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66B692" w14:textId="77777777" w:rsidR="00D22256" w:rsidRPr="00480897" w:rsidRDefault="00B049F5" w:rsidP="0090494B">
      <w:pPr>
        <w:pStyle w:val="CvrLogo"/>
      </w:pPr>
      <w:r>
        <w:pict w14:anchorId="0A23F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60pt">
            <v:imagedata r:id="rId11" o:title=""/>
          </v:shape>
        </w:pict>
      </w:r>
    </w:p>
    <w:p w14:paraId="16769E96" w14:textId="77777777" w:rsidR="00D22256" w:rsidRPr="00962535" w:rsidRDefault="00D22256" w:rsidP="001E5934">
      <w:pPr>
        <w:pStyle w:val="CvrSeriesDraft"/>
        <w:spacing w:before="1080" w:after="1200"/>
      </w:pPr>
      <w:r>
        <w:t xml:space="preserve">Draft </w:t>
      </w:r>
      <w:r w:rsidRPr="00962535">
        <w:t>Recommendation for</w:t>
      </w:r>
      <w:r>
        <w:br/>
      </w:r>
      <w:r w:rsidRPr="00962535">
        <w:t>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D22256" w14:paraId="4A242399" w14:textId="77777777" w:rsidTr="00124A7F">
        <w:trPr>
          <w:cantSplit/>
          <w:trHeight w:hRule="exact" w:val="2880"/>
          <w:jc w:val="center"/>
        </w:trPr>
        <w:tc>
          <w:tcPr>
            <w:tcW w:w="7560" w:type="dxa"/>
            <w:vAlign w:val="center"/>
          </w:tcPr>
          <w:p w14:paraId="5FAEA606" w14:textId="77777777" w:rsidR="00D22256" w:rsidRPr="00D3451A" w:rsidRDefault="00737681" w:rsidP="00121A64">
            <w:pPr>
              <w:pStyle w:val="CvrTitle"/>
              <w:spacing w:before="0" w:line="240" w:lineRule="auto"/>
            </w:pPr>
            <w:r>
              <w:t>SDLS Extended Procedures</w:t>
            </w:r>
          </w:p>
        </w:tc>
      </w:tr>
    </w:tbl>
    <w:p w14:paraId="6776823E" w14:textId="77777777" w:rsidR="00D22256" w:rsidRPr="00586021" w:rsidRDefault="00586021" w:rsidP="00D22256">
      <w:pPr>
        <w:pStyle w:val="CvrDocType"/>
        <w:rPr>
          <w:spacing w:val="-2"/>
        </w:rPr>
      </w:pPr>
      <w:r w:rsidRPr="00586021">
        <w:rPr>
          <w:spacing w:val="-2"/>
        </w:rPr>
        <w:t xml:space="preserve">PROPOSED </w:t>
      </w:r>
      <w:r w:rsidR="00D22256" w:rsidRPr="00586021">
        <w:rPr>
          <w:spacing w:val="-2"/>
        </w:rPr>
        <w:t>Draft Recommended Standard</w:t>
      </w:r>
    </w:p>
    <w:p w14:paraId="486F604F" w14:textId="77777777" w:rsidR="00D22256" w:rsidRPr="00CE6B90" w:rsidRDefault="00D22256" w:rsidP="00D22256">
      <w:pPr>
        <w:pStyle w:val="CvrDocNo"/>
      </w:pPr>
      <w:r>
        <w:t xml:space="preserve">CCSDS </w:t>
      </w:r>
      <w:r w:rsidR="00505265">
        <w:t>355</w:t>
      </w:r>
      <w:r>
        <w:t>.</w:t>
      </w:r>
      <w:r w:rsidR="00505265">
        <w:t>1</w:t>
      </w:r>
      <w:r>
        <w:t>-</w:t>
      </w:r>
      <w:r w:rsidR="00505265">
        <w:t>R</w:t>
      </w:r>
      <w:r>
        <w:t>-</w:t>
      </w:r>
      <w:r w:rsidR="00505265">
        <w:t>1</w:t>
      </w:r>
    </w:p>
    <w:p w14:paraId="73CEA417" w14:textId="77777777" w:rsidR="00D22256" w:rsidRPr="00DD5CB7" w:rsidRDefault="00737681" w:rsidP="001E5934">
      <w:pPr>
        <w:pStyle w:val="CvrColor"/>
        <w:spacing w:before="1680"/>
      </w:pPr>
      <w:r>
        <w:t>Red</w:t>
      </w:r>
      <w:r w:rsidR="00D22256" w:rsidRPr="00DD5CB7">
        <w:t xml:space="preserve"> Book</w:t>
      </w:r>
    </w:p>
    <w:p w14:paraId="597A0E0D" w14:textId="77777777" w:rsidR="00D22256" w:rsidRDefault="00E15E1D" w:rsidP="00D22256">
      <w:pPr>
        <w:pStyle w:val="CvrDate"/>
      </w:pPr>
      <w:r>
        <w:t>October 201</w:t>
      </w:r>
      <w:r w:rsidR="00737681">
        <w:t>6</w:t>
      </w:r>
    </w:p>
    <w:p w14:paraId="3A79E0C4" w14:textId="77777777" w:rsidR="00D22256" w:rsidRDefault="00D22256" w:rsidP="00D22256">
      <w:pPr>
        <w:sectPr w:rsidR="00D22256" w:rsidSect="00D22256">
          <w:headerReference w:type="default" r:id="rId12"/>
          <w:footerReference w:type="default" r:id="rId13"/>
          <w:type w:val="continuous"/>
          <w:pgSz w:w="12240" w:h="15840" w:code="1"/>
          <w:pgMar w:top="720" w:right="1440" w:bottom="1440" w:left="1440" w:header="360" w:footer="360" w:gutter="0"/>
          <w:cols w:space="720"/>
          <w:docGrid w:linePitch="360"/>
        </w:sectPr>
      </w:pPr>
    </w:p>
    <w:p w14:paraId="70B08316" w14:textId="77777777" w:rsidR="00696E90" w:rsidRDefault="00696E90" w:rsidP="00696E90">
      <w:pPr>
        <w:pStyle w:val="CenteredHeading"/>
      </w:pPr>
      <w:r>
        <w:lastRenderedPageBreak/>
        <w:t>AUTHORITY</w:t>
      </w:r>
    </w:p>
    <w:p w14:paraId="3EA1D290" w14:textId="77777777" w:rsidR="00696E90" w:rsidRDefault="00696E90" w:rsidP="00696E90"/>
    <w:tbl>
      <w:tblPr>
        <w:tblW w:w="0" w:type="auto"/>
        <w:jc w:val="center"/>
        <w:tblLayout w:type="fixed"/>
        <w:tblCellMar>
          <w:left w:w="80" w:type="dxa"/>
          <w:right w:w="80" w:type="dxa"/>
        </w:tblCellMar>
        <w:tblLook w:val="0000" w:firstRow="0" w:lastRow="0" w:firstColumn="0" w:lastColumn="0" w:noHBand="0" w:noVBand="0"/>
      </w:tblPr>
      <w:tblGrid>
        <w:gridCol w:w="358"/>
        <w:gridCol w:w="1785"/>
        <w:gridCol w:w="3683"/>
        <w:gridCol w:w="358"/>
      </w:tblGrid>
      <w:tr w:rsidR="00696E90" w14:paraId="62ECE546" w14:textId="77777777">
        <w:trPr>
          <w:cantSplit/>
          <w:jc w:val="center"/>
        </w:trPr>
        <w:tc>
          <w:tcPr>
            <w:tcW w:w="6184" w:type="dxa"/>
            <w:gridSpan w:val="4"/>
            <w:tcBorders>
              <w:top w:val="single" w:sz="6" w:space="0" w:color="auto"/>
              <w:left w:val="single" w:sz="6" w:space="0" w:color="auto"/>
              <w:right w:val="single" w:sz="6" w:space="0" w:color="auto"/>
            </w:tcBorders>
          </w:tcPr>
          <w:p w14:paraId="6117A39F" w14:textId="77777777" w:rsidR="00696E90" w:rsidRDefault="00696E90" w:rsidP="00494C30">
            <w:pPr>
              <w:spacing w:before="0" w:line="240" w:lineRule="auto"/>
            </w:pPr>
          </w:p>
        </w:tc>
      </w:tr>
      <w:tr w:rsidR="00696E90" w14:paraId="70D109BB" w14:textId="77777777">
        <w:trPr>
          <w:cantSplit/>
          <w:jc w:val="center"/>
        </w:trPr>
        <w:tc>
          <w:tcPr>
            <w:tcW w:w="358" w:type="dxa"/>
            <w:tcBorders>
              <w:left w:val="single" w:sz="6" w:space="0" w:color="auto"/>
            </w:tcBorders>
          </w:tcPr>
          <w:p w14:paraId="35249874" w14:textId="77777777" w:rsidR="00696E90" w:rsidRDefault="00696E90" w:rsidP="00494C30">
            <w:pPr>
              <w:spacing w:before="0" w:line="240" w:lineRule="auto"/>
            </w:pPr>
          </w:p>
        </w:tc>
        <w:tc>
          <w:tcPr>
            <w:tcW w:w="1785" w:type="dxa"/>
          </w:tcPr>
          <w:p w14:paraId="57F974CD" w14:textId="77777777" w:rsidR="00696E90" w:rsidRDefault="00696E90" w:rsidP="00494C30">
            <w:pPr>
              <w:spacing w:before="0" w:line="240" w:lineRule="auto"/>
            </w:pPr>
            <w:r>
              <w:t>Issue:</w:t>
            </w:r>
          </w:p>
        </w:tc>
        <w:tc>
          <w:tcPr>
            <w:tcW w:w="3683" w:type="dxa"/>
          </w:tcPr>
          <w:p w14:paraId="1802D470" w14:textId="77777777" w:rsidR="00696E90" w:rsidRDefault="00737681" w:rsidP="00494C30">
            <w:pPr>
              <w:spacing w:before="0" w:line="240" w:lineRule="auto"/>
            </w:pPr>
            <w:r>
              <w:t>Red</w:t>
            </w:r>
            <w:r w:rsidR="002D1F2D">
              <w:t xml:space="preserve"> Book</w:t>
            </w:r>
            <w:r w:rsidR="00696E90">
              <w:t xml:space="preserve">, </w:t>
            </w:r>
            <w:r w:rsidR="002D1F2D">
              <w:t>Issue 0</w:t>
            </w:r>
          </w:p>
        </w:tc>
        <w:tc>
          <w:tcPr>
            <w:tcW w:w="358" w:type="dxa"/>
            <w:tcBorders>
              <w:right w:val="single" w:sz="6" w:space="0" w:color="auto"/>
            </w:tcBorders>
          </w:tcPr>
          <w:p w14:paraId="3F9C78BF" w14:textId="77777777" w:rsidR="00696E90" w:rsidRDefault="00696E90" w:rsidP="00494C30">
            <w:pPr>
              <w:spacing w:before="0" w:line="240" w:lineRule="auto"/>
            </w:pPr>
          </w:p>
        </w:tc>
      </w:tr>
      <w:tr w:rsidR="00696E90" w14:paraId="05A1FD77" w14:textId="77777777">
        <w:trPr>
          <w:cantSplit/>
          <w:jc w:val="center"/>
        </w:trPr>
        <w:tc>
          <w:tcPr>
            <w:tcW w:w="358" w:type="dxa"/>
            <w:tcBorders>
              <w:left w:val="single" w:sz="6" w:space="0" w:color="auto"/>
            </w:tcBorders>
          </w:tcPr>
          <w:p w14:paraId="1E6F3CAD" w14:textId="77777777" w:rsidR="00696E90" w:rsidRDefault="00696E90" w:rsidP="00494C30">
            <w:pPr>
              <w:spacing w:before="120"/>
            </w:pPr>
          </w:p>
        </w:tc>
        <w:tc>
          <w:tcPr>
            <w:tcW w:w="1785" w:type="dxa"/>
          </w:tcPr>
          <w:p w14:paraId="2C77887F" w14:textId="77777777" w:rsidR="00696E90" w:rsidRDefault="00696E90" w:rsidP="00494C30">
            <w:pPr>
              <w:spacing w:before="120"/>
            </w:pPr>
            <w:r>
              <w:t>Date:</w:t>
            </w:r>
          </w:p>
        </w:tc>
        <w:tc>
          <w:tcPr>
            <w:tcW w:w="3683" w:type="dxa"/>
          </w:tcPr>
          <w:p w14:paraId="00BC4D34" w14:textId="77777777" w:rsidR="00696E90" w:rsidRDefault="00E15E1D" w:rsidP="00737681">
            <w:pPr>
              <w:spacing w:before="120"/>
            </w:pPr>
            <w:r>
              <w:t>October 201</w:t>
            </w:r>
            <w:r w:rsidR="00737681">
              <w:t>6</w:t>
            </w:r>
          </w:p>
        </w:tc>
        <w:tc>
          <w:tcPr>
            <w:tcW w:w="358" w:type="dxa"/>
            <w:tcBorders>
              <w:right w:val="single" w:sz="6" w:space="0" w:color="auto"/>
            </w:tcBorders>
          </w:tcPr>
          <w:p w14:paraId="52EA67EE" w14:textId="77777777" w:rsidR="00696E90" w:rsidRDefault="00696E90" w:rsidP="00494C30">
            <w:pPr>
              <w:spacing w:before="120"/>
              <w:jc w:val="right"/>
            </w:pPr>
          </w:p>
        </w:tc>
      </w:tr>
      <w:tr w:rsidR="00696E90" w14:paraId="1CF92811" w14:textId="77777777">
        <w:trPr>
          <w:cantSplit/>
          <w:jc w:val="center"/>
        </w:trPr>
        <w:tc>
          <w:tcPr>
            <w:tcW w:w="358" w:type="dxa"/>
            <w:tcBorders>
              <w:left w:val="single" w:sz="6" w:space="0" w:color="auto"/>
            </w:tcBorders>
          </w:tcPr>
          <w:p w14:paraId="328581AB" w14:textId="77777777" w:rsidR="00696E90" w:rsidRDefault="00696E90" w:rsidP="00494C30">
            <w:pPr>
              <w:spacing w:before="120"/>
            </w:pPr>
          </w:p>
        </w:tc>
        <w:tc>
          <w:tcPr>
            <w:tcW w:w="1785" w:type="dxa"/>
          </w:tcPr>
          <w:p w14:paraId="46CC42E1" w14:textId="77777777" w:rsidR="00696E90" w:rsidRDefault="00696E90" w:rsidP="00494C30">
            <w:pPr>
              <w:spacing w:before="120"/>
            </w:pPr>
            <w:r>
              <w:t>Location:</w:t>
            </w:r>
          </w:p>
        </w:tc>
        <w:tc>
          <w:tcPr>
            <w:tcW w:w="3683" w:type="dxa"/>
          </w:tcPr>
          <w:p w14:paraId="252E8FB3" w14:textId="77777777" w:rsidR="00696E90" w:rsidRDefault="00696E90" w:rsidP="00494C30">
            <w:pPr>
              <w:spacing w:before="120"/>
            </w:pPr>
            <w:r>
              <w:t>Not Applicable</w:t>
            </w:r>
          </w:p>
        </w:tc>
        <w:tc>
          <w:tcPr>
            <w:tcW w:w="358" w:type="dxa"/>
            <w:tcBorders>
              <w:right w:val="single" w:sz="6" w:space="0" w:color="auto"/>
            </w:tcBorders>
          </w:tcPr>
          <w:p w14:paraId="064B9754" w14:textId="77777777" w:rsidR="00696E90" w:rsidRDefault="00696E90" w:rsidP="00494C30">
            <w:pPr>
              <w:spacing w:before="120"/>
              <w:jc w:val="right"/>
            </w:pPr>
          </w:p>
        </w:tc>
      </w:tr>
      <w:tr w:rsidR="00696E90" w14:paraId="3E8B13D2" w14:textId="77777777">
        <w:trPr>
          <w:cantSplit/>
          <w:jc w:val="center"/>
        </w:trPr>
        <w:tc>
          <w:tcPr>
            <w:tcW w:w="6184" w:type="dxa"/>
            <w:gridSpan w:val="4"/>
            <w:tcBorders>
              <w:left w:val="single" w:sz="6" w:space="0" w:color="auto"/>
              <w:bottom w:val="single" w:sz="6" w:space="0" w:color="auto"/>
              <w:right w:val="single" w:sz="6" w:space="0" w:color="auto"/>
            </w:tcBorders>
          </w:tcPr>
          <w:p w14:paraId="1D82D0A5" w14:textId="77777777" w:rsidR="00696E90" w:rsidRDefault="00696E90" w:rsidP="00494C30">
            <w:pPr>
              <w:spacing w:before="0" w:line="240" w:lineRule="auto"/>
            </w:pPr>
          </w:p>
        </w:tc>
      </w:tr>
    </w:tbl>
    <w:p w14:paraId="78843CDF" w14:textId="77777777" w:rsidR="001136F2" w:rsidRDefault="001136F2" w:rsidP="001136F2">
      <w:pPr>
        <w:rPr>
          <w:b/>
          <w:snapToGrid w:val="0"/>
        </w:rPr>
      </w:pPr>
      <w:r w:rsidRPr="00737681">
        <w:rPr>
          <w:b/>
          <w:snapToGrid w:val="0"/>
          <w:highlight w:val="yellow"/>
        </w:rPr>
        <w:t>(WHEN THIS RECOMMENDED STANDARD IS FINALIZED, IT WILL CONTAIN THE FOLLOWING STATEMENT OF AUTHORITY:)</w:t>
      </w:r>
    </w:p>
    <w:p w14:paraId="04203233" w14:textId="77777777" w:rsidR="001136F2" w:rsidRDefault="001136F2" w:rsidP="001136F2">
      <w:r>
        <w:t>This document has been approved for publication by the Management Council of the Consultative Committee for Space Data Systems (CCSDS) and represents the consensus technical agreement of the participating CCSDS Member Agencies.</w:t>
      </w:r>
      <w:r w:rsidR="002971B7">
        <w:t xml:space="preserve"> </w:t>
      </w:r>
      <w:r>
        <w:t xml:space="preserve">The procedure for review and authorization of CCSDS documents is detailed in </w:t>
      </w:r>
      <w:r w:rsidR="00586021" w:rsidRPr="00754C1F">
        <w:rPr>
          <w:i/>
        </w:rPr>
        <w:t>Organization and Processes for the Consultative Committee for Space Data Systems</w:t>
      </w:r>
      <w:r w:rsidR="00586021" w:rsidRPr="002005AD">
        <w:t xml:space="preserve"> </w:t>
      </w:r>
      <w:r w:rsidR="00586021">
        <w:t>(</w:t>
      </w:r>
      <w:r w:rsidR="00586021" w:rsidRPr="002005AD">
        <w:t>CCSDS A02.1-</w:t>
      </w:r>
      <w:r w:rsidR="00E15E1D">
        <w:t>Y-4</w:t>
      </w:r>
      <w:r w:rsidR="00586021">
        <w:t>)</w:t>
      </w:r>
      <w:r>
        <w:t>, and the record of Agency participation in the authorization of this document can be obtained from the CCSDS Secretariat at the address below.</w:t>
      </w:r>
    </w:p>
    <w:p w14:paraId="62327351" w14:textId="77777777" w:rsidR="001136F2" w:rsidRDefault="001136F2" w:rsidP="001136F2">
      <w:pPr>
        <w:spacing w:before="0"/>
      </w:pPr>
    </w:p>
    <w:p w14:paraId="447ECB62" w14:textId="77777777" w:rsidR="001136F2" w:rsidRDefault="001136F2" w:rsidP="001136F2">
      <w:pPr>
        <w:spacing w:before="0"/>
      </w:pPr>
    </w:p>
    <w:p w14:paraId="4F4D4A17" w14:textId="77777777" w:rsidR="001136F2" w:rsidRDefault="001136F2" w:rsidP="001136F2">
      <w:pPr>
        <w:spacing w:before="0"/>
      </w:pPr>
      <w:r>
        <w:t>This document is published and maintained by:</w:t>
      </w:r>
    </w:p>
    <w:p w14:paraId="632025E0" w14:textId="77777777" w:rsidR="004E25E6" w:rsidRDefault="004E25E6" w:rsidP="004E25E6">
      <w:pPr>
        <w:spacing w:before="0"/>
      </w:pPr>
    </w:p>
    <w:p w14:paraId="6359F430" w14:textId="77777777" w:rsidR="004E25E6" w:rsidRDefault="004E25E6" w:rsidP="004E25E6">
      <w:pPr>
        <w:spacing w:before="0"/>
        <w:ind w:firstLine="720"/>
      </w:pPr>
      <w:r>
        <w:t>CCSDS Secretariat</w:t>
      </w:r>
    </w:p>
    <w:p w14:paraId="0CF9D245" w14:textId="77777777" w:rsidR="004E25E6" w:rsidRDefault="004E25E6" w:rsidP="004E25E6">
      <w:pPr>
        <w:spacing w:before="0"/>
        <w:ind w:firstLine="720"/>
      </w:pPr>
      <w:r>
        <w:t>Space Communications and Navigation Office, 7L70</w:t>
      </w:r>
    </w:p>
    <w:p w14:paraId="67046C11" w14:textId="77777777" w:rsidR="004E25E6" w:rsidRDefault="004E25E6" w:rsidP="004E25E6">
      <w:pPr>
        <w:spacing w:before="0"/>
        <w:ind w:firstLine="720"/>
      </w:pPr>
      <w:r>
        <w:t>Space Operations Mission Directorate</w:t>
      </w:r>
    </w:p>
    <w:p w14:paraId="2FB2C190" w14:textId="77777777" w:rsidR="004E25E6" w:rsidRDefault="004E25E6" w:rsidP="004E25E6">
      <w:pPr>
        <w:spacing w:before="0"/>
        <w:ind w:firstLine="720"/>
      </w:pPr>
      <w:r>
        <w:t>NASA Headquarters</w:t>
      </w:r>
    </w:p>
    <w:p w14:paraId="77B86EAD" w14:textId="77777777" w:rsidR="004E25E6" w:rsidRDefault="004E25E6" w:rsidP="004E25E6">
      <w:pPr>
        <w:spacing w:before="0"/>
        <w:ind w:firstLine="720"/>
      </w:pPr>
      <w:r>
        <w:t>Washington, DC 20546-0001, USA</w:t>
      </w:r>
    </w:p>
    <w:p w14:paraId="797AD9FB" w14:textId="77777777" w:rsidR="00696E90" w:rsidRDefault="00696E90" w:rsidP="00696E90"/>
    <w:p w14:paraId="79096B31" w14:textId="77777777" w:rsidR="00696E90" w:rsidRDefault="00696E90" w:rsidP="00696E90">
      <w:pPr>
        <w:pStyle w:val="CenteredHeading"/>
      </w:pPr>
      <w:r>
        <w:lastRenderedPageBreak/>
        <w:t>FOREWORD</w:t>
      </w:r>
    </w:p>
    <w:p w14:paraId="79621E20" w14:textId="77777777" w:rsidR="002D1F2D" w:rsidRDefault="002D1F2D" w:rsidP="00696E90">
      <w:r w:rsidRPr="00737681">
        <w:rPr>
          <w:highlight w:val="yellow"/>
        </w:rPr>
        <w:t>[Foreword text specific to this document goes here.</w:t>
      </w:r>
      <w:r w:rsidR="002971B7" w:rsidRPr="00737681">
        <w:rPr>
          <w:highlight w:val="yellow"/>
        </w:rPr>
        <w:t xml:space="preserve"> </w:t>
      </w:r>
      <w:r w:rsidRPr="00737681">
        <w:rPr>
          <w:highlight w:val="yellow"/>
        </w:rPr>
        <w:t>The text below is boilerplate.]</w:t>
      </w:r>
    </w:p>
    <w:p w14:paraId="442A9E0C" w14:textId="77777777" w:rsidR="00586021" w:rsidRDefault="00586021" w:rsidP="00586021">
      <w:r>
        <w:t>Attention is drawn to the possibility that some of the elements of this document may be the subject of patent rights. CCSDS shall not be held responsible for identifying any or all such patent rights.</w:t>
      </w:r>
    </w:p>
    <w:p w14:paraId="31FE05E8" w14:textId="77777777" w:rsidR="00696E90" w:rsidRDefault="00696E90" w:rsidP="00696E90">
      <w:r>
        <w:t>Through the process of normal evolution, it is expected that expansion, deletion, or modification of this document may occur.</w:t>
      </w:r>
      <w:r w:rsidR="002971B7">
        <w:t xml:space="preserve"> </w:t>
      </w:r>
      <w:r>
        <w:t xml:space="preserve">This </w:t>
      </w:r>
      <w:r w:rsidR="008A7EB5">
        <w:t xml:space="preserve">Recommended Standard </w:t>
      </w:r>
      <w:r>
        <w:t xml:space="preserve">is therefore subject to CCSDS document management and change control procedures, which are defined in </w:t>
      </w:r>
      <w:r w:rsidR="00586021" w:rsidRPr="00754C1F">
        <w:rPr>
          <w:i/>
        </w:rPr>
        <w:t>Organization and Processes for the Consultative Committee for Space Data Systems</w:t>
      </w:r>
      <w:r w:rsidR="00586021" w:rsidRPr="002005AD">
        <w:t xml:space="preserve"> </w:t>
      </w:r>
      <w:r w:rsidR="00586021">
        <w:t>(</w:t>
      </w:r>
      <w:r w:rsidR="00586021" w:rsidRPr="002005AD">
        <w:t>CCSDS A02.1-</w:t>
      </w:r>
      <w:r w:rsidR="00E15E1D">
        <w:t>Y-4</w:t>
      </w:r>
      <w:r w:rsidR="00586021">
        <w:t>)</w:t>
      </w:r>
      <w:r>
        <w:t>.</w:t>
      </w:r>
      <w:r w:rsidR="002971B7">
        <w:t xml:space="preserve"> </w:t>
      </w:r>
      <w:r>
        <w:t>Current versions of CCSDS documents are maintained at the CCSDS Web site:</w:t>
      </w:r>
    </w:p>
    <w:p w14:paraId="79355D0F" w14:textId="77777777" w:rsidR="00696E90" w:rsidRDefault="00696E90" w:rsidP="00696E90">
      <w:pPr>
        <w:jc w:val="center"/>
      </w:pPr>
      <w:r>
        <w:t>http://www.ccsds.org/</w:t>
      </w:r>
    </w:p>
    <w:p w14:paraId="0F40091B" w14:textId="77777777" w:rsidR="002F2CE9" w:rsidRDefault="00696E90" w:rsidP="00696E90">
      <w:r>
        <w:t>Questions relating to the contents or status of this document should be addressed to the CCSDS Secretariat at the address indicated on page i.</w:t>
      </w:r>
    </w:p>
    <w:p w14:paraId="26A9FFA4" w14:textId="77777777" w:rsidR="00072318" w:rsidRDefault="00072318" w:rsidP="00072318">
      <w:pPr>
        <w:pageBreakBefore/>
        <w:spacing w:before="0" w:line="240" w:lineRule="auto"/>
      </w:pPr>
      <w:r>
        <w:lastRenderedPageBreak/>
        <w:t>At time of publication, the active Member and Observer Agencies of the CCSDS were:</w:t>
      </w:r>
    </w:p>
    <w:p w14:paraId="62C0FE35" w14:textId="77777777" w:rsidR="00072318" w:rsidRDefault="00072318" w:rsidP="00E15E1D">
      <w:pPr>
        <w:spacing w:before="40"/>
      </w:pPr>
      <w:r>
        <w:rPr>
          <w:u w:val="single"/>
        </w:rPr>
        <w:t>Member Agencies</w:t>
      </w:r>
    </w:p>
    <w:p w14:paraId="20E529F9" w14:textId="77777777" w:rsidR="00072318" w:rsidRDefault="00072318" w:rsidP="00D81782">
      <w:pPr>
        <w:pStyle w:val="List"/>
        <w:numPr>
          <w:ilvl w:val="0"/>
          <w:numId w:val="2"/>
        </w:numPr>
        <w:tabs>
          <w:tab w:val="clear" w:pos="360"/>
          <w:tab w:val="num" w:pos="748"/>
        </w:tabs>
        <w:spacing w:before="40"/>
        <w:ind w:left="748"/>
        <w:jc w:val="left"/>
      </w:pPr>
      <w:r>
        <w:t>Agenzia Spaziale Italiana (ASI)/Italy.</w:t>
      </w:r>
    </w:p>
    <w:p w14:paraId="1287EC75" w14:textId="77777777" w:rsidR="00072318" w:rsidRDefault="00072318" w:rsidP="00D81782">
      <w:pPr>
        <w:pStyle w:val="List"/>
        <w:numPr>
          <w:ilvl w:val="0"/>
          <w:numId w:val="2"/>
        </w:numPr>
        <w:tabs>
          <w:tab w:val="clear" w:pos="360"/>
          <w:tab w:val="num" w:pos="748"/>
        </w:tabs>
        <w:spacing w:before="0"/>
        <w:ind w:left="748"/>
        <w:jc w:val="left"/>
      </w:pPr>
      <w:r>
        <w:t>Canadian Space Agency (CSA)/Canada.</w:t>
      </w:r>
    </w:p>
    <w:p w14:paraId="0387046C" w14:textId="77777777" w:rsidR="00072318" w:rsidRDefault="00072318" w:rsidP="00D81782">
      <w:pPr>
        <w:pStyle w:val="List"/>
        <w:numPr>
          <w:ilvl w:val="0"/>
          <w:numId w:val="2"/>
        </w:numPr>
        <w:tabs>
          <w:tab w:val="clear" w:pos="360"/>
          <w:tab w:val="num" w:pos="748"/>
        </w:tabs>
        <w:spacing w:before="0"/>
        <w:ind w:left="748"/>
        <w:jc w:val="left"/>
      </w:pPr>
      <w:r>
        <w:t>Centre National d’Etudes Spatiales (CNES)/France.</w:t>
      </w:r>
    </w:p>
    <w:p w14:paraId="6DC15463" w14:textId="77777777" w:rsidR="00072318" w:rsidRDefault="00072318" w:rsidP="00D81782">
      <w:pPr>
        <w:pStyle w:val="List"/>
        <w:numPr>
          <w:ilvl w:val="0"/>
          <w:numId w:val="2"/>
        </w:numPr>
        <w:tabs>
          <w:tab w:val="clear" w:pos="360"/>
          <w:tab w:val="num" w:pos="748"/>
        </w:tabs>
        <w:spacing w:before="0"/>
        <w:ind w:left="748"/>
        <w:jc w:val="left"/>
      </w:pPr>
      <w:r w:rsidRPr="000A2825">
        <w:t>China National Space Administration</w:t>
      </w:r>
      <w:r>
        <w:t xml:space="preserve"> (CNSA)/People’s Republic of China.</w:t>
      </w:r>
    </w:p>
    <w:p w14:paraId="2CCF39CD" w14:textId="77777777" w:rsidR="00072318" w:rsidRDefault="00072318" w:rsidP="00D81782">
      <w:pPr>
        <w:pStyle w:val="List"/>
        <w:numPr>
          <w:ilvl w:val="0"/>
          <w:numId w:val="2"/>
        </w:numPr>
        <w:tabs>
          <w:tab w:val="clear" w:pos="360"/>
          <w:tab w:val="num" w:pos="748"/>
        </w:tabs>
        <w:spacing w:before="0"/>
        <w:ind w:left="748"/>
        <w:jc w:val="left"/>
      </w:pPr>
      <w:r>
        <w:t>Deutsches Zentrum für Luft- und Raumfahrt (DLR)/Germany.</w:t>
      </w:r>
    </w:p>
    <w:p w14:paraId="24E92D3D" w14:textId="77777777" w:rsidR="00072318" w:rsidRDefault="00072318" w:rsidP="00D81782">
      <w:pPr>
        <w:pStyle w:val="List"/>
        <w:numPr>
          <w:ilvl w:val="0"/>
          <w:numId w:val="2"/>
        </w:numPr>
        <w:tabs>
          <w:tab w:val="clear" w:pos="360"/>
          <w:tab w:val="num" w:pos="748"/>
        </w:tabs>
        <w:spacing w:before="0"/>
        <w:ind w:left="748"/>
        <w:jc w:val="left"/>
      </w:pPr>
      <w:r>
        <w:t>European Space Agency (ESA)/Europe.</w:t>
      </w:r>
    </w:p>
    <w:p w14:paraId="207946BE" w14:textId="77777777" w:rsidR="00072318" w:rsidRDefault="00072318" w:rsidP="00D81782">
      <w:pPr>
        <w:pStyle w:val="List"/>
        <w:numPr>
          <w:ilvl w:val="0"/>
          <w:numId w:val="2"/>
        </w:numPr>
        <w:tabs>
          <w:tab w:val="clear" w:pos="360"/>
          <w:tab w:val="num" w:pos="748"/>
        </w:tabs>
        <w:spacing w:before="0"/>
        <w:ind w:left="748"/>
        <w:jc w:val="left"/>
      </w:pPr>
      <w:r w:rsidRPr="00734EAB">
        <w:t>Federal Space Agency</w:t>
      </w:r>
      <w:r>
        <w:t xml:space="preserve"> (FSA)/</w:t>
      </w:r>
      <w:r w:rsidRPr="00734EAB">
        <w:t>Russian Federation.</w:t>
      </w:r>
    </w:p>
    <w:p w14:paraId="679BA8BC" w14:textId="77777777" w:rsidR="00072318" w:rsidRDefault="00072318" w:rsidP="00D81782">
      <w:pPr>
        <w:pStyle w:val="List"/>
        <w:numPr>
          <w:ilvl w:val="0"/>
          <w:numId w:val="2"/>
        </w:numPr>
        <w:tabs>
          <w:tab w:val="clear" w:pos="360"/>
          <w:tab w:val="num" w:pos="748"/>
        </w:tabs>
        <w:spacing w:before="0"/>
        <w:ind w:left="748"/>
        <w:jc w:val="left"/>
      </w:pPr>
      <w:r>
        <w:t>Instituto Nacional de Pesquisas Espaciais (INPE)/Brazil.</w:t>
      </w:r>
    </w:p>
    <w:p w14:paraId="59A51999" w14:textId="77777777" w:rsidR="00072318" w:rsidRDefault="00072318" w:rsidP="00D81782">
      <w:pPr>
        <w:pStyle w:val="List"/>
        <w:numPr>
          <w:ilvl w:val="0"/>
          <w:numId w:val="2"/>
        </w:numPr>
        <w:tabs>
          <w:tab w:val="clear" w:pos="360"/>
          <w:tab w:val="num" w:pos="748"/>
        </w:tabs>
        <w:spacing w:before="0"/>
        <w:ind w:left="748"/>
        <w:jc w:val="left"/>
      </w:pPr>
      <w:r>
        <w:t>Japan Aerospace Exploration Agency (JAXA)/Japan.</w:t>
      </w:r>
    </w:p>
    <w:p w14:paraId="2DD3F29A" w14:textId="77777777" w:rsidR="00072318" w:rsidRDefault="00072318" w:rsidP="00D81782">
      <w:pPr>
        <w:pStyle w:val="List"/>
        <w:numPr>
          <w:ilvl w:val="0"/>
          <w:numId w:val="2"/>
        </w:numPr>
        <w:tabs>
          <w:tab w:val="clear" w:pos="360"/>
          <w:tab w:val="num" w:pos="748"/>
        </w:tabs>
        <w:spacing w:before="0"/>
        <w:ind w:left="748"/>
        <w:jc w:val="left"/>
      </w:pPr>
      <w:r>
        <w:t>National Aeronautics and Space Administration (NASA)/USA.</w:t>
      </w:r>
    </w:p>
    <w:p w14:paraId="370EC6A0" w14:textId="77777777" w:rsidR="00072318" w:rsidRDefault="00072318" w:rsidP="00D81782">
      <w:pPr>
        <w:pStyle w:val="List"/>
        <w:numPr>
          <w:ilvl w:val="0"/>
          <w:numId w:val="2"/>
        </w:numPr>
        <w:tabs>
          <w:tab w:val="clear" w:pos="360"/>
          <w:tab w:val="num" w:pos="748"/>
        </w:tabs>
        <w:spacing w:before="0"/>
        <w:ind w:left="748"/>
        <w:jc w:val="left"/>
      </w:pPr>
      <w:r>
        <w:t>UK Space Agency/United Kingdom.</w:t>
      </w:r>
    </w:p>
    <w:p w14:paraId="4CE6C94E" w14:textId="77777777" w:rsidR="00072318" w:rsidRDefault="00072318" w:rsidP="00E15E1D">
      <w:pPr>
        <w:spacing w:before="40"/>
      </w:pPr>
      <w:r>
        <w:rPr>
          <w:u w:val="single"/>
        </w:rPr>
        <w:t>Observer Agencies</w:t>
      </w:r>
    </w:p>
    <w:p w14:paraId="4CC5A5BA" w14:textId="77777777" w:rsidR="00072318" w:rsidRDefault="00072318" w:rsidP="00D81782">
      <w:pPr>
        <w:pStyle w:val="List"/>
        <w:numPr>
          <w:ilvl w:val="0"/>
          <w:numId w:val="2"/>
        </w:numPr>
        <w:tabs>
          <w:tab w:val="clear" w:pos="360"/>
          <w:tab w:val="num" w:pos="748"/>
        </w:tabs>
        <w:spacing w:before="40"/>
        <w:ind w:left="748"/>
        <w:jc w:val="left"/>
      </w:pPr>
      <w:r>
        <w:t>Austrian Space Agency (ASA)/Austria.</w:t>
      </w:r>
    </w:p>
    <w:p w14:paraId="5573BC17" w14:textId="77777777" w:rsidR="00072318" w:rsidRPr="007C5A7F" w:rsidRDefault="00072318" w:rsidP="00D81782">
      <w:pPr>
        <w:pStyle w:val="List"/>
        <w:numPr>
          <w:ilvl w:val="0"/>
          <w:numId w:val="2"/>
        </w:numPr>
        <w:tabs>
          <w:tab w:val="clear" w:pos="360"/>
          <w:tab w:val="num" w:pos="748"/>
        </w:tabs>
        <w:spacing w:before="0"/>
        <w:ind w:left="748"/>
        <w:jc w:val="left"/>
      </w:pPr>
      <w:r w:rsidRPr="007C5A7F">
        <w:t>Belgian Federal Science Policy Office (</w:t>
      </w:r>
      <w:r>
        <w:t>B</w:t>
      </w:r>
      <w:r w:rsidRPr="007C5A7F">
        <w:t>FSPO)/Belgium.</w:t>
      </w:r>
    </w:p>
    <w:p w14:paraId="5403B14B" w14:textId="77777777" w:rsidR="00072318" w:rsidRDefault="00072318" w:rsidP="00D81782">
      <w:pPr>
        <w:pStyle w:val="List"/>
        <w:numPr>
          <w:ilvl w:val="0"/>
          <w:numId w:val="2"/>
        </w:numPr>
        <w:tabs>
          <w:tab w:val="clear" w:pos="360"/>
          <w:tab w:val="num" w:pos="748"/>
        </w:tabs>
        <w:spacing w:before="0"/>
        <w:ind w:left="748"/>
        <w:jc w:val="left"/>
      </w:pPr>
      <w:r>
        <w:t>Central Research Institute of Machine Building (TsNIIMash)/Russian Federation.</w:t>
      </w:r>
    </w:p>
    <w:p w14:paraId="2CB57C83" w14:textId="77777777" w:rsidR="00072318" w:rsidRDefault="00072318" w:rsidP="00D81782">
      <w:pPr>
        <w:pStyle w:val="List"/>
        <w:numPr>
          <w:ilvl w:val="0"/>
          <w:numId w:val="2"/>
        </w:numPr>
        <w:tabs>
          <w:tab w:val="clear" w:pos="360"/>
          <w:tab w:val="num" w:pos="748"/>
        </w:tabs>
        <w:spacing w:before="0"/>
        <w:ind w:left="748"/>
        <w:jc w:val="left"/>
      </w:pPr>
      <w:r w:rsidRPr="00BD2AB2">
        <w:t>China Satellite Launch and Tracking Control General, Beijing Institute of Tracking and Telecommunications Technology</w:t>
      </w:r>
      <w:r w:rsidRPr="000E2C0D">
        <w:t xml:space="preserve"> (</w:t>
      </w:r>
      <w:r>
        <w:t>CLTC/BITTT</w:t>
      </w:r>
      <w:r w:rsidRPr="000E2C0D">
        <w:t>)</w:t>
      </w:r>
      <w:r>
        <w:t>/China.</w:t>
      </w:r>
    </w:p>
    <w:p w14:paraId="49768781" w14:textId="77777777" w:rsidR="00072318" w:rsidRDefault="00072318" w:rsidP="00D81782">
      <w:pPr>
        <w:pStyle w:val="List"/>
        <w:numPr>
          <w:ilvl w:val="0"/>
          <w:numId w:val="2"/>
        </w:numPr>
        <w:tabs>
          <w:tab w:val="clear" w:pos="360"/>
          <w:tab w:val="num" w:pos="748"/>
        </w:tabs>
        <w:spacing w:before="0"/>
        <w:ind w:left="748"/>
        <w:jc w:val="left"/>
      </w:pPr>
      <w:r>
        <w:t xml:space="preserve">Chinese Academy of </w:t>
      </w:r>
      <w:r w:rsidRPr="001D36FE">
        <w:t>Sciences</w:t>
      </w:r>
      <w:r>
        <w:t xml:space="preserve"> (CAS)/China.</w:t>
      </w:r>
    </w:p>
    <w:p w14:paraId="63393880" w14:textId="77777777" w:rsidR="00072318" w:rsidRDefault="00072318" w:rsidP="00D81782">
      <w:pPr>
        <w:pStyle w:val="List"/>
        <w:numPr>
          <w:ilvl w:val="0"/>
          <w:numId w:val="2"/>
        </w:numPr>
        <w:tabs>
          <w:tab w:val="clear" w:pos="360"/>
          <w:tab w:val="num" w:pos="748"/>
        </w:tabs>
        <w:spacing w:before="0"/>
        <w:ind w:left="748"/>
        <w:jc w:val="left"/>
      </w:pPr>
      <w:r>
        <w:t>Chinese Academy of Space Technology (CAST)/China.</w:t>
      </w:r>
    </w:p>
    <w:p w14:paraId="25398222" w14:textId="77777777" w:rsidR="00072318" w:rsidRDefault="00072318" w:rsidP="00D81782">
      <w:pPr>
        <w:pStyle w:val="List"/>
        <w:numPr>
          <w:ilvl w:val="0"/>
          <w:numId w:val="2"/>
        </w:numPr>
        <w:tabs>
          <w:tab w:val="clear" w:pos="360"/>
          <w:tab w:val="num" w:pos="748"/>
        </w:tabs>
        <w:spacing w:before="0"/>
        <w:ind w:left="748"/>
        <w:jc w:val="left"/>
      </w:pPr>
      <w:r>
        <w:t>Commonwealth Scientific and Industrial Research Organization (CSIRO)/Australia.</w:t>
      </w:r>
    </w:p>
    <w:p w14:paraId="2A4220F4" w14:textId="77777777" w:rsidR="00072318" w:rsidRDefault="00072318" w:rsidP="00D81782">
      <w:pPr>
        <w:pStyle w:val="List"/>
        <w:numPr>
          <w:ilvl w:val="0"/>
          <w:numId w:val="2"/>
        </w:numPr>
        <w:tabs>
          <w:tab w:val="clear" w:pos="360"/>
          <w:tab w:val="num" w:pos="748"/>
        </w:tabs>
        <w:spacing w:before="0"/>
        <w:ind w:left="748"/>
        <w:jc w:val="left"/>
      </w:pPr>
      <w:r w:rsidRPr="002B15BB">
        <w:t>Danish National Space Center (DNSC)/Denmark.</w:t>
      </w:r>
    </w:p>
    <w:p w14:paraId="45F6F8DF" w14:textId="77777777" w:rsidR="00072318" w:rsidRDefault="00072318" w:rsidP="00D81782">
      <w:pPr>
        <w:pStyle w:val="List"/>
        <w:numPr>
          <w:ilvl w:val="0"/>
          <w:numId w:val="2"/>
        </w:numPr>
        <w:tabs>
          <w:tab w:val="clear" w:pos="360"/>
          <w:tab w:val="num" w:pos="748"/>
        </w:tabs>
        <w:spacing w:before="0"/>
        <w:ind w:left="748"/>
        <w:jc w:val="left"/>
      </w:pPr>
      <w:r w:rsidRPr="00BD2AB2">
        <w:t>Departamento de Ciência e Tecnologia Aeroespacial</w:t>
      </w:r>
      <w:r>
        <w:t xml:space="preserve"> (</w:t>
      </w:r>
      <w:r w:rsidRPr="00BD2AB2">
        <w:t>DCTA</w:t>
      </w:r>
      <w:r>
        <w:t>)/Brazil.</w:t>
      </w:r>
    </w:p>
    <w:p w14:paraId="2EB660C0" w14:textId="77777777" w:rsidR="00072318" w:rsidRDefault="00072318" w:rsidP="00D81782">
      <w:pPr>
        <w:pStyle w:val="List"/>
        <w:numPr>
          <w:ilvl w:val="0"/>
          <w:numId w:val="2"/>
        </w:numPr>
        <w:tabs>
          <w:tab w:val="clear" w:pos="360"/>
          <w:tab w:val="num" w:pos="748"/>
        </w:tabs>
        <w:spacing w:before="0"/>
        <w:ind w:left="748"/>
        <w:jc w:val="left"/>
      </w:pPr>
      <w:r>
        <w:t>European Organization for the Exploitation of Meteorological Satellites (EUMETSAT)/Europe.</w:t>
      </w:r>
    </w:p>
    <w:p w14:paraId="25AA6225" w14:textId="77777777" w:rsidR="00072318" w:rsidRDefault="00072318" w:rsidP="00D81782">
      <w:pPr>
        <w:pStyle w:val="List"/>
        <w:numPr>
          <w:ilvl w:val="0"/>
          <w:numId w:val="2"/>
        </w:numPr>
        <w:tabs>
          <w:tab w:val="clear" w:pos="360"/>
          <w:tab w:val="num" w:pos="748"/>
        </w:tabs>
        <w:spacing w:before="0"/>
        <w:ind w:left="748"/>
        <w:jc w:val="left"/>
      </w:pPr>
      <w:r>
        <w:t>European Telecommunications Satellite Organization (EUTELSAT)/Europe.</w:t>
      </w:r>
    </w:p>
    <w:p w14:paraId="1483E85B" w14:textId="77777777" w:rsidR="00072318" w:rsidRDefault="00072318" w:rsidP="00D81782">
      <w:pPr>
        <w:pStyle w:val="List"/>
        <w:numPr>
          <w:ilvl w:val="0"/>
          <w:numId w:val="2"/>
        </w:numPr>
        <w:tabs>
          <w:tab w:val="clear" w:pos="360"/>
          <w:tab w:val="num" w:pos="748"/>
        </w:tabs>
        <w:spacing w:before="0"/>
        <w:ind w:left="748"/>
        <w:jc w:val="left"/>
      </w:pPr>
      <w:r w:rsidRPr="009529F2">
        <w:t>Geo-Informatics and Space Technology Development Agency (GISTDA)</w:t>
      </w:r>
      <w:r>
        <w:t>/Thailand.</w:t>
      </w:r>
    </w:p>
    <w:p w14:paraId="2375A667" w14:textId="77777777" w:rsidR="00072318" w:rsidRDefault="00072318" w:rsidP="00D81782">
      <w:pPr>
        <w:pStyle w:val="List"/>
        <w:numPr>
          <w:ilvl w:val="0"/>
          <w:numId w:val="2"/>
        </w:numPr>
        <w:tabs>
          <w:tab w:val="clear" w:pos="360"/>
          <w:tab w:val="num" w:pos="748"/>
        </w:tabs>
        <w:spacing w:before="0"/>
        <w:ind w:left="748"/>
        <w:jc w:val="left"/>
      </w:pPr>
      <w:r>
        <w:t>Hellenic National Space Committee (HNSC)/Greece.</w:t>
      </w:r>
    </w:p>
    <w:p w14:paraId="737D91DC" w14:textId="77777777" w:rsidR="00072318" w:rsidRDefault="00072318" w:rsidP="00D81782">
      <w:pPr>
        <w:pStyle w:val="List"/>
        <w:numPr>
          <w:ilvl w:val="0"/>
          <w:numId w:val="2"/>
        </w:numPr>
        <w:tabs>
          <w:tab w:val="clear" w:pos="360"/>
          <w:tab w:val="num" w:pos="748"/>
        </w:tabs>
        <w:spacing w:before="0"/>
        <w:ind w:left="748"/>
        <w:jc w:val="left"/>
      </w:pPr>
      <w:r>
        <w:t>Indian Space Research Organization (ISRO)/India.</w:t>
      </w:r>
    </w:p>
    <w:p w14:paraId="335199F6" w14:textId="77777777" w:rsidR="00072318" w:rsidRDefault="00072318" w:rsidP="00D81782">
      <w:pPr>
        <w:pStyle w:val="List"/>
        <w:numPr>
          <w:ilvl w:val="0"/>
          <w:numId w:val="2"/>
        </w:numPr>
        <w:tabs>
          <w:tab w:val="clear" w:pos="360"/>
          <w:tab w:val="num" w:pos="748"/>
        </w:tabs>
        <w:spacing w:before="0"/>
        <w:ind w:left="748"/>
        <w:jc w:val="left"/>
      </w:pPr>
      <w:r>
        <w:t>Institute of Space Research (IKI)/Russian Federation.</w:t>
      </w:r>
    </w:p>
    <w:p w14:paraId="5C8C41B7" w14:textId="77777777" w:rsidR="00072318" w:rsidRDefault="00072318" w:rsidP="00D81782">
      <w:pPr>
        <w:pStyle w:val="List"/>
        <w:numPr>
          <w:ilvl w:val="0"/>
          <w:numId w:val="2"/>
        </w:numPr>
        <w:tabs>
          <w:tab w:val="clear" w:pos="360"/>
          <w:tab w:val="num" w:pos="748"/>
        </w:tabs>
        <w:spacing w:before="0"/>
        <w:ind w:left="748"/>
        <w:jc w:val="left"/>
      </w:pPr>
      <w:r>
        <w:t>KFKI Research Institute for Particle &amp; Nuclear Physics (KFKI)/Hungary.</w:t>
      </w:r>
    </w:p>
    <w:p w14:paraId="0BC1F109" w14:textId="77777777" w:rsidR="00072318" w:rsidRDefault="00072318" w:rsidP="00D81782">
      <w:pPr>
        <w:pStyle w:val="List"/>
        <w:numPr>
          <w:ilvl w:val="0"/>
          <w:numId w:val="2"/>
        </w:numPr>
        <w:tabs>
          <w:tab w:val="clear" w:pos="360"/>
          <w:tab w:val="num" w:pos="748"/>
        </w:tabs>
        <w:spacing w:before="0"/>
        <w:ind w:left="748"/>
        <w:jc w:val="left"/>
      </w:pPr>
      <w:r>
        <w:t>Korea Aerospace Research Institute (KARI)/Korea.</w:t>
      </w:r>
    </w:p>
    <w:p w14:paraId="2A489ACC" w14:textId="77777777" w:rsidR="00072318" w:rsidRDefault="00072318" w:rsidP="00D81782">
      <w:pPr>
        <w:pStyle w:val="List"/>
        <w:numPr>
          <w:ilvl w:val="0"/>
          <w:numId w:val="2"/>
        </w:numPr>
        <w:tabs>
          <w:tab w:val="clear" w:pos="360"/>
          <w:tab w:val="num" w:pos="748"/>
        </w:tabs>
        <w:spacing w:before="0"/>
        <w:ind w:left="748"/>
        <w:jc w:val="left"/>
      </w:pPr>
      <w:r>
        <w:t>Ministry of Communications (MOC)/Israel.</w:t>
      </w:r>
    </w:p>
    <w:p w14:paraId="3E674440" w14:textId="77777777" w:rsidR="00072318" w:rsidRDefault="00072318" w:rsidP="00D81782">
      <w:pPr>
        <w:pStyle w:val="List"/>
        <w:numPr>
          <w:ilvl w:val="0"/>
          <w:numId w:val="2"/>
        </w:numPr>
        <w:tabs>
          <w:tab w:val="clear" w:pos="360"/>
          <w:tab w:val="num" w:pos="748"/>
        </w:tabs>
        <w:spacing w:before="0"/>
        <w:ind w:left="748"/>
        <w:jc w:val="left"/>
      </w:pPr>
      <w:r w:rsidRPr="00621A4C">
        <w:t>National Institute of Information and Communications Technology (NICT)/Japan.</w:t>
      </w:r>
    </w:p>
    <w:p w14:paraId="1AB21150" w14:textId="77777777" w:rsidR="00072318" w:rsidRDefault="00072318" w:rsidP="00D81782">
      <w:pPr>
        <w:pStyle w:val="List"/>
        <w:numPr>
          <w:ilvl w:val="0"/>
          <w:numId w:val="2"/>
        </w:numPr>
        <w:tabs>
          <w:tab w:val="clear" w:pos="360"/>
          <w:tab w:val="num" w:pos="748"/>
        </w:tabs>
        <w:spacing w:before="0"/>
        <w:ind w:left="748"/>
        <w:jc w:val="left"/>
      </w:pPr>
      <w:r>
        <w:t>National Oceanic and Atmospheric Administration (NOAA)/USA.</w:t>
      </w:r>
    </w:p>
    <w:p w14:paraId="3C4ED72B" w14:textId="77777777" w:rsidR="00072318" w:rsidRDefault="00072318" w:rsidP="00D81782">
      <w:pPr>
        <w:pStyle w:val="List"/>
        <w:numPr>
          <w:ilvl w:val="0"/>
          <w:numId w:val="2"/>
        </w:numPr>
        <w:tabs>
          <w:tab w:val="clear" w:pos="360"/>
          <w:tab w:val="num" w:pos="748"/>
        </w:tabs>
        <w:spacing w:before="0"/>
        <w:ind w:left="748"/>
        <w:jc w:val="left"/>
      </w:pPr>
      <w:r w:rsidRPr="006800F7">
        <w:t>National Space Agency of the Republic of Kazakhstan (NSARK)</w:t>
      </w:r>
      <w:r>
        <w:t>/</w:t>
      </w:r>
      <w:r w:rsidRPr="006800F7">
        <w:t>Kazakhstan</w:t>
      </w:r>
      <w:r>
        <w:t>.</w:t>
      </w:r>
    </w:p>
    <w:p w14:paraId="37A173CC" w14:textId="77777777" w:rsidR="00072318" w:rsidRDefault="00072318" w:rsidP="00D81782">
      <w:pPr>
        <w:pStyle w:val="List"/>
        <w:numPr>
          <w:ilvl w:val="0"/>
          <w:numId w:val="2"/>
        </w:numPr>
        <w:tabs>
          <w:tab w:val="clear" w:pos="360"/>
          <w:tab w:val="num" w:pos="748"/>
        </w:tabs>
        <w:spacing w:before="0"/>
        <w:ind w:left="748"/>
        <w:jc w:val="left"/>
      </w:pPr>
      <w:r w:rsidRPr="00B501DB">
        <w:t xml:space="preserve">National Space Organization </w:t>
      </w:r>
      <w:r>
        <w:t>(NSPO)/Chinese Taipei.</w:t>
      </w:r>
    </w:p>
    <w:p w14:paraId="47E43785" w14:textId="77777777" w:rsidR="00072318" w:rsidRDefault="00072318" w:rsidP="00D81782">
      <w:pPr>
        <w:pStyle w:val="List"/>
        <w:numPr>
          <w:ilvl w:val="0"/>
          <w:numId w:val="2"/>
        </w:numPr>
        <w:tabs>
          <w:tab w:val="clear" w:pos="360"/>
          <w:tab w:val="num" w:pos="748"/>
        </w:tabs>
        <w:spacing w:before="0"/>
        <w:ind w:left="748"/>
        <w:jc w:val="left"/>
      </w:pPr>
      <w:r w:rsidRPr="009A1E4D">
        <w:t>Naval Center for Space Technology</w:t>
      </w:r>
      <w:r>
        <w:t xml:space="preserve"> (</w:t>
      </w:r>
      <w:r w:rsidRPr="009A1E4D">
        <w:t>NCST</w:t>
      </w:r>
      <w:r>
        <w:t>)/USA.</w:t>
      </w:r>
    </w:p>
    <w:p w14:paraId="1932BE10" w14:textId="77777777" w:rsidR="00072318" w:rsidRDefault="00072318" w:rsidP="00D81782">
      <w:pPr>
        <w:pStyle w:val="List"/>
        <w:numPr>
          <w:ilvl w:val="0"/>
          <w:numId w:val="2"/>
        </w:numPr>
        <w:tabs>
          <w:tab w:val="clear" w:pos="360"/>
          <w:tab w:val="num" w:pos="748"/>
        </w:tabs>
        <w:spacing w:before="0"/>
        <w:ind w:left="748"/>
        <w:jc w:val="left"/>
      </w:pPr>
      <w:r w:rsidRPr="009529F2">
        <w:t>Scientific and Technological Research Council of Turkey (TUBITAK)</w:t>
      </w:r>
      <w:r>
        <w:t>/Turkey.</w:t>
      </w:r>
    </w:p>
    <w:p w14:paraId="4AB22FFF" w14:textId="77777777" w:rsidR="00072318" w:rsidRPr="00ED0092" w:rsidRDefault="00072318" w:rsidP="00D81782">
      <w:pPr>
        <w:pStyle w:val="List"/>
        <w:numPr>
          <w:ilvl w:val="0"/>
          <w:numId w:val="2"/>
        </w:numPr>
        <w:tabs>
          <w:tab w:val="clear" w:pos="360"/>
          <w:tab w:val="num" w:pos="748"/>
        </w:tabs>
        <w:spacing w:before="0"/>
        <w:ind w:left="720"/>
        <w:jc w:val="left"/>
      </w:pPr>
      <w:r w:rsidRPr="00ED0092">
        <w:t>South African National Space Agency (SANSA)/Republic of South Africa.</w:t>
      </w:r>
    </w:p>
    <w:p w14:paraId="30E82EB7" w14:textId="77777777" w:rsidR="00072318" w:rsidRDefault="00072318" w:rsidP="00D81782">
      <w:pPr>
        <w:pStyle w:val="List"/>
        <w:numPr>
          <w:ilvl w:val="0"/>
          <w:numId w:val="2"/>
        </w:numPr>
        <w:tabs>
          <w:tab w:val="clear" w:pos="360"/>
          <w:tab w:val="num" w:pos="748"/>
        </w:tabs>
        <w:spacing w:before="0"/>
        <w:ind w:left="748"/>
        <w:jc w:val="left"/>
      </w:pPr>
      <w:r>
        <w:t>Space and Upper Atmosphere Research Commission (SUPARCO)/Pakistan.</w:t>
      </w:r>
    </w:p>
    <w:p w14:paraId="5654FD98" w14:textId="77777777" w:rsidR="00072318" w:rsidRDefault="00072318" w:rsidP="00D81782">
      <w:pPr>
        <w:pStyle w:val="List"/>
        <w:numPr>
          <w:ilvl w:val="0"/>
          <w:numId w:val="2"/>
        </w:numPr>
        <w:tabs>
          <w:tab w:val="clear" w:pos="360"/>
          <w:tab w:val="num" w:pos="748"/>
        </w:tabs>
        <w:spacing w:before="0"/>
        <w:ind w:left="748"/>
        <w:jc w:val="left"/>
      </w:pPr>
      <w:r>
        <w:t>Swedish Space Corporation (SSC)/Sweden.</w:t>
      </w:r>
    </w:p>
    <w:p w14:paraId="15918544" w14:textId="77777777" w:rsidR="00072318" w:rsidRPr="00584183" w:rsidRDefault="00072318" w:rsidP="00D81782">
      <w:pPr>
        <w:pStyle w:val="List"/>
        <w:numPr>
          <w:ilvl w:val="0"/>
          <w:numId w:val="2"/>
        </w:numPr>
        <w:tabs>
          <w:tab w:val="clear" w:pos="360"/>
          <w:tab w:val="num" w:pos="748"/>
        </w:tabs>
        <w:spacing w:before="0"/>
        <w:ind w:left="748"/>
        <w:jc w:val="left"/>
      </w:pPr>
      <w:r w:rsidRPr="00584183">
        <w:t>Swiss</w:t>
      </w:r>
      <w:r>
        <w:t xml:space="preserve"> </w:t>
      </w:r>
      <w:r w:rsidRPr="00584183">
        <w:t>Space</w:t>
      </w:r>
      <w:r>
        <w:t xml:space="preserve"> </w:t>
      </w:r>
      <w:r w:rsidRPr="00584183">
        <w:t>Office</w:t>
      </w:r>
      <w:r>
        <w:t xml:space="preserve"> </w:t>
      </w:r>
      <w:r w:rsidRPr="00584183">
        <w:t>(SSO)</w:t>
      </w:r>
      <w:r>
        <w:t>/Switzerland.</w:t>
      </w:r>
    </w:p>
    <w:p w14:paraId="0AB23B67" w14:textId="77777777" w:rsidR="001E5934" w:rsidRDefault="00072318" w:rsidP="00D81782">
      <w:pPr>
        <w:pStyle w:val="List"/>
        <w:numPr>
          <w:ilvl w:val="0"/>
          <w:numId w:val="2"/>
        </w:numPr>
        <w:tabs>
          <w:tab w:val="clear" w:pos="360"/>
          <w:tab w:val="num" w:pos="748"/>
        </w:tabs>
        <w:spacing w:before="0"/>
        <w:ind w:left="748"/>
        <w:jc w:val="left"/>
      </w:pPr>
      <w:r>
        <w:t>United States Geological Survey (USGS)/USA.</w:t>
      </w:r>
    </w:p>
    <w:p w14:paraId="729D8CA5" w14:textId="77777777" w:rsidR="001136F2" w:rsidRDefault="001136F2" w:rsidP="001136F2">
      <w:pPr>
        <w:pStyle w:val="CenteredHeading"/>
      </w:pPr>
      <w:r>
        <w:lastRenderedPageBreak/>
        <w:t>PREFACE</w:t>
      </w:r>
    </w:p>
    <w:p w14:paraId="212998EB" w14:textId="77777777" w:rsidR="007C18EB" w:rsidRDefault="001136F2" w:rsidP="007C18EB">
      <w:pPr>
        <w:rPr>
          <w:spacing w:val="-2"/>
        </w:rPr>
      </w:pPr>
      <w:r>
        <w:rPr>
          <w:spacing w:val="-2"/>
        </w:rPr>
        <w:t>This document is a draft CCSDS Recommended Standard.</w:t>
      </w:r>
      <w:r w:rsidR="002971B7">
        <w:rPr>
          <w:spacing w:val="-2"/>
        </w:rPr>
        <w:t xml:space="preserve"> </w:t>
      </w:r>
      <w:r w:rsidR="007C18EB">
        <w:rPr>
          <w:spacing w:val="-2"/>
        </w:rPr>
        <w:t>Its ‘</w:t>
      </w:r>
      <w:r w:rsidR="00737681">
        <w:rPr>
          <w:spacing w:val="-2"/>
        </w:rPr>
        <w:t>Red</w:t>
      </w:r>
      <w:r w:rsidR="007C18EB">
        <w:rPr>
          <w:spacing w:val="-2"/>
        </w:rPr>
        <w:t xml:space="preserve"> Book’ status indicates that its contents are not stable, and several iterations resulting in substantial technical changes are likely to occur before it is considered to be sufficiently mature to be released for review by the CCSDS Agencies.</w:t>
      </w:r>
    </w:p>
    <w:p w14:paraId="53DC3654" w14:textId="77777777" w:rsidR="001136F2" w:rsidRDefault="007C18EB" w:rsidP="007C18EB">
      <w:r>
        <w:t xml:space="preserve">Implementers are cautioned </w:t>
      </w:r>
      <w:r>
        <w:rPr>
          <w:b/>
          <w:bCs/>
        </w:rPr>
        <w:t>not</w:t>
      </w:r>
      <w:r>
        <w:t xml:space="preserve"> to fabricate any final equipment in accordance with this document’s technical content.</w:t>
      </w:r>
    </w:p>
    <w:p w14:paraId="421D0EE1" w14:textId="77777777" w:rsidR="00586021" w:rsidRPr="00591A42" w:rsidRDefault="00586021" w:rsidP="00586021">
      <w:pPr>
        <w:rPr>
          <w:rFonts w:eastAsia="MS Mincho"/>
        </w:rPr>
      </w:pPr>
      <w:r>
        <w:t>Recipients of this draft are invited to submit, with their comments, notification of any relevant patent rights of which they are aware and to provide supporting documentation.</w:t>
      </w:r>
    </w:p>
    <w:p w14:paraId="6FD0A9D3" w14:textId="77777777" w:rsidR="00696E90" w:rsidRPr="006E6414" w:rsidRDefault="00696E90" w:rsidP="00696E90">
      <w:pPr>
        <w:pStyle w:val="CenteredHeading"/>
        <w:outlineLvl w:val="0"/>
      </w:pPr>
      <w:r w:rsidRPr="006E6414">
        <w:lastRenderedPageBreak/>
        <w:t>DOCUMENT CONTROL</w:t>
      </w:r>
    </w:p>
    <w:p w14:paraId="330FE68F" w14:textId="77777777" w:rsidR="00696E90" w:rsidRPr="006E6414" w:rsidRDefault="00696E90" w:rsidP="00696E90"/>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96E90" w:rsidRPr="006E6414" w14:paraId="0BB10A35" w14:textId="77777777">
        <w:trPr>
          <w:cantSplit/>
        </w:trPr>
        <w:tc>
          <w:tcPr>
            <w:tcW w:w="1435" w:type="dxa"/>
          </w:tcPr>
          <w:p w14:paraId="040CCCCD" w14:textId="77777777" w:rsidR="00696E90" w:rsidRPr="006E6414" w:rsidRDefault="00696E90" w:rsidP="00494C30">
            <w:pPr>
              <w:rPr>
                <w:b/>
              </w:rPr>
            </w:pPr>
            <w:r w:rsidRPr="006E6414">
              <w:rPr>
                <w:b/>
              </w:rPr>
              <w:t>Document</w:t>
            </w:r>
          </w:p>
        </w:tc>
        <w:tc>
          <w:tcPr>
            <w:tcW w:w="3780" w:type="dxa"/>
          </w:tcPr>
          <w:p w14:paraId="7A198792" w14:textId="77777777" w:rsidR="00696E90" w:rsidRPr="006E6414" w:rsidRDefault="00696E90" w:rsidP="00494C30">
            <w:pPr>
              <w:rPr>
                <w:b/>
              </w:rPr>
            </w:pPr>
            <w:r w:rsidRPr="006E6414">
              <w:rPr>
                <w:b/>
              </w:rPr>
              <w:t>Title</w:t>
            </w:r>
            <w:r>
              <w:rPr>
                <w:b/>
              </w:rPr>
              <w:t xml:space="preserve"> and Issue</w:t>
            </w:r>
          </w:p>
        </w:tc>
        <w:tc>
          <w:tcPr>
            <w:tcW w:w="1350" w:type="dxa"/>
          </w:tcPr>
          <w:p w14:paraId="4072E799" w14:textId="77777777" w:rsidR="00696E90" w:rsidRPr="006E6414" w:rsidRDefault="00696E90" w:rsidP="00494C30">
            <w:pPr>
              <w:rPr>
                <w:b/>
              </w:rPr>
            </w:pPr>
            <w:r w:rsidRPr="006E6414">
              <w:rPr>
                <w:b/>
              </w:rPr>
              <w:t>Date</w:t>
            </w:r>
          </w:p>
        </w:tc>
        <w:tc>
          <w:tcPr>
            <w:tcW w:w="2700" w:type="dxa"/>
          </w:tcPr>
          <w:p w14:paraId="132BA04B" w14:textId="77777777" w:rsidR="00696E90" w:rsidRPr="006E6414" w:rsidRDefault="00696E90" w:rsidP="00494C30">
            <w:pPr>
              <w:rPr>
                <w:b/>
              </w:rPr>
            </w:pPr>
            <w:r w:rsidRPr="006E6414">
              <w:rPr>
                <w:b/>
              </w:rPr>
              <w:t>Status</w:t>
            </w:r>
          </w:p>
        </w:tc>
      </w:tr>
      <w:tr w:rsidR="00696E90" w:rsidRPr="006E6414" w14:paraId="748D8F69" w14:textId="77777777">
        <w:trPr>
          <w:cantSplit/>
        </w:trPr>
        <w:tc>
          <w:tcPr>
            <w:tcW w:w="1435" w:type="dxa"/>
          </w:tcPr>
          <w:p w14:paraId="21E14622" w14:textId="77777777" w:rsidR="00696E90" w:rsidRPr="006E6414" w:rsidRDefault="002D1F2D" w:rsidP="00737681">
            <w:pPr>
              <w:jc w:val="left"/>
            </w:pPr>
            <w:r w:rsidRPr="00737681">
              <w:rPr>
                <w:highlight w:val="yellow"/>
              </w:rPr>
              <w:t>CCSDS 000.0-</w:t>
            </w:r>
            <w:r w:rsidR="00737681" w:rsidRPr="00737681">
              <w:rPr>
                <w:highlight w:val="yellow"/>
              </w:rPr>
              <w:t>R</w:t>
            </w:r>
            <w:r w:rsidRPr="00737681">
              <w:rPr>
                <w:highlight w:val="yellow"/>
              </w:rPr>
              <w:t>-</w:t>
            </w:r>
            <w:r w:rsidR="00737681" w:rsidRPr="00737681">
              <w:rPr>
                <w:highlight w:val="yellow"/>
              </w:rPr>
              <w:t>1</w:t>
            </w:r>
          </w:p>
        </w:tc>
        <w:tc>
          <w:tcPr>
            <w:tcW w:w="3780" w:type="dxa"/>
          </w:tcPr>
          <w:p w14:paraId="5A4C46A4" w14:textId="77777777" w:rsidR="00696E90" w:rsidRPr="006E6414" w:rsidRDefault="00737681" w:rsidP="00737681">
            <w:pPr>
              <w:jc w:val="left"/>
            </w:pPr>
            <w:r>
              <w:t>SDLS Extended Procedures</w:t>
            </w:r>
            <w:r w:rsidR="00696E90" w:rsidRPr="006E6414">
              <w:t xml:space="preserve">, </w:t>
            </w:r>
            <w:r w:rsidR="00586021">
              <w:t xml:space="preserve">Proposed </w:t>
            </w:r>
            <w:r w:rsidR="002D1F2D">
              <w:t>Draft Recommended Standard</w:t>
            </w:r>
            <w:r w:rsidR="00696E90" w:rsidRPr="006E6414">
              <w:t xml:space="preserve">, </w:t>
            </w:r>
            <w:r w:rsidR="002D1F2D">
              <w:t xml:space="preserve">Issue </w:t>
            </w:r>
            <w:r>
              <w:t>1</w:t>
            </w:r>
          </w:p>
        </w:tc>
        <w:tc>
          <w:tcPr>
            <w:tcW w:w="1350" w:type="dxa"/>
          </w:tcPr>
          <w:p w14:paraId="3B3ED593" w14:textId="77777777" w:rsidR="00696E90" w:rsidRPr="006E6414" w:rsidRDefault="00737681" w:rsidP="008A4E90">
            <w:pPr>
              <w:jc w:val="left"/>
            </w:pPr>
            <w:r>
              <w:t>October</w:t>
            </w:r>
            <w:r w:rsidR="00E15E1D">
              <w:t xml:space="preserve"> 201</w:t>
            </w:r>
            <w:r>
              <w:t>6</w:t>
            </w:r>
          </w:p>
        </w:tc>
        <w:tc>
          <w:tcPr>
            <w:tcW w:w="2700" w:type="dxa"/>
          </w:tcPr>
          <w:p w14:paraId="749433A1" w14:textId="77777777" w:rsidR="00696E90" w:rsidRPr="006E6414" w:rsidRDefault="00737681" w:rsidP="008854A4">
            <w:pPr>
              <w:jc w:val="left"/>
            </w:pPr>
            <w:r>
              <w:t>Red 1</w:t>
            </w:r>
          </w:p>
        </w:tc>
      </w:tr>
      <w:tr w:rsidR="00696E90" w:rsidRPr="006E6414" w14:paraId="0DBDF385" w14:textId="77777777">
        <w:trPr>
          <w:cantSplit/>
        </w:trPr>
        <w:tc>
          <w:tcPr>
            <w:tcW w:w="1435" w:type="dxa"/>
          </w:tcPr>
          <w:p w14:paraId="75C3ACF2" w14:textId="77777777" w:rsidR="00696E90" w:rsidRPr="006E6414" w:rsidRDefault="00696E90" w:rsidP="00494C30">
            <w:pPr>
              <w:spacing w:before="0"/>
            </w:pPr>
          </w:p>
        </w:tc>
        <w:tc>
          <w:tcPr>
            <w:tcW w:w="3780" w:type="dxa"/>
          </w:tcPr>
          <w:p w14:paraId="6ECEBF37" w14:textId="77777777" w:rsidR="00696E90" w:rsidRPr="006E6414" w:rsidRDefault="00696E90" w:rsidP="00494C30">
            <w:pPr>
              <w:spacing w:before="0"/>
            </w:pPr>
          </w:p>
        </w:tc>
        <w:tc>
          <w:tcPr>
            <w:tcW w:w="1350" w:type="dxa"/>
          </w:tcPr>
          <w:p w14:paraId="0C8A9233" w14:textId="77777777" w:rsidR="00696E90" w:rsidRPr="006E6414" w:rsidRDefault="00696E90" w:rsidP="00494C30">
            <w:pPr>
              <w:spacing w:before="0"/>
            </w:pPr>
          </w:p>
        </w:tc>
        <w:tc>
          <w:tcPr>
            <w:tcW w:w="2700" w:type="dxa"/>
          </w:tcPr>
          <w:p w14:paraId="3B1773B0" w14:textId="77777777" w:rsidR="00696E90" w:rsidRPr="006E6414" w:rsidRDefault="00696E90" w:rsidP="00494C30">
            <w:pPr>
              <w:spacing w:before="0"/>
            </w:pPr>
          </w:p>
        </w:tc>
      </w:tr>
      <w:tr w:rsidR="00696E90" w:rsidRPr="006E6414" w14:paraId="1E628ECC" w14:textId="77777777">
        <w:trPr>
          <w:cantSplit/>
        </w:trPr>
        <w:tc>
          <w:tcPr>
            <w:tcW w:w="1435" w:type="dxa"/>
          </w:tcPr>
          <w:p w14:paraId="4B33DADB" w14:textId="77777777" w:rsidR="00696E90" w:rsidRPr="006E6414" w:rsidRDefault="00696E90" w:rsidP="00494C30">
            <w:pPr>
              <w:spacing w:before="0"/>
            </w:pPr>
          </w:p>
        </w:tc>
        <w:tc>
          <w:tcPr>
            <w:tcW w:w="3780" w:type="dxa"/>
          </w:tcPr>
          <w:p w14:paraId="1F5FDD7A" w14:textId="77777777" w:rsidR="00696E90" w:rsidRPr="006E6414" w:rsidRDefault="00696E90" w:rsidP="00494C30">
            <w:pPr>
              <w:spacing w:before="0"/>
            </w:pPr>
          </w:p>
        </w:tc>
        <w:tc>
          <w:tcPr>
            <w:tcW w:w="1350" w:type="dxa"/>
          </w:tcPr>
          <w:p w14:paraId="3BC04399" w14:textId="77777777" w:rsidR="00696E90" w:rsidRPr="006E6414" w:rsidRDefault="00696E90" w:rsidP="00494C30">
            <w:pPr>
              <w:spacing w:before="0"/>
            </w:pPr>
          </w:p>
        </w:tc>
        <w:tc>
          <w:tcPr>
            <w:tcW w:w="2700" w:type="dxa"/>
          </w:tcPr>
          <w:p w14:paraId="59EE19D9" w14:textId="77777777" w:rsidR="00696E90" w:rsidRPr="006E6414" w:rsidRDefault="00696E90" w:rsidP="00494C30">
            <w:pPr>
              <w:spacing w:before="0"/>
            </w:pPr>
          </w:p>
        </w:tc>
      </w:tr>
    </w:tbl>
    <w:p w14:paraId="460CF057" w14:textId="77777777" w:rsidR="00696E90" w:rsidRPr="006E6414" w:rsidRDefault="00696E90" w:rsidP="00696E90"/>
    <w:p w14:paraId="796D1756" w14:textId="77777777" w:rsidR="00696E90" w:rsidRPr="006E6414" w:rsidRDefault="00696E90" w:rsidP="00696E90"/>
    <w:p w14:paraId="6925475C" w14:textId="77777777" w:rsidR="00696E90" w:rsidRPr="006E6414" w:rsidRDefault="00696E90" w:rsidP="00696E90">
      <w:pPr>
        <w:pStyle w:val="CenteredHeading"/>
        <w:outlineLvl w:val="0"/>
      </w:pPr>
      <w:r w:rsidRPr="006E6414">
        <w:lastRenderedPageBreak/>
        <w:t>CONTENTS</w:t>
      </w:r>
    </w:p>
    <w:p w14:paraId="562F7DD8" w14:textId="77777777" w:rsidR="00696E90" w:rsidRPr="006E6414" w:rsidRDefault="00696E90" w:rsidP="00696E90">
      <w:pPr>
        <w:pStyle w:val="toccolumnheadings"/>
      </w:pPr>
      <w:r w:rsidRPr="006E6414">
        <w:t>Section</w:t>
      </w:r>
      <w:r w:rsidRPr="006E6414">
        <w:tab/>
        <w:t>Page</w:t>
      </w:r>
    </w:p>
    <w:p w14:paraId="76FBB71C" w14:textId="77777777" w:rsidR="004E7858" w:rsidRPr="00914915" w:rsidRDefault="00475E93">
      <w:pPr>
        <w:pStyle w:val="TOC1"/>
        <w:rPr>
          <w:rFonts w:ascii="Calibri" w:hAnsi="Calibri"/>
          <w:b w:val="0"/>
          <w:caps w:val="0"/>
          <w:noProof/>
          <w:sz w:val="22"/>
          <w:szCs w:val="22"/>
          <w:lang w:val="en-GB" w:eastAsia="en-GB"/>
        </w:rPr>
      </w:pPr>
      <w:r>
        <w:fldChar w:fldCharType="begin"/>
      </w:r>
      <w:r>
        <w:instrText xml:space="preserve"> TOC \o "1-2" \h \* MERGEFORMAT </w:instrText>
      </w:r>
      <w:r>
        <w:fldChar w:fldCharType="separate"/>
      </w:r>
      <w:hyperlink w:anchor="_Toc464738659" w:history="1">
        <w:r w:rsidR="004E7858" w:rsidRPr="00CD485D">
          <w:rPr>
            <w:rStyle w:val="Hyperlink"/>
            <w:noProof/>
          </w:rPr>
          <w:t>1</w:t>
        </w:r>
        <w:r w:rsidR="004E7858" w:rsidRPr="00914915">
          <w:rPr>
            <w:rFonts w:ascii="Calibri" w:hAnsi="Calibri"/>
            <w:b w:val="0"/>
            <w:caps w:val="0"/>
            <w:noProof/>
            <w:sz w:val="22"/>
            <w:szCs w:val="22"/>
            <w:lang w:val="en-GB" w:eastAsia="en-GB"/>
          </w:rPr>
          <w:tab/>
        </w:r>
        <w:r w:rsidR="004E7858" w:rsidRPr="00CD485D">
          <w:rPr>
            <w:rStyle w:val="Hyperlink"/>
            <w:noProof/>
          </w:rPr>
          <w:t>Introduction</w:t>
        </w:r>
        <w:r w:rsidR="004E7858">
          <w:rPr>
            <w:noProof/>
          </w:rPr>
          <w:tab/>
        </w:r>
        <w:r w:rsidR="004E7858">
          <w:rPr>
            <w:noProof/>
          </w:rPr>
          <w:fldChar w:fldCharType="begin"/>
        </w:r>
        <w:r w:rsidR="004E7858">
          <w:rPr>
            <w:noProof/>
          </w:rPr>
          <w:instrText xml:space="preserve"> PAGEREF _Toc464738659 \h </w:instrText>
        </w:r>
        <w:r w:rsidR="004E7858">
          <w:rPr>
            <w:noProof/>
          </w:rPr>
        </w:r>
        <w:r w:rsidR="004E7858">
          <w:rPr>
            <w:noProof/>
          </w:rPr>
          <w:fldChar w:fldCharType="separate"/>
        </w:r>
        <w:r w:rsidR="004E7858">
          <w:rPr>
            <w:noProof/>
          </w:rPr>
          <w:t>1-1</w:t>
        </w:r>
        <w:r w:rsidR="004E7858">
          <w:rPr>
            <w:noProof/>
          </w:rPr>
          <w:fldChar w:fldCharType="end"/>
        </w:r>
      </w:hyperlink>
    </w:p>
    <w:p w14:paraId="31AC9FBD"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60" w:history="1">
        <w:r w:rsidR="004E7858" w:rsidRPr="00CD485D">
          <w:rPr>
            <w:rStyle w:val="Hyperlink"/>
            <w:noProof/>
          </w:rPr>
          <w:t>1.1</w:t>
        </w:r>
        <w:r w:rsidR="004E7858" w:rsidRPr="00914915">
          <w:rPr>
            <w:rFonts w:ascii="Calibri" w:hAnsi="Calibri"/>
            <w:caps w:val="0"/>
            <w:noProof/>
            <w:sz w:val="22"/>
            <w:szCs w:val="22"/>
            <w:lang w:val="en-GB" w:eastAsia="en-GB"/>
          </w:rPr>
          <w:tab/>
        </w:r>
        <w:r w:rsidR="004E7858" w:rsidRPr="00CD485D">
          <w:rPr>
            <w:rStyle w:val="Hyperlink"/>
            <w:noProof/>
          </w:rPr>
          <w:t>Purpose</w:t>
        </w:r>
        <w:r w:rsidR="004E7858">
          <w:rPr>
            <w:noProof/>
          </w:rPr>
          <w:tab/>
        </w:r>
        <w:r w:rsidR="004E7858">
          <w:rPr>
            <w:noProof/>
          </w:rPr>
          <w:fldChar w:fldCharType="begin"/>
        </w:r>
        <w:r w:rsidR="004E7858">
          <w:rPr>
            <w:noProof/>
          </w:rPr>
          <w:instrText xml:space="preserve"> PAGEREF _Toc464738660 \h </w:instrText>
        </w:r>
        <w:r w:rsidR="004E7858">
          <w:rPr>
            <w:noProof/>
          </w:rPr>
        </w:r>
        <w:r w:rsidR="004E7858">
          <w:rPr>
            <w:noProof/>
          </w:rPr>
          <w:fldChar w:fldCharType="separate"/>
        </w:r>
        <w:r w:rsidR="004E7858">
          <w:rPr>
            <w:noProof/>
          </w:rPr>
          <w:t>1-1</w:t>
        </w:r>
        <w:r w:rsidR="004E7858">
          <w:rPr>
            <w:noProof/>
          </w:rPr>
          <w:fldChar w:fldCharType="end"/>
        </w:r>
      </w:hyperlink>
    </w:p>
    <w:p w14:paraId="4678E529"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61" w:history="1">
        <w:r w:rsidR="004E7858" w:rsidRPr="00CD485D">
          <w:rPr>
            <w:rStyle w:val="Hyperlink"/>
            <w:noProof/>
          </w:rPr>
          <w:t>1.2</w:t>
        </w:r>
        <w:r w:rsidR="004E7858" w:rsidRPr="00914915">
          <w:rPr>
            <w:rFonts w:ascii="Calibri" w:hAnsi="Calibri"/>
            <w:caps w:val="0"/>
            <w:noProof/>
            <w:sz w:val="22"/>
            <w:szCs w:val="22"/>
            <w:lang w:val="en-GB" w:eastAsia="en-GB"/>
          </w:rPr>
          <w:tab/>
        </w:r>
        <w:r w:rsidR="004E7858" w:rsidRPr="00CD485D">
          <w:rPr>
            <w:rStyle w:val="Hyperlink"/>
            <w:noProof/>
          </w:rPr>
          <w:t>Scope</w:t>
        </w:r>
        <w:r w:rsidR="004E7858">
          <w:rPr>
            <w:noProof/>
          </w:rPr>
          <w:tab/>
        </w:r>
        <w:r w:rsidR="004E7858">
          <w:rPr>
            <w:noProof/>
          </w:rPr>
          <w:fldChar w:fldCharType="begin"/>
        </w:r>
        <w:r w:rsidR="004E7858">
          <w:rPr>
            <w:noProof/>
          </w:rPr>
          <w:instrText xml:space="preserve"> PAGEREF _Toc464738661 \h </w:instrText>
        </w:r>
        <w:r w:rsidR="004E7858">
          <w:rPr>
            <w:noProof/>
          </w:rPr>
        </w:r>
        <w:r w:rsidR="004E7858">
          <w:rPr>
            <w:noProof/>
          </w:rPr>
          <w:fldChar w:fldCharType="separate"/>
        </w:r>
        <w:r w:rsidR="004E7858">
          <w:rPr>
            <w:noProof/>
          </w:rPr>
          <w:t>1-1</w:t>
        </w:r>
        <w:r w:rsidR="004E7858">
          <w:rPr>
            <w:noProof/>
          </w:rPr>
          <w:fldChar w:fldCharType="end"/>
        </w:r>
      </w:hyperlink>
    </w:p>
    <w:p w14:paraId="26FC2505"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62" w:history="1">
        <w:r w:rsidR="004E7858" w:rsidRPr="00CD485D">
          <w:rPr>
            <w:rStyle w:val="Hyperlink"/>
            <w:noProof/>
          </w:rPr>
          <w:t>1.3</w:t>
        </w:r>
        <w:r w:rsidR="004E7858" w:rsidRPr="00914915">
          <w:rPr>
            <w:rFonts w:ascii="Calibri" w:hAnsi="Calibri"/>
            <w:caps w:val="0"/>
            <w:noProof/>
            <w:sz w:val="22"/>
            <w:szCs w:val="22"/>
            <w:lang w:val="en-GB" w:eastAsia="en-GB"/>
          </w:rPr>
          <w:tab/>
        </w:r>
        <w:r w:rsidR="004E7858" w:rsidRPr="00CD485D">
          <w:rPr>
            <w:rStyle w:val="Hyperlink"/>
            <w:noProof/>
          </w:rPr>
          <w:t>Applicability</w:t>
        </w:r>
        <w:r w:rsidR="004E7858">
          <w:rPr>
            <w:noProof/>
          </w:rPr>
          <w:tab/>
        </w:r>
        <w:r w:rsidR="004E7858">
          <w:rPr>
            <w:noProof/>
          </w:rPr>
          <w:fldChar w:fldCharType="begin"/>
        </w:r>
        <w:r w:rsidR="004E7858">
          <w:rPr>
            <w:noProof/>
          </w:rPr>
          <w:instrText xml:space="preserve"> PAGEREF _Toc464738662 \h </w:instrText>
        </w:r>
        <w:r w:rsidR="004E7858">
          <w:rPr>
            <w:noProof/>
          </w:rPr>
        </w:r>
        <w:r w:rsidR="004E7858">
          <w:rPr>
            <w:noProof/>
          </w:rPr>
          <w:fldChar w:fldCharType="separate"/>
        </w:r>
        <w:r w:rsidR="004E7858">
          <w:rPr>
            <w:noProof/>
          </w:rPr>
          <w:t>1-1</w:t>
        </w:r>
        <w:r w:rsidR="004E7858">
          <w:rPr>
            <w:noProof/>
          </w:rPr>
          <w:fldChar w:fldCharType="end"/>
        </w:r>
      </w:hyperlink>
    </w:p>
    <w:p w14:paraId="32250377"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63" w:history="1">
        <w:r w:rsidR="004E7858" w:rsidRPr="00CD485D">
          <w:rPr>
            <w:rStyle w:val="Hyperlink"/>
            <w:noProof/>
          </w:rPr>
          <w:t>1.4</w:t>
        </w:r>
        <w:r w:rsidR="004E7858" w:rsidRPr="00914915">
          <w:rPr>
            <w:rFonts w:ascii="Calibri" w:hAnsi="Calibri"/>
            <w:caps w:val="0"/>
            <w:noProof/>
            <w:sz w:val="22"/>
            <w:szCs w:val="22"/>
            <w:lang w:val="en-GB" w:eastAsia="en-GB"/>
          </w:rPr>
          <w:tab/>
        </w:r>
        <w:r w:rsidR="004E7858" w:rsidRPr="00CD485D">
          <w:rPr>
            <w:rStyle w:val="Hyperlink"/>
            <w:noProof/>
          </w:rPr>
          <w:t>Rationale</w:t>
        </w:r>
        <w:r w:rsidR="004E7858">
          <w:rPr>
            <w:noProof/>
          </w:rPr>
          <w:tab/>
        </w:r>
        <w:r w:rsidR="004E7858">
          <w:rPr>
            <w:noProof/>
          </w:rPr>
          <w:fldChar w:fldCharType="begin"/>
        </w:r>
        <w:r w:rsidR="004E7858">
          <w:rPr>
            <w:noProof/>
          </w:rPr>
          <w:instrText xml:space="preserve"> PAGEREF _Toc464738663 \h </w:instrText>
        </w:r>
        <w:r w:rsidR="004E7858">
          <w:rPr>
            <w:noProof/>
          </w:rPr>
        </w:r>
        <w:r w:rsidR="004E7858">
          <w:rPr>
            <w:noProof/>
          </w:rPr>
          <w:fldChar w:fldCharType="separate"/>
        </w:r>
        <w:r w:rsidR="004E7858">
          <w:rPr>
            <w:noProof/>
          </w:rPr>
          <w:t>1-2</w:t>
        </w:r>
        <w:r w:rsidR="004E7858">
          <w:rPr>
            <w:noProof/>
          </w:rPr>
          <w:fldChar w:fldCharType="end"/>
        </w:r>
      </w:hyperlink>
    </w:p>
    <w:p w14:paraId="5102AD1E"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64" w:history="1">
        <w:r w:rsidR="004E7858" w:rsidRPr="00CD485D">
          <w:rPr>
            <w:rStyle w:val="Hyperlink"/>
            <w:noProof/>
          </w:rPr>
          <w:t>1.5</w:t>
        </w:r>
        <w:r w:rsidR="004E7858" w:rsidRPr="00914915">
          <w:rPr>
            <w:rFonts w:ascii="Calibri" w:hAnsi="Calibri"/>
            <w:caps w:val="0"/>
            <w:noProof/>
            <w:sz w:val="22"/>
            <w:szCs w:val="22"/>
            <w:lang w:val="en-GB" w:eastAsia="en-GB"/>
          </w:rPr>
          <w:tab/>
        </w:r>
        <w:r w:rsidR="004E7858" w:rsidRPr="00CD485D">
          <w:rPr>
            <w:rStyle w:val="Hyperlink"/>
            <w:noProof/>
          </w:rPr>
          <w:t>Document Structure</w:t>
        </w:r>
        <w:r w:rsidR="004E7858">
          <w:rPr>
            <w:noProof/>
          </w:rPr>
          <w:tab/>
        </w:r>
        <w:r w:rsidR="004E7858">
          <w:rPr>
            <w:noProof/>
          </w:rPr>
          <w:fldChar w:fldCharType="begin"/>
        </w:r>
        <w:r w:rsidR="004E7858">
          <w:rPr>
            <w:noProof/>
          </w:rPr>
          <w:instrText xml:space="preserve"> PAGEREF _Toc464738664 \h </w:instrText>
        </w:r>
        <w:r w:rsidR="004E7858">
          <w:rPr>
            <w:noProof/>
          </w:rPr>
        </w:r>
        <w:r w:rsidR="004E7858">
          <w:rPr>
            <w:noProof/>
          </w:rPr>
          <w:fldChar w:fldCharType="separate"/>
        </w:r>
        <w:r w:rsidR="004E7858">
          <w:rPr>
            <w:noProof/>
          </w:rPr>
          <w:t>1-2</w:t>
        </w:r>
        <w:r w:rsidR="004E7858">
          <w:rPr>
            <w:noProof/>
          </w:rPr>
          <w:fldChar w:fldCharType="end"/>
        </w:r>
      </w:hyperlink>
    </w:p>
    <w:p w14:paraId="6EB83D46"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65" w:history="1">
        <w:r w:rsidR="004E7858" w:rsidRPr="00CD485D">
          <w:rPr>
            <w:rStyle w:val="Hyperlink"/>
            <w:noProof/>
          </w:rPr>
          <w:t>1.6</w:t>
        </w:r>
        <w:r w:rsidR="004E7858" w:rsidRPr="00914915">
          <w:rPr>
            <w:rFonts w:ascii="Calibri" w:hAnsi="Calibri"/>
            <w:caps w:val="0"/>
            <w:noProof/>
            <w:sz w:val="22"/>
            <w:szCs w:val="22"/>
            <w:lang w:val="en-GB" w:eastAsia="en-GB"/>
          </w:rPr>
          <w:tab/>
        </w:r>
        <w:r w:rsidR="004E7858" w:rsidRPr="00CD485D">
          <w:rPr>
            <w:rStyle w:val="Hyperlink"/>
            <w:noProof/>
          </w:rPr>
          <w:t>Definitions</w:t>
        </w:r>
        <w:r w:rsidR="004E7858">
          <w:rPr>
            <w:noProof/>
          </w:rPr>
          <w:tab/>
        </w:r>
        <w:r w:rsidR="004E7858">
          <w:rPr>
            <w:noProof/>
          </w:rPr>
          <w:fldChar w:fldCharType="begin"/>
        </w:r>
        <w:r w:rsidR="004E7858">
          <w:rPr>
            <w:noProof/>
          </w:rPr>
          <w:instrText xml:space="preserve"> PAGEREF _Toc464738665 \h </w:instrText>
        </w:r>
        <w:r w:rsidR="004E7858">
          <w:rPr>
            <w:noProof/>
          </w:rPr>
        </w:r>
        <w:r w:rsidR="004E7858">
          <w:rPr>
            <w:noProof/>
          </w:rPr>
          <w:fldChar w:fldCharType="separate"/>
        </w:r>
        <w:r w:rsidR="004E7858">
          <w:rPr>
            <w:noProof/>
          </w:rPr>
          <w:t>1-3</w:t>
        </w:r>
        <w:r w:rsidR="004E7858">
          <w:rPr>
            <w:noProof/>
          </w:rPr>
          <w:fldChar w:fldCharType="end"/>
        </w:r>
      </w:hyperlink>
    </w:p>
    <w:p w14:paraId="2D139D6B"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66" w:history="1">
        <w:r w:rsidR="004E7858" w:rsidRPr="00CD485D">
          <w:rPr>
            <w:rStyle w:val="Hyperlink"/>
            <w:noProof/>
          </w:rPr>
          <w:t>1.7</w:t>
        </w:r>
        <w:r w:rsidR="004E7858" w:rsidRPr="00914915">
          <w:rPr>
            <w:rFonts w:ascii="Calibri" w:hAnsi="Calibri"/>
            <w:caps w:val="0"/>
            <w:noProof/>
            <w:sz w:val="22"/>
            <w:szCs w:val="22"/>
            <w:lang w:val="en-GB" w:eastAsia="en-GB"/>
          </w:rPr>
          <w:tab/>
        </w:r>
        <w:r w:rsidR="004E7858" w:rsidRPr="00CD485D">
          <w:rPr>
            <w:rStyle w:val="Hyperlink"/>
            <w:noProof/>
          </w:rPr>
          <w:t>Coventions</w:t>
        </w:r>
        <w:r w:rsidR="004E7858">
          <w:rPr>
            <w:noProof/>
          </w:rPr>
          <w:tab/>
        </w:r>
        <w:r w:rsidR="004E7858">
          <w:rPr>
            <w:noProof/>
          </w:rPr>
          <w:fldChar w:fldCharType="begin"/>
        </w:r>
        <w:r w:rsidR="004E7858">
          <w:rPr>
            <w:noProof/>
          </w:rPr>
          <w:instrText xml:space="preserve"> PAGEREF _Toc464738666 \h </w:instrText>
        </w:r>
        <w:r w:rsidR="004E7858">
          <w:rPr>
            <w:noProof/>
          </w:rPr>
        </w:r>
        <w:r w:rsidR="004E7858">
          <w:rPr>
            <w:noProof/>
          </w:rPr>
          <w:fldChar w:fldCharType="separate"/>
        </w:r>
        <w:r w:rsidR="004E7858">
          <w:rPr>
            <w:noProof/>
          </w:rPr>
          <w:t>1-3</w:t>
        </w:r>
        <w:r w:rsidR="004E7858">
          <w:rPr>
            <w:noProof/>
          </w:rPr>
          <w:fldChar w:fldCharType="end"/>
        </w:r>
      </w:hyperlink>
    </w:p>
    <w:p w14:paraId="648AD66E"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67" w:history="1">
        <w:r w:rsidR="004E7858" w:rsidRPr="00CD485D">
          <w:rPr>
            <w:rStyle w:val="Hyperlink"/>
            <w:noProof/>
          </w:rPr>
          <w:t>1.8</w:t>
        </w:r>
        <w:r w:rsidR="004E7858" w:rsidRPr="00914915">
          <w:rPr>
            <w:rFonts w:ascii="Calibri" w:hAnsi="Calibri"/>
            <w:caps w:val="0"/>
            <w:noProof/>
            <w:sz w:val="22"/>
            <w:szCs w:val="22"/>
            <w:lang w:val="en-GB" w:eastAsia="en-GB"/>
          </w:rPr>
          <w:tab/>
        </w:r>
        <w:r w:rsidR="004E7858" w:rsidRPr="00CD485D">
          <w:rPr>
            <w:rStyle w:val="Hyperlink"/>
            <w:noProof/>
          </w:rPr>
          <w:t>References</w:t>
        </w:r>
        <w:r w:rsidR="004E7858">
          <w:rPr>
            <w:noProof/>
          </w:rPr>
          <w:tab/>
        </w:r>
        <w:r w:rsidR="004E7858">
          <w:rPr>
            <w:noProof/>
          </w:rPr>
          <w:fldChar w:fldCharType="begin"/>
        </w:r>
        <w:r w:rsidR="004E7858">
          <w:rPr>
            <w:noProof/>
          </w:rPr>
          <w:instrText xml:space="preserve"> PAGEREF _Toc464738667 \h </w:instrText>
        </w:r>
        <w:r w:rsidR="004E7858">
          <w:rPr>
            <w:noProof/>
          </w:rPr>
        </w:r>
        <w:r w:rsidR="004E7858">
          <w:rPr>
            <w:noProof/>
          </w:rPr>
          <w:fldChar w:fldCharType="separate"/>
        </w:r>
        <w:r w:rsidR="004E7858">
          <w:rPr>
            <w:noProof/>
          </w:rPr>
          <w:t>1-4</w:t>
        </w:r>
        <w:r w:rsidR="004E7858">
          <w:rPr>
            <w:noProof/>
          </w:rPr>
          <w:fldChar w:fldCharType="end"/>
        </w:r>
      </w:hyperlink>
    </w:p>
    <w:p w14:paraId="3D511B85" w14:textId="77777777" w:rsidR="004E7858" w:rsidRPr="00914915" w:rsidRDefault="00B049F5">
      <w:pPr>
        <w:pStyle w:val="TOC1"/>
        <w:rPr>
          <w:rFonts w:ascii="Calibri" w:hAnsi="Calibri"/>
          <w:b w:val="0"/>
          <w:caps w:val="0"/>
          <w:noProof/>
          <w:sz w:val="22"/>
          <w:szCs w:val="22"/>
          <w:lang w:val="en-GB" w:eastAsia="en-GB"/>
        </w:rPr>
      </w:pPr>
      <w:hyperlink w:anchor="_Toc464738668" w:history="1">
        <w:r w:rsidR="004E7858" w:rsidRPr="00CD485D">
          <w:rPr>
            <w:rStyle w:val="Hyperlink"/>
            <w:noProof/>
          </w:rPr>
          <w:t>2</w:t>
        </w:r>
        <w:r w:rsidR="004E7858" w:rsidRPr="00914915">
          <w:rPr>
            <w:rFonts w:ascii="Calibri" w:hAnsi="Calibri"/>
            <w:b w:val="0"/>
            <w:caps w:val="0"/>
            <w:noProof/>
            <w:sz w:val="22"/>
            <w:szCs w:val="22"/>
            <w:lang w:val="en-GB" w:eastAsia="en-GB"/>
          </w:rPr>
          <w:tab/>
        </w:r>
        <w:r w:rsidR="004E7858" w:rsidRPr="00CD485D">
          <w:rPr>
            <w:rStyle w:val="Hyperlink"/>
            <w:noProof/>
          </w:rPr>
          <w:t>Overview</w:t>
        </w:r>
        <w:r w:rsidR="004E7858">
          <w:rPr>
            <w:noProof/>
          </w:rPr>
          <w:tab/>
        </w:r>
        <w:r w:rsidR="004E7858">
          <w:rPr>
            <w:noProof/>
          </w:rPr>
          <w:fldChar w:fldCharType="begin"/>
        </w:r>
        <w:r w:rsidR="004E7858">
          <w:rPr>
            <w:noProof/>
          </w:rPr>
          <w:instrText xml:space="preserve"> PAGEREF _Toc464738668 \h </w:instrText>
        </w:r>
        <w:r w:rsidR="004E7858">
          <w:rPr>
            <w:noProof/>
          </w:rPr>
        </w:r>
        <w:r w:rsidR="004E7858">
          <w:rPr>
            <w:noProof/>
          </w:rPr>
          <w:fldChar w:fldCharType="separate"/>
        </w:r>
        <w:r w:rsidR="004E7858">
          <w:rPr>
            <w:noProof/>
          </w:rPr>
          <w:t>2-1</w:t>
        </w:r>
        <w:r w:rsidR="004E7858">
          <w:rPr>
            <w:noProof/>
          </w:rPr>
          <w:fldChar w:fldCharType="end"/>
        </w:r>
      </w:hyperlink>
    </w:p>
    <w:p w14:paraId="6B9983D2"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69" w:history="1">
        <w:r w:rsidR="004E7858" w:rsidRPr="00CD485D">
          <w:rPr>
            <w:rStyle w:val="Hyperlink"/>
            <w:noProof/>
          </w:rPr>
          <w:t>2.1</w:t>
        </w:r>
        <w:r w:rsidR="004E7858" w:rsidRPr="00914915">
          <w:rPr>
            <w:rFonts w:ascii="Calibri" w:hAnsi="Calibri"/>
            <w:caps w:val="0"/>
            <w:noProof/>
            <w:sz w:val="22"/>
            <w:szCs w:val="22"/>
            <w:lang w:val="en-GB" w:eastAsia="en-GB"/>
          </w:rPr>
          <w:tab/>
        </w:r>
        <w:r w:rsidR="004E7858" w:rsidRPr="00CD485D">
          <w:rPr>
            <w:rStyle w:val="Hyperlink"/>
            <w:noProof/>
          </w:rPr>
          <w:t>Concept of SDLS Extended Procedures</w:t>
        </w:r>
        <w:r w:rsidR="004E7858">
          <w:rPr>
            <w:noProof/>
          </w:rPr>
          <w:tab/>
        </w:r>
        <w:r w:rsidR="004E7858">
          <w:rPr>
            <w:noProof/>
          </w:rPr>
          <w:fldChar w:fldCharType="begin"/>
        </w:r>
        <w:r w:rsidR="004E7858">
          <w:rPr>
            <w:noProof/>
          </w:rPr>
          <w:instrText xml:space="preserve"> PAGEREF _Toc464738669 \h </w:instrText>
        </w:r>
        <w:r w:rsidR="004E7858">
          <w:rPr>
            <w:noProof/>
          </w:rPr>
        </w:r>
        <w:r w:rsidR="004E7858">
          <w:rPr>
            <w:noProof/>
          </w:rPr>
          <w:fldChar w:fldCharType="separate"/>
        </w:r>
        <w:r w:rsidR="004E7858">
          <w:rPr>
            <w:noProof/>
          </w:rPr>
          <w:t>2-1</w:t>
        </w:r>
        <w:r w:rsidR="004E7858">
          <w:rPr>
            <w:noProof/>
          </w:rPr>
          <w:fldChar w:fldCharType="end"/>
        </w:r>
      </w:hyperlink>
    </w:p>
    <w:p w14:paraId="7B630C91"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70" w:history="1">
        <w:r w:rsidR="004E7858" w:rsidRPr="00CD485D">
          <w:rPr>
            <w:rStyle w:val="Hyperlink"/>
            <w:noProof/>
          </w:rPr>
          <w:t>2.2</w:t>
        </w:r>
        <w:r w:rsidR="004E7858" w:rsidRPr="00914915">
          <w:rPr>
            <w:rFonts w:ascii="Calibri" w:hAnsi="Calibri"/>
            <w:caps w:val="0"/>
            <w:noProof/>
            <w:sz w:val="22"/>
            <w:szCs w:val="22"/>
            <w:lang w:val="en-GB" w:eastAsia="en-GB"/>
          </w:rPr>
          <w:tab/>
        </w:r>
        <w:r w:rsidR="004E7858" w:rsidRPr="00CD485D">
          <w:rPr>
            <w:rStyle w:val="Hyperlink"/>
            <w:noProof/>
          </w:rPr>
          <w:t>Features of SDLS Extended Procedures</w:t>
        </w:r>
        <w:r w:rsidR="004E7858">
          <w:rPr>
            <w:noProof/>
          </w:rPr>
          <w:tab/>
        </w:r>
        <w:r w:rsidR="004E7858">
          <w:rPr>
            <w:noProof/>
          </w:rPr>
          <w:fldChar w:fldCharType="begin"/>
        </w:r>
        <w:r w:rsidR="004E7858">
          <w:rPr>
            <w:noProof/>
          </w:rPr>
          <w:instrText xml:space="preserve"> PAGEREF _Toc464738670 \h </w:instrText>
        </w:r>
        <w:r w:rsidR="004E7858">
          <w:rPr>
            <w:noProof/>
          </w:rPr>
        </w:r>
        <w:r w:rsidR="004E7858">
          <w:rPr>
            <w:noProof/>
          </w:rPr>
          <w:fldChar w:fldCharType="separate"/>
        </w:r>
        <w:r w:rsidR="004E7858">
          <w:rPr>
            <w:noProof/>
          </w:rPr>
          <w:t>2-1</w:t>
        </w:r>
        <w:r w:rsidR="004E7858">
          <w:rPr>
            <w:noProof/>
          </w:rPr>
          <w:fldChar w:fldCharType="end"/>
        </w:r>
      </w:hyperlink>
    </w:p>
    <w:p w14:paraId="21E60B7E"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71" w:history="1">
        <w:r w:rsidR="004E7858" w:rsidRPr="00CD485D">
          <w:rPr>
            <w:rStyle w:val="Hyperlink"/>
            <w:noProof/>
          </w:rPr>
          <w:t>2.3</w:t>
        </w:r>
        <w:r w:rsidR="004E7858" w:rsidRPr="00914915">
          <w:rPr>
            <w:rFonts w:ascii="Calibri" w:hAnsi="Calibri"/>
            <w:caps w:val="0"/>
            <w:noProof/>
            <w:sz w:val="22"/>
            <w:szCs w:val="22"/>
            <w:lang w:val="en-GB" w:eastAsia="en-GB"/>
          </w:rPr>
          <w:tab/>
        </w:r>
        <w:r w:rsidR="004E7858" w:rsidRPr="00CD485D">
          <w:rPr>
            <w:rStyle w:val="Hyperlink"/>
            <w:noProof/>
          </w:rPr>
          <w:t>Services provided by SDLS Extended Procedures</w:t>
        </w:r>
        <w:r w:rsidR="004E7858">
          <w:rPr>
            <w:noProof/>
          </w:rPr>
          <w:tab/>
        </w:r>
        <w:r w:rsidR="004E7858">
          <w:rPr>
            <w:noProof/>
          </w:rPr>
          <w:fldChar w:fldCharType="begin"/>
        </w:r>
        <w:r w:rsidR="004E7858">
          <w:rPr>
            <w:noProof/>
          </w:rPr>
          <w:instrText xml:space="preserve"> PAGEREF _Toc464738671 \h </w:instrText>
        </w:r>
        <w:r w:rsidR="004E7858">
          <w:rPr>
            <w:noProof/>
          </w:rPr>
        </w:r>
        <w:r w:rsidR="004E7858">
          <w:rPr>
            <w:noProof/>
          </w:rPr>
          <w:fldChar w:fldCharType="separate"/>
        </w:r>
        <w:r w:rsidR="004E7858">
          <w:rPr>
            <w:noProof/>
          </w:rPr>
          <w:t>2-1</w:t>
        </w:r>
        <w:r w:rsidR="004E7858">
          <w:rPr>
            <w:noProof/>
          </w:rPr>
          <w:fldChar w:fldCharType="end"/>
        </w:r>
      </w:hyperlink>
    </w:p>
    <w:p w14:paraId="11539B25"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72" w:history="1">
        <w:r w:rsidR="004E7858" w:rsidRPr="00CD485D">
          <w:rPr>
            <w:rStyle w:val="Hyperlink"/>
            <w:noProof/>
          </w:rPr>
          <w:t>2.4</w:t>
        </w:r>
        <w:r w:rsidR="004E7858" w:rsidRPr="00914915">
          <w:rPr>
            <w:rFonts w:ascii="Calibri" w:hAnsi="Calibri"/>
            <w:caps w:val="0"/>
            <w:noProof/>
            <w:sz w:val="22"/>
            <w:szCs w:val="22"/>
            <w:lang w:val="en-GB" w:eastAsia="en-GB"/>
          </w:rPr>
          <w:tab/>
        </w:r>
        <w:r w:rsidR="004E7858" w:rsidRPr="00CD485D">
          <w:rPr>
            <w:rStyle w:val="Hyperlink"/>
            <w:noProof/>
          </w:rPr>
          <w:t>Frame Security Report (FSR)</w:t>
        </w:r>
        <w:r w:rsidR="004E7858">
          <w:rPr>
            <w:noProof/>
          </w:rPr>
          <w:tab/>
        </w:r>
        <w:r w:rsidR="004E7858">
          <w:rPr>
            <w:noProof/>
          </w:rPr>
          <w:fldChar w:fldCharType="begin"/>
        </w:r>
        <w:r w:rsidR="004E7858">
          <w:rPr>
            <w:noProof/>
          </w:rPr>
          <w:instrText xml:space="preserve"> PAGEREF _Toc464738672 \h </w:instrText>
        </w:r>
        <w:r w:rsidR="004E7858">
          <w:rPr>
            <w:noProof/>
          </w:rPr>
        </w:r>
        <w:r w:rsidR="004E7858">
          <w:rPr>
            <w:noProof/>
          </w:rPr>
          <w:fldChar w:fldCharType="separate"/>
        </w:r>
        <w:r w:rsidR="004E7858">
          <w:rPr>
            <w:noProof/>
          </w:rPr>
          <w:t>2-4</w:t>
        </w:r>
        <w:r w:rsidR="004E7858">
          <w:rPr>
            <w:noProof/>
          </w:rPr>
          <w:fldChar w:fldCharType="end"/>
        </w:r>
      </w:hyperlink>
    </w:p>
    <w:p w14:paraId="4F73A106" w14:textId="77777777" w:rsidR="004E7858" w:rsidRPr="00914915" w:rsidRDefault="00B049F5">
      <w:pPr>
        <w:pStyle w:val="TOC1"/>
        <w:rPr>
          <w:rFonts w:ascii="Calibri" w:hAnsi="Calibri"/>
          <w:b w:val="0"/>
          <w:caps w:val="0"/>
          <w:noProof/>
          <w:sz w:val="22"/>
          <w:szCs w:val="22"/>
          <w:lang w:val="en-GB" w:eastAsia="en-GB"/>
        </w:rPr>
      </w:pPr>
      <w:hyperlink w:anchor="_Toc464738673" w:history="1">
        <w:r w:rsidR="004E7858" w:rsidRPr="00CD485D">
          <w:rPr>
            <w:rStyle w:val="Hyperlink"/>
            <w:noProof/>
          </w:rPr>
          <w:t>3</w:t>
        </w:r>
        <w:r w:rsidR="004E7858" w:rsidRPr="00914915">
          <w:rPr>
            <w:rFonts w:ascii="Calibri" w:hAnsi="Calibri"/>
            <w:b w:val="0"/>
            <w:caps w:val="0"/>
            <w:noProof/>
            <w:sz w:val="22"/>
            <w:szCs w:val="22"/>
            <w:lang w:val="en-GB" w:eastAsia="en-GB"/>
          </w:rPr>
          <w:tab/>
        </w:r>
        <w:r w:rsidR="004E7858" w:rsidRPr="00CD485D">
          <w:rPr>
            <w:rStyle w:val="Hyperlink"/>
            <w:noProof/>
          </w:rPr>
          <w:t>Service Definition</w:t>
        </w:r>
        <w:r w:rsidR="004E7858">
          <w:rPr>
            <w:noProof/>
          </w:rPr>
          <w:tab/>
        </w:r>
        <w:r w:rsidR="004E7858">
          <w:rPr>
            <w:noProof/>
          </w:rPr>
          <w:fldChar w:fldCharType="begin"/>
        </w:r>
        <w:r w:rsidR="004E7858">
          <w:rPr>
            <w:noProof/>
          </w:rPr>
          <w:instrText xml:space="preserve"> PAGEREF _Toc464738673 \h </w:instrText>
        </w:r>
        <w:r w:rsidR="004E7858">
          <w:rPr>
            <w:noProof/>
          </w:rPr>
        </w:r>
        <w:r w:rsidR="004E7858">
          <w:rPr>
            <w:noProof/>
          </w:rPr>
          <w:fldChar w:fldCharType="separate"/>
        </w:r>
        <w:r w:rsidR="004E7858">
          <w:rPr>
            <w:noProof/>
          </w:rPr>
          <w:t>3-1</w:t>
        </w:r>
        <w:r w:rsidR="004E7858">
          <w:rPr>
            <w:noProof/>
          </w:rPr>
          <w:fldChar w:fldCharType="end"/>
        </w:r>
      </w:hyperlink>
    </w:p>
    <w:p w14:paraId="21F54111"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74" w:history="1">
        <w:r w:rsidR="004E7858" w:rsidRPr="00CD485D">
          <w:rPr>
            <w:rStyle w:val="Hyperlink"/>
            <w:noProof/>
          </w:rPr>
          <w:t>3.1</w:t>
        </w:r>
        <w:r w:rsidR="004E7858" w:rsidRPr="00914915">
          <w:rPr>
            <w:rFonts w:ascii="Calibri" w:hAnsi="Calibri"/>
            <w:caps w:val="0"/>
            <w:noProof/>
            <w:sz w:val="22"/>
            <w:szCs w:val="22"/>
            <w:lang w:val="en-GB" w:eastAsia="en-GB"/>
          </w:rPr>
          <w:tab/>
        </w:r>
        <w:r w:rsidR="004E7858" w:rsidRPr="00CD485D">
          <w:rPr>
            <w:rStyle w:val="Hyperlink"/>
            <w:noProof/>
          </w:rPr>
          <w:t>OVERVIEW</w:t>
        </w:r>
        <w:r w:rsidR="004E7858">
          <w:rPr>
            <w:noProof/>
          </w:rPr>
          <w:tab/>
        </w:r>
        <w:r w:rsidR="004E7858">
          <w:rPr>
            <w:noProof/>
          </w:rPr>
          <w:fldChar w:fldCharType="begin"/>
        </w:r>
        <w:r w:rsidR="004E7858">
          <w:rPr>
            <w:noProof/>
          </w:rPr>
          <w:instrText xml:space="preserve"> PAGEREF _Toc464738674 \h </w:instrText>
        </w:r>
        <w:r w:rsidR="004E7858">
          <w:rPr>
            <w:noProof/>
          </w:rPr>
        </w:r>
        <w:r w:rsidR="004E7858">
          <w:rPr>
            <w:noProof/>
          </w:rPr>
          <w:fldChar w:fldCharType="separate"/>
        </w:r>
        <w:r w:rsidR="004E7858">
          <w:rPr>
            <w:noProof/>
          </w:rPr>
          <w:t>3-1</w:t>
        </w:r>
        <w:r w:rsidR="004E7858">
          <w:rPr>
            <w:noProof/>
          </w:rPr>
          <w:fldChar w:fldCharType="end"/>
        </w:r>
      </w:hyperlink>
    </w:p>
    <w:p w14:paraId="58CDF381"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75" w:history="1">
        <w:r w:rsidR="004E7858" w:rsidRPr="00CD485D">
          <w:rPr>
            <w:rStyle w:val="Hyperlink"/>
            <w:noProof/>
          </w:rPr>
          <w:t>3.2</w:t>
        </w:r>
        <w:r w:rsidR="004E7858" w:rsidRPr="00914915">
          <w:rPr>
            <w:rFonts w:ascii="Calibri" w:hAnsi="Calibri"/>
            <w:caps w:val="0"/>
            <w:noProof/>
            <w:sz w:val="22"/>
            <w:szCs w:val="22"/>
            <w:lang w:val="en-GB" w:eastAsia="en-GB"/>
          </w:rPr>
          <w:tab/>
        </w:r>
        <w:r w:rsidR="004E7858" w:rsidRPr="00CD485D">
          <w:rPr>
            <w:rStyle w:val="Hyperlink"/>
            <w:noProof/>
          </w:rPr>
          <w:t>Key Management Service</w:t>
        </w:r>
        <w:r w:rsidR="004E7858">
          <w:rPr>
            <w:noProof/>
          </w:rPr>
          <w:tab/>
        </w:r>
        <w:r w:rsidR="004E7858">
          <w:rPr>
            <w:noProof/>
          </w:rPr>
          <w:fldChar w:fldCharType="begin"/>
        </w:r>
        <w:r w:rsidR="004E7858">
          <w:rPr>
            <w:noProof/>
          </w:rPr>
          <w:instrText xml:space="preserve"> PAGEREF _Toc464738675 \h </w:instrText>
        </w:r>
        <w:r w:rsidR="004E7858">
          <w:rPr>
            <w:noProof/>
          </w:rPr>
        </w:r>
        <w:r w:rsidR="004E7858">
          <w:rPr>
            <w:noProof/>
          </w:rPr>
          <w:fldChar w:fldCharType="separate"/>
        </w:r>
        <w:r w:rsidR="004E7858">
          <w:rPr>
            <w:noProof/>
          </w:rPr>
          <w:t>3-1</w:t>
        </w:r>
        <w:r w:rsidR="004E7858">
          <w:rPr>
            <w:noProof/>
          </w:rPr>
          <w:fldChar w:fldCharType="end"/>
        </w:r>
      </w:hyperlink>
    </w:p>
    <w:p w14:paraId="70037CE5"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76" w:history="1">
        <w:r w:rsidR="004E7858" w:rsidRPr="00CD485D">
          <w:rPr>
            <w:rStyle w:val="Hyperlink"/>
            <w:noProof/>
          </w:rPr>
          <w:t>3.3</w:t>
        </w:r>
        <w:r w:rsidR="004E7858" w:rsidRPr="00914915">
          <w:rPr>
            <w:rFonts w:ascii="Calibri" w:hAnsi="Calibri"/>
            <w:caps w:val="0"/>
            <w:noProof/>
            <w:sz w:val="22"/>
            <w:szCs w:val="22"/>
            <w:lang w:val="en-GB" w:eastAsia="en-GB"/>
          </w:rPr>
          <w:tab/>
        </w:r>
        <w:r w:rsidR="004E7858" w:rsidRPr="00CD485D">
          <w:rPr>
            <w:rStyle w:val="Hyperlink"/>
            <w:noProof/>
          </w:rPr>
          <w:t>SECURITY ASSOCIATIONS MANAGEMENT SERVICE</w:t>
        </w:r>
        <w:r w:rsidR="004E7858">
          <w:rPr>
            <w:noProof/>
          </w:rPr>
          <w:tab/>
        </w:r>
        <w:r w:rsidR="004E7858">
          <w:rPr>
            <w:noProof/>
          </w:rPr>
          <w:fldChar w:fldCharType="begin"/>
        </w:r>
        <w:r w:rsidR="004E7858">
          <w:rPr>
            <w:noProof/>
          </w:rPr>
          <w:instrText xml:space="preserve"> PAGEREF _Toc464738676 \h </w:instrText>
        </w:r>
        <w:r w:rsidR="004E7858">
          <w:rPr>
            <w:noProof/>
          </w:rPr>
        </w:r>
        <w:r w:rsidR="004E7858">
          <w:rPr>
            <w:noProof/>
          </w:rPr>
          <w:fldChar w:fldCharType="separate"/>
        </w:r>
        <w:r w:rsidR="004E7858">
          <w:rPr>
            <w:noProof/>
          </w:rPr>
          <w:t>3-12</w:t>
        </w:r>
        <w:r w:rsidR="004E7858">
          <w:rPr>
            <w:noProof/>
          </w:rPr>
          <w:fldChar w:fldCharType="end"/>
        </w:r>
      </w:hyperlink>
    </w:p>
    <w:p w14:paraId="50DB3FA6"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77" w:history="1">
        <w:r w:rsidR="004E7858" w:rsidRPr="00CD485D">
          <w:rPr>
            <w:rStyle w:val="Hyperlink"/>
            <w:noProof/>
          </w:rPr>
          <w:t>3.4</w:t>
        </w:r>
        <w:r w:rsidR="004E7858" w:rsidRPr="00914915">
          <w:rPr>
            <w:rFonts w:ascii="Calibri" w:hAnsi="Calibri"/>
            <w:caps w:val="0"/>
            <w:noProof/>
            <w:sz w:val="22"/>
            <w:szCs w:val="22"/>
            <w:lang w:val="en-GB" w:eastAsia="en-GB"/>
          </w:rPr>
          <w:tab/>
        </w:r>
        <w:r w:rsidR="004E7858" w:rsidRPr="00CD485D">
          <w:rPr>
            <w:rStyle w:val="Hyperlink"/>
            <w:noProof/>
          </w:rPr>
          <w:t>MONITORING &amp; CONTROL SERVICE</w:t>
        </w:r>
        <w:r w:rsidR="004E7858">
          <w:rPr>
            <w:noProof/>
          </w:rPr>
          <w:tab/>
        </w:r>
        <w:r w:rsidR="004E7858">
          <w:rPr>
            <w:noProof/>
          </w:rPr>
          <w:fldChar w:fldCharType="begin"/>
        </w:r>
        <w:r w:rsidR="004E7858">
          <w:rPr>
            <w:noProof/>
          </w:rPr>
          <w:instrText xml:space="preserve"> PAGEREF _Toc464738677 \h </w:instrText>
        </w:r>
        <w:r w:rsidR="004E7858">
          <w:rPr>
            <w:noProof/>
          </w:rPr>
        </w:r>
        <w:r w:rsidR="004E7858">
          <w:rPr>
            <w:noProof/>
          </w:rPr>
          <w:fldChar w:fldCharType="separate"/>
        </w:r>
        <w:r w:rsidR="004E7858">
          <w:rPr>
            <w:noProof/>
          </w:rPr>
          <w:t>3-17</w:t>
        </w:r>
        <w:r w:rsidR="004E7858">
          <w:rPr>
            <w:noProof/>
          </w:rPr>
          <w:fldChar w:fldCharType="end"/>
        </w:r>
      </w:hyperlink>
    </w:p>
    <w:p w14:paraId="062590DC" w14:textId="77777777" w:rsidR="004E7858" w:rsidRPr="00914915" w:rsidRDefault="00B049F5">
      <w:pPr>
        <w:pStyle w:val="TOC1"/>
        <w:rPr>
          <w:rFonts w:ascii="Calibri" w:hAnsi="Calibri"/>
          <w:b w:val="0"/>
          <w:caps w:val="0"/>
          <w:noProof/>
          <w:sz w:val="22"/>
          <w:szCs w:val="22"/>
          <w:lang w:val="en-GB" w:eastAsia="en-GB"/>
        </w:rPr>
      </w:pPr>
      <w:hyperlink w:anchor="_Toc464738678" w:history="1">
        <w:r w:rsidR="004E7858" w:rsidRPr="00CD485D">
          <w:rPr>
            <w:rStyle w:val="Hyperlink"/>
            <w:noProof/>
          </w:rPr>
          <w:t>4</w:t>
        </w:r>
        <w:r w:rsidR="004E7858" w:rsidRPr="00914915">
          <w:rPr>
            <w:rFonts w:ascii="Calibri" w:hAnsi="Calibri"/>
            <w:b w:val="0"/>
            <w:caps w:val="0"/>
            <w:noProof/>
            <w:sz w:val="22"/>
            <w:szCs w:val="22"/>
            <w:lang w:val="en-GB" w:eastAsia="en-GB"/>
          </w:rPr>
          <w:tab/>
        </w:r>
        <w:r w:rsidR="004E7858" w:rsidRPr="00CD485D">
          <w:rPr>
            <w:rStyle w:val="Hyperlink"/>
            <w:noProof/>
          </w:rPr>
          <w:t>Interface with SLP &amp; SDLS</w:t>
        </w:r>
        <w:r w:rsidR="004E7858">
          <w:rPr>
            <w:noProof/>
          </w:rPr>
          <w:tab/>
        </w:r>
        <w:r w:rsidR="004E7858">
          <w:rPr>
            <w:noProof/>
          </w:rPr>
          <w:fldChar w:fldCharType="begin"/>
        </w:r>
        <w:r w:rsidR="004E7858">
          <w:rPr>
            <w:noProof/>
          </w:rPr>
          <w:instrText xml:space="preserve"> PAGEREF _Toc464738678 \h </w:instrText>
        </w:r>
        <w:r w:rsidR="004E7858">
          <w:rPr>
            <w:noProof/>
          </w:rPr>
        </w:r>
        <w:r w:rsidR="004E7858">
          <w:rPr>
            <w:noProof/>
          </w:rPr>
          <w:fldChar w:fldCharType="separate"/>
        </w:r>
        <w:r w:rsidR="004E7858">
          <w:rPr>
            <w:noProof/>
          </w:rPr>
          <w:t>4-30</w:t>
        </w:r>
        <w:r w:rsidR="004E7858">
          <w:rPr>
            <w:noProof/>
          </w:rPr>
          <w:fldChar w:fldCharType="end"/>
        </w:r>
      </w:hyperlink>
    </w:p>
    <w:p w14:paraId="6A32FB52"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79" w:history="1">
        <w:r w:rsidR="004E7858" w:rsidRPr="00CD485D">
          <w:rPr>
            <w:rStyle w:val="Hyperlink"/>
            <w:noProof/>
          </w:rPr>
          <w:t>4.1</w:t>
        </w:r>
        <w:r w:rsidR="004E7858" w:rsidRPr="00914915">
          <w:rPr>
            <w:rFonts w:ascii="Calibri" w:hAnsi="Calibri"/>
            <w:caps w:val="0"/>
            <w:noProof/>
            <w:sz w:val="22"/>
            <w:szCs w:val="22"/>
            <w:lang w:val="en-GB" w:eastAsia="en-GB"/>
          </w:rPr>
          <w:tab/>
        </w:r>
        <w:r w:rsidR="004E7858" w:rsidRPr="00CD485D">
          <w:rPr>
            <w:rStyle w:val="Hyperlink"/>
            <w:noProof/>
          </w:rPr>
          <w:t>Overview</w:t>
        </w:r>
        <w:r w:rsidR="004E7858">
          <w:rPr>
            <w:noProof/>
          </w:rPr>
          <w:tab/>
        </w:r>
        <w:r w:rsidR="004E7858">
          <w:rPr>
            <w:noProof/>
          </w:rPr>
          <w:fldChar w:fldCharType="begin"/>
        </w:r>
        <w:r w:rsidR="004E7858">
          <w:rPr>
            <w:noProof/>
          </w:rPr>
          <w:instrText xml:space="preserve"> PAGEREF _Toc464738679 \h </w:instrText>
        </w:r>
        <w:r w:rsidR="004E7858">
          <w:rPr>
            <w:noProof/>
          </w:rPr>
        </w:r>
        <w:r w:rsidR="004E7858">
          <w:rPr>
            <w:noProof/>
          </w:rPr>
          <w:fldChar w:fldCharType="separate"/>
        </w:r>
        <w:r w:rsidR="004E7858">
          <w:rPr>
            <w:noProof/>
          </w:rPr>
          <w:t>4-30</w:t>
        </w:r>
        <w:r w:rsidR="004E7858">
          <w:rPr>
            <w:noProof/>
          </w:rPr>
          <w:fldChar w:fldCharType="end"/>
        </w:r>
      </w:hyperlink>
    </w:p>
    <w:p w14:paraId="40E069DB"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80" w:history="1">
        <w:r w:rsidR="004E7858" w:rsidRPr="00CD485D">
          <w:rPr>
            <w:rStyle w:val="Hyperlink"/>
            <w:noProof/>
          </w:rPr>
          <w:t>4.2</w:t>
        </w:r>
        <w:r w:rsidR="004E7858" w:rsidRPr="00914915">
          <w:rPr>
            <w:rFonts w:ascii="Calibri" w:hAnsi="Calibri"/>
            <w:caps w:val="0"/>
            <w:noProof/>
            <w:sz w:val="22"/>
            <w:szCs w:val="22"/>
            <w:lang w:val="en-GB" w:eastAsia="en-GB"/>
          </w:rPr>
          <w:tab/>
        </w:r>
        <w:r w:rsidR="004E7858" w:rsidRPr="00CD485D">
          <w:rPr>
            <w:rStyle w:val="Hyperlink"/>
            <w:noProof/>
          </w:rPr>
          <w:t>Interface with SLP</w:t>
        </w:r>
        <w:r w:rsidR="004E7858">
          <w:rPr>
            <w:noProof/>
          </w:rPr>
          <w:tab/>
        </w:r>
        <w:r w:rsidR="004E7858">
          <w:rPr>
            <w:noProof/>
          </w:rPr>
          <w:fldChar w:fldCharType="begin"/>
        </w:r>
        <w:r w:rsidR="004E7858">
          <w:rPr>
            <w:noProof/>
          </w:rPr>
          <w:instrText xml:space="preserve"> PAGEREF _Toc464738680 \h </w:instrText>
        </w:r>
        <w:r w:rsidR="004E7858">
          <w:rPr>
            <w:noProof/>
          </w:rPr>
        </w:r>
        <w:r w:rsidR="004E7858">
          <w:rPr>
            <w:noProof/>
          </w:rPr>
          <w:fldChar w:fldCharType="separate"/>
        </w:r>
        <w:r w:rsidR="004E7858">
          <w:rPr>
            <w:noProof/>
          </w:rPr>
          <w:t>4-30</w:t>
        </w:r>
        <w:r w:rsidR="004E7858">
          <w:rPr>
            <w:noProof/>
          </w:rPr>
          <w:fldChar w:fldCharType="end"/>
        </w:r>
      </w:hyperlink>
    </w:p>
    <w:p w14:paraId="7C49D411"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81" w:history="1">
        <w:r w:rsidR="004E7858" w:rsidRPr="00CD485D">
          <w:rPr>
            <w:rStyle w:val="Hyperlink"/>
            <w:noProof/>
          </w:rPr>
          <w:t>4.3</w:t>
        </w:r>
        <w:r w:rsidR="004E7858" w:rsidRPr="00914915">
          <w:rPr>
            <w:rFonts w:ascii="Calibri" w:hAnsi="Calibri"/>
            <w:caps w:val="0"/>
            <w:noProof/>
            <w:sz w:val="22"/>
            <w:szCs w:val="22"/>
            <w:lang w:val="en-GB" w:eastAsia="en-GB"/>
          </w:rPr>
          <w:tab/>
        </w:r>
        <w:r w:rsidR="004E7858" w:rsidRPr="00CD485D">
          <w:rPr>
            <w:rStyle w:val="Hyperlink"/>
            <w:noProof/>
          </w:rPr>
          <w:t>Interface with SDLS</w:t>
        </w:r>
        <w:r w:rsidR="004E7858">
          <w:rPr>
            <w:noProof/>
          </w:rPr>
          <w:tab/>
        </w:r>
        <w:r w:rsidR="004E7858">
          <w:rPr>
            <w:noProof/>
          </w:rPr>
          <w:fldChar w:fldCharType="begin"/>
        </w:r>
        <w:r w:rsidR="004E7858">
          <w:rPr>
            <w:noProof/>
          </w:rPr>
          <w:instrText xml:space="preserve"> PAGEREF _Toc464738681 \h </w:instrText>
        </w:r>
        <w:r w:rsidR="004E7858">
          <w:rPr>
            <w:noProof/>
          </w:rPr>
        </w:r>
        <w:r w:rsidR="004E7858">
          <w:rPr>
            <w:noProof/>
          </w:rPr>
          <w:fldChar w:fldCharType="separate"/>
        </w:r>
        <w:r w:rsidR="004E7858">
          <w:rPr>
            <w:noProof/>
          </w:rPr>
          <w:t>4-34</w:t>
        </w:r>
        <w:r w:rsidR="004E7858">
          <w:rPr>
            <w:noProof/>
          </w:rPr>
          <w:fldChar w:fldCharType="end"/>
        </w:r>
      </w:hyperlink>
    </w:p>
    <w:p w14:paraId="37598464" w14:textId="77777777" w:rsidR="004E7858" w:rsidRPr="00914915" w:rsidRDefault="00B049F5">
      <w:pPr>
        <w:pStyle w:val="TOC1"/>
        <w:rPr>
          <w:rFonts w:ascii="Calibri" w:hAnsi="Calibri"/>
          <w:b w:val="0"/>
          <w:caps w:val="0"/>
          <w:noProof/>
          <w:sz w:val="22"/>
          <w:szCs w:val="22"/>
          <w:lang w:val="en-GB" w:eastAsia="en-GB"/>
        </w:rPr>
      </w:pPr>
      <w:hyperlink w:anchor="_Toc464738682" w:history="1">
        <w:r w:rsidR="004E7858" w:rsidRPr="00CD485D">
          <w:rPr>
            <w:rStyle w:val="Hyperlink"/>
            <w:noProof/>
          </w:rPr>
          <w:t>5</w:t>
        </w:r>
        <w:r w:rsidR="004E7858" w:rsidRPr="00914915">
          <w:rPr>
            <w:rFonts w:ascii="Calibri" w:hAnsi="Calibri"/>
            <w:b w:val="0"/>
            <w:caps w:val="0"/>
            <w:noProof/>
            <w:sz w:val="22"/>
            <w:szCs w:val="22"/>
            <w:lang w:val="en-GB" w:eastAsia="en-GB"/>
          </w:rPr>
          <w:tab/>
        </w:r>
        <w:r w:rsidR="004E7858" w:rsidRPr="00CD485D">
          <w:rPr>
            <w:rStyle w:val="Hyperlink"/>
            <w:noProof/>
          </w:rPr>
          <w:t>Procedures Specification</w:t>
        </w:r>
        <w:r w:rsidR="004E7858">
          <w:rPr>
            <w:noProof/>
          </w:rPr>
          <w:tab/>
        </w:r>
        <w:r w:rsidR="004E7858">
          <w:rPr>
            <w:noProof/>
          </w:rPr>
          <w:fldChar w:fldCharType="begin"/>
        </w:r>
        <w:r w:rsidR="004E7858">
          <w:rPr>
            <w:noProof/>
          </w:rPr>
          <w:instrText xml:space="preserve"> PAGEREF _Toc464738682 \h </w:instrText>
        </w:r>
        <w:r w:rsidR="004E7858">
          <w:rPr>
            <w:noProof/>
          </w:rPr>
        </w:r>
        <w:r w:rsidR="004E7858">
          <w:rPr>
            <w:noProof/>
          </w:rPr>
          <w:fldChar w:fldCharType="separate"/>
        </w:r>
        <w:r w:rsidR="004E7858">
          <w:rPr>
            <w:noProof/>
          </w:rPr>
          <w:t>5-36</w:t>
        </w:r>
        <w:r w:rsidR="004E7858">
          <w:rPr>
            <w:noProof/>
          </w:rPr>
          <w:fldChar w:fldCharType="end"/>
        </w:r>
      </w:hyperlink>
    </w:p>
    <w:p w14:paraId="0038BFAE"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83" w:history="1">
        <w:r w:rsidR="004E7858" w:rsidRPr="00CD485D">
          <w:rPr>
            <w:rStyle w:val="Hyperlink"/>
            <w:noProof/>
          </w:rPr>
          <w:t>5.1</w:t>
        </w:r>
        <w:r w:rsidR="004E7858" w:rsidRPr="00914915">
          <w:rPr>
            <w:rFonts w:ascii="Calibri" w:hAnsi="Calibri"/>
            <w:caps w:val="0"/>
            <w:noProof/>
            <w:sz w:val="22"/>
            <w:szCs w:val="22"/>
            <w:lang w:val="en-GB" w:eastAsia="en-GB"/>
          </w:rPr>
          <w:tab/>
        </w:r>
        <w:r w:rsidR="004E7858" w:rsidRPr="00CD485D">
          <w:rPr>
            <w:rStyle w:val="Hyperlink"/>
            <w:noProof/>
          </w:rPr>
          <w:t>Overview</w:t>
        </w:r>
        <w:r w:rsidR="004E7858">
          <w:rPr>
            <w:noProof/>
          </w:rPr>
          <w:tab/>
        </w:r>
        <w:r w:rsidR="004E7858">
          <w:rPr>
            <w:noProof/>
          </w:rPr>
          <w:fldChar w:fldCharType="begin"/>
        </w:r>
        <w:r w:rsidR="004E7858">
          <w:rPr>
            <w:noProof/>
          </w:rPr>
          <w:instrText xml:space="preserve"> PAGEREF _Toc464738683 \h </w:instrText>
        </w:r>
        <w:r w:rsidR="004E7858">
          <w:rPr>
            <w:noProof/>
          </w:rPr>
        </w:r>
        <w:r w:rsidR="004E7858">
          <w:rPr>
            <w:noProof/>
          </w:rPr>
          <w:fldChar w:fldCharType="separate"/>
        </w:r>
        <w:r w:rsidR="004E7858">
          <w:rPr>
            <w:noProof/>
          </w:rPr>
          <w:t>5-36</w:t>
        </w:r>
        <w:r w:rsidR="004E7858">
          <w:rPr>
            <w:noProof/>
          </w:rPr>
          <w:fldChar w:fldCharType="end"/>
        </w:r>
      </w:hyperlink>
    </w:p>
    <w:p w14:paraId="1C1E3767"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84" w:history="1">
        <w:r w:rsidR="004E7858" w:rsidRPr="00CD485D">
          <w:rPr>
            <w:rStyle w:val="Hyperlink"/>
            <w:noProof/>
          </w:rPr>
          <w:t>5.2</w:t>
        </w:r>
        <w:r w:rsidR="004E7858" w:rsidRPr="00914915">
          <w:rPr>
            <w:rFonts w:ascii="Calibri" w:hAnsi="Calibri"/>
            <w:caps w:val="0"/>
            <w:noProof/>
            <w:sz w:val="22"/>
            <w:szCs w:val="22"/>
            <w:lang w:val="en-GB" w:eastAsia="en-GB"/>
          </w:rPr>
          <w:tab/>
        </w:r>
        <w:r w:rsidR="004E7858" w:rsidRPr="00CD485D">
          <w:rPr>
            <w:rStyle w:val="Hyperlink"/>
            <w:noProof/>
          </w:rPr>
          <w:t>Procedure Identification</w:t>
        </w:r>
        <w:r w:rsidR="004E7858">
          <w:rPr>
            <w:noProof/>
          </w:rPr>
          <w:tab/>
        </w:r>
        <w:r w:rsidR="004E7858">
          <w:rPr>
            <w:noProof/>
          </w:rPr>
          <w:fldChar w:fldCharType="begin"/>
        </w:r>
        <w:r w:rsidR="004E7858">
          <w:rPr>
            <w:noProof/>
          </w:rPr>
          <w:instrText xml:space="preserve"> PAGEREF _Toc464738684 \h </w:instrText>
        </w:r>
        <w:r w:rsidR="004E7858">
          <w:rPr>
            <w:noProof/>
          </w:rPr>
        </w:r>
        <w:r w:rsidR="004E7858">
          <w:rPr>
            <w:noProof/>
          </w:rPr>
          <w:fldChar w:fldCharType="separate"/>
        </w:r>
        <w:r w:rsidR="004E7858">
          <w:rPr>
            <w:noProof/>
          </w:rPr>
          <w:t>5-36</w:t>
        </w:r>
        <w:r w:rsidR="004E7858">
          <w:rPr>
            <w:noProof/>
          </w:rPr>
          <w:fldChar w:fldCharType="end"/>
        </w:r>
      </w:hyperlink>
    </w:p>
    <w:p w14:paraId="4E401EF2"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85" w:history="1">
        <w:r w:rsidR="004E7858" w:rsidRPr="00CD485D">
          <w:rPr>
            <w:rStyle w:val="Hyperlink"/>
            <w:noProof/>
          </w:rPr>
          <w:t>5.3</w:t>
        </w:r>
        <w:r w:rsidR="004E7858" w:rsidRPr="00914915">
          <w:rPr>
            <w:rFonts w:ascii="Calibri" w:hAnsi="Calibri"/>
            <w:caps w:val="0"/>
            <w:noProof/>
            <w:sz w:val="22"/>
            <w:szCs w:val="22"/>
            <w:lang w:val="en-GB" w:eastAsia="en-GB"/>
          </w:rPr>
          <w:tab/>
        </w:r>
        <w:r w:rsidR="004E7858" w:rsidRPr="00CD485D">
          <w:rPr>
            <w:rStyle w:val="Hyperlink"/>
            <w:noProof/>
          </w:rPr>
          <w:t>Protocol Data Units</w:t>
        </w:r>
        <w:r w:rsidR="004E7858">
          <w:rPr>
            <w:noProof/>
          </w:rPr>
          <w:tab/>
        </w:r>
        <w:r w:rsidR="004E7858">
          <w:rPr>
            <w:noProof/>
          </w:rPr>
          <w:fldChar w:fldCharType="begin"/>
        </w:r>
        <w:r w:rsidR="004E7858">
          <w:rPr>
            <w:noProof/>
          </w:rPr>
          <w:instrText xml:space="preserve"> PAGEREF _Toc464738685 \h </w:instrText>
        </w:r>
        <w:r w:rsidR="004E7858">
          <w:rPr>
            <w:noProof/>
          </w:rPr>
        </w:r>
        <w:r w:rsidR="004E7858">
          <w:rPr>
            <w:noProof/>
          </w:rPr>
          <w:fldChar w:fldCharType="separate"/>
        </w:r>
        <w:r w:rsidR="004E7858">
          <w:rPr>
            <w:noProof/>
          </w:rPr>
          <w:t>5-36</w:t>
        </w:r>
        <w:r w:rsidR="004E7858">
          <w:rPr>
            <w:noProof/>
          </w:rPr>
          <w:fldChar w:fldCharType="end"/>
        </w:r>
      </w:hyperlink>
    </w:p>
    <w:p w14:paraId="0CEFF871"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86" w:history="1">
        <w:r w:rsidR="004E7858" w:rsidRPr="00CD485D">
          <w:rPr>
            <w:rStyle w:val="Hyperlink"/>
            <w:noProof/>
          </w:rPr>
          <w:t>5.4</w:t>
        </w:r>
        <w:r w:rsidR="004E7858" w:rsidRPr="00914915">
          <w:rPr>
            <w:rFonts w:ascii="Calibri" w:hAnsi="Calibri"/>
            <w:caps w:val="0"/>
            <w:noProof/>
            <w:sz w:val="22"/>
            <w:szCs w:val="22"/>
            <w:lang w:val="en-GB" w:eastAsia="en-GB"/>
          </w:rPr>
          <w:tab/>
        </w:r>
        <w:r w:rsidR="004E7858" w:rsidRPr="00CD485D">
          <w:rPr>
            <w:rStyle w:val="Hyperlink"/>
            <w:noProof/>
          </w:rPr>
          <w:t>Key Management</w:t>
        </w:r>
        <w:r w:rsidR="004E7858">
          <w:rPr>
            <w:noProof/>
          </w:rPr>
          <w:tab/>
        </w:r>
        <w:r w:rsidR="004E7858">
          <w:rPr>
            <w:noProof/>
          </w:rPr>
          <w:fldChar w:fldCharType="begin"/>
        </w:r>
        <w:r w:rsidR="004E7858">
          <w:rPr>
            <w:noProof/>
          </w:rPr>
          <w:instrText xml:space="preserve"> PAGEREF _Toc464738686 \h </w:instrText>
        </w:r>
        <w:r w:rsidR="004E7858">
          <w:rPr>
            <w:noProof/>
          </w:rPr>
        </w:r>
        <w:r w:rsidR="004E7858">
          <w:rPr>
            <w:noProof/>
          </w:rPr>
          <w:fldChar w:fldCharType="separate"/>
        </w:r>
        <w:r w:rsidR="004E7858">
          <w:rPr>
            <w:noProof/>
          </w:rPr>
          <w:t>5-40</w:t>
        </w:r>
        <w:r w:rsidR="004E7858">
          <w:rPr>
            <w:noProof/>
          </w:rPr>
          <w:fldChar w:fldCharType="end"/>
        </w:r>
      </w:hyperlink>
    </w:p>
    <w:p w14:paraId="6D1AC850"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87" w:history="1">
        <w:r w:rsidR="004E7858" w:rsidRPr="00CD485D">
          <w:rPr>
            <w:rStyle w:val="Hyperlink"/>
            <w:noProof/>
          </w:rPr>
          <w:t>5.5</w:t>
        </w:r>
        <w:r w:rsidR="004E7858" w:rsidRPr="00914915">
          <w:rPr>
            <w:rFonts w:ascii="Calibri" w:hAnsi="Calibri"/>
            <w:caps w:val="0"/>
            <w:noProof/>
            <w:sz w:val="22"/>
            <w:szCs w:val="22"/>
            <w:lang w:val="en-GB" w:eastAsia="en-GB"/>
          </w:rPr>
          <w:tab/>
        </w:r>
        <w:r w:rsidR="004E7858" w:rsidRPr="00CD485D">
          <w:rPr>
            <w:rStyle w:val="Hyperlink"/>
            <w:noProof/>
          </w:rPr>
          <w:t>Security Associations Management</w:t>
        </w:r>
        <w:r w:rsidR="004E7858">
          <w:rPr>
            <w:noProof/>
          </w:rPr>
          <w:tab/>
        </w:r>
        <w:r w:rsidR="004E7858">
          <w:rPr>
            <w:noProof/>
          </w:rPr>
          <w:fldChar w:fldCharType="begin"/>
        </w:r>
        <w:r w:rsidR="004E7858">
          <w:rPr>
            <w:noProof/>
          </w:rPr>
          <w:instrText xml:space="preserve"> PAGEREF _Toc464738687 \h </w:instrText>
        </w:r>
        <w:r w:rsidR="004E7858">
          <w:rPr>
            <w:noProof/>
          </w:rPr>
        </w:r>
        <w:r w:rsidR="004E7858">
          <w:rPr>
            <w:noProof/>
          </w:rPr>
          <w:fldChar w:fldCharType="separate"/>
        </w:r>
        <w:r w:rsidR="004E7858">
          <w:rPr>
            <w:noProof/>
          </w:rPr>
          <w:t>5-46</w:t>
        </w:r>
        <w:r w:rsidR="004E7858">
          <w:rPr>
            <w:noProof/>
          </w:rPr>
          <w:fldChar w:fldCharType="end"/>
        </w:r>
      </w:hyperlink>
    </w:p>
    <w:p w14:paraId="378386EB" w14:textId="77777777" w:rsidR="004E7858" w:rsidRPr="00914915" w:rsidRDefault="00B049F5">
      <w:pPr>
        <w:pStyle w:val="TOC2"/>
        <w:tabs>
          <w:tab w:val="left" w:pos="907"/>
        </w:tabs>
        <w:rPr>
          <w:rFonts w:ascii="Calibri" w:hAnsi="Calibri"/>
          <w:caps w:val="0"/>
          <w:noProof/>
          <w:sz w:val="22"/>
          <w:szCs w:val="22"/>
          <w:lang w:val="en-GB" w:eastAsia="en-GB"/>
        </w:rPr>
      </w:pPr>
      <w:hyperlink w:anchor="_Toc464738688" w:history="1">
        <w:r w:rsidR="004E7858" w:rsidRPr="00CD485D">
          <w:rPr>
            <w:rStyle w:val="Hyperlink"/>
            <w:noProof/>
          </w:rPr>
          <w:t>5.6</w:t>
        </w:r>
        <w:r w:rsidR="004E7858" w:rsidRPr="00914915">
          <w:rPr>
            <w:rFonts w:ascii="Calibri" w:hAnsi="Calibri"/>
            <w:caps w:val="0"/>
            <w:noProof/>
            <w:sz w:val="22"/>
            <w:szCs w:val="22"/>
            <w:lang w:val="en-GB" w:eastAsia="en-GB"/>
          </w:rPr>
          <w:tab/>
        </w:r>
        <w:r w:rsidR="004E7858" w:rsidRPr="00CD485D">
          <w:rPr>
            <w:rStyle w:val="Hyperlink"/>
            <w:noProof/>
          </w:rPr>
          <w:t>SDLS Monitoring and Control (M&amp;C)</w:t>
        </w:r>
        <w:r w:rsidR="004E7858">
          <w:rPr>
            <w:noProof/>
          </w:rPr>
          <w:tab/>
        </w:r>
        <w:r w:rsidR="004E7858">
          <w:rPr>
            <w:noProof/>
          </w:rPr>
          <w:fldChar w:fldCharType="begin"/>
        </w:r>
        <w:r w:rsidR="004E7858">
          <w:rPr>
            <w:noProof/>
          </w:rPr>
          <w:instrText xml:space="preserve"> PAGEREF _Toc464738688 \h </w:instrText>
        </w:r>
        <w:r w:rsidR="004E7858">
          <w:rPr>
            <w:noProof/>
          </w:rPr>
        </w:r>
        <w:r w:rsidR="004E7858">
          <w:rPr>
            <w:noProof/>
          </w:rPr>
          <w:fldChar w:fldCharType="separate"/>
        </w:r>
        <w:r w:rsidR="004E7858">
          <w:rPr>
            <w:noProof/>
          </w:rPr>
          <w:t>5-58</w:t>
        </w:r>
        <w:r w:rsidR="004E7858">
          <w:rPr>
            <w:noProof/>
          </w:rPr>
          <w:fldChar w:fldCharType="end"/>
        </w:r>
      </w:hyperlink>
    </w:p>
    <w:p w14:paraId="4BDBC7E7" w14:textId="77777777" w:rsidR="004E7858" w:rsidRDefault="00475E93" w:rsidP="00E357D3">
      <w:pPr>
        <w:spacing w:before="0" w:line="240" w:lineRule="auto"/>
        <w:rPr>
          <w:noProof/>
        </w:rPr>
      </w:pPr>
      <w:r>
        <w:fldChar w:fldCharType="end"/>
      </w:r>
      <w:r>
        <w:fldChar w:fldCharType="begin"/>
      </w:r>
      <w:r>
        <w:instrText xml:space="preserve"> TOC \o "8-8" \h \* MERGEFORMAT </w:instrText>
      </w:r>
      <w:r>
        <w:fldChar w:fldCharType="separate"/>
      </w:r>
    </w:p>
    <w:p w14:paraId="4990BD49" w14:textId="77777777" w:rsidR="004E7858" w:rsidRPr="00914915" w:rsidRDefault="00B049F5">
      <w:pPr>
        <w:pStyle w:val="TOC8"/>
        <w:rPr>
          <w:rFonts w:ascii="Calibri" w:hAnsi="Calibri"/>
          <w:b w:val="0"/>
          <w:caps w:val="0"/>
          <w:noProof/>
          <w:sz w:val="22"/>
          <w:szCs w:val="22"/>
          <w:lang w:val="en-GB" w:eastAsia="en-GB"/>
        </w:rPr>
      </w:pPr>
      <w:hyperlink w:anchor="_Toc464738689" w:history="1">
        <w:r w:rsidR="004E7858" w:rsidRPr="00B86ED4">
          <w:rPr>
            <w:rStyle w:val="Hyperlink"/>
            <w:noProof/>
          </w:rPr>
          <w:t>ANNEX A Implementation Conformance  Statement (ICS) Proforma  (normative)</w:t>
        </w:r>
        <w:r w:rsidR="004E7858">
          <w:rPr>
            <w:noProof/>
          </w:rPr>
          <w:tab/>
        </w:r>
        <w:r w:rsidR="004E7858">
          <w:rPr>
            <w:noProof/>
          </w:rPr>
          <w:fldChar w:fldCharType="begin"/>
        </w:r>
        <w:r w:rsidR="004E7858">
          <w:rPr>
            <w:noProof/>
          </w:rPr>
          <w:instrText xml:space="preserve"> PAGEREF _Toc464738689 \h </w:instrText>
        </w:r>
        <w:r w:rsidR="004E7858">
          <w:rPr>
            <w:noProof/>
          </w:rPr>
        </w:r>
        <w:r w:rsidR="004E7858">
          <w:rPr>
            <w:noProof/>
          </w:rPr>
          <w:fldChar w:fldCharType="separate"/>
        </w:r>
        <w:r w:rsidR="004E7858">
          <w:rPr>
            <w:noProof/>
          </w:rPr>
          <w:t>A-1</w:t>
        </w:r>
        <w:r w:rsidR="004E7858">
          <w:rPr>
            <w:noProof/>
          </w:rPr>
          <w:fldChar w:fldCharType="end"/>
        </w:r>
      </w:hyperlink>
    </w:p>
    <w:p w14:paraId="50BA8797" w14:textId="77777777" w:rsidR="004E7858" w:rsidRPr="00914915" w:rsidRDefault="00B049F5">
      <w:pPr>
        <w:pStyle w:val="TOC8"/>
        <w:rPr>
          <w:rFonts w:ascii="Calibri" w:hAnsi="Calibri"/>
          <w:b w:val="0"/>
          <w:caps w:val="0"/>
          <w:noProof/>
          <w:sz w:val="22"/>
          <w:szCs w:val="22"/>
          <w:lang w:val="en-GB" w:eastAsia="en-GB"/>
        </w:rPr>
      </w:pPr>
      <w:hyperlink w:anchor="_Toc464738690" w:history="1">
        <w:r w:rsidR="004E7858" w:rsidRPr="00B86ED4">
          <w:rPr>
            <w:rStyle w:val="Hyperlink"/>
            <w:noProof/>
          </w:rPr>
          <w:t>ANNEX B Security, SANA, and Patent Considerations  (Informative)</w:t>
        </w:r>
        <w:r w:rsidR="004E7858">
          <w:rPr>
            <w:noProof/>
          </w:rPr>
          <w:tab/>
        </w:r>
        <w:r w:rsidR="004E7858">
          <w:rPr>
            <w:noProof/>
          </w:rPr>
          <w:fldChar w:fldCharType="begin"/>
        </w:r>
        <w:r w:rsidR="004E7858">
          <w:rPr>
            <w:noProof/>
          </w:rPr>
          <w:instrText xml:space="preserve"> PAGEREF _Toc464738690 \h </w:instrText>
        </w:r>
        <w:r w:rsidR="004E7858">
          <w:rPr>
            <w:noProof/>
          </w:rPr>
        </w:r>
        <w:r w:rsidR="004E7858">
          <w:rPr>
            <w:noProof/>
          </w:rPr>
          <w:fldChar w:fldCharType="separate"/>
        </w:r>
        <w:r w:rsidR="004E7858">
          <w:rPr>
            <w:noProof/>
          </w:rPr>
          <w:t>B-1</w:t>
        </w:r>
        <w:r w:rsidR="004E7858">
          <w:rPr>
            <w:noProof/>
          </w:rPr>
          <w:fldChar w:fldCharType="end"/>
        </w:r>
      </w:hyperlink>
    </w:p>
    <w:p w14:paraId="1EF07F2E" w14:textId="77777777" w:rsidR="004E7858" w:rsidRPr="00914915" w:rsidRDefault="00B049F5">
      <w:pPr>
        <w:pStyle w:val="TOC8"/>
        <w:rPr>
          <w:rFonts w:ascii="Calibri" w:hAnsi="Calibri"/>
          <w:b w:val="0"/>
          <w:caps w:val="0"/>
          <w:noProof/>
          <w:sz w:val="22"/>
          <w:szCs w:val="22"/>
          <w:lang w:val="en-GB" w:eastAsia="en-GB"/>
        </w:rPr>
      </w:pPr>
      <w:hyperlink w:anchor="_Toc464738691" w:history="1">
        <w:r w:rsidR="004E7858" w:rsidRPr="00B86ED4">
          <w:rPr>
            <w:rStyle w:val="Hyperlink"/>
            <w:noProof/>
          </w:rPr>
          <w:t>ANNEX C Informative References  (Informative)</w:t>
        </w:r>
        <w:r w:rsidR="004E7858">
          <w:rPr>
            <w:noProof/>
          </w:rPr>
          <w:tab/>
        </w:r>
        <w:r w:rsidR="004E7858">
          <w:rPr>
            <w:noProof/>
          </w:rPr>
          <w:fldChar w:fldCharType="begin"/>
        </w:r>
        <w:r w:rsidR="004E7858">
          <w:rPr>
            <w:noProof/>
          </w:rPr>
          <w:instrText xml:space="preserve"> PAGEREF _Toc464738691 \h </w:instrText>
        </w:r>
        <w:r w:rsidR="004E7858">
          <w:rPr>
            <w:noProof/>
          </w:rPr>
        </w:r>
        <w:r w:rsidR="004E7858">
          <w:rPr>
            <w:noProof/>
          </w:rPr>
          <w:fldChar w:fldCharType="separate"/>
        </w:r>
        <w:r w:rsidR="004E7858">
          <w:rPr>
            <w:noProof/>
          </w:rPr>
          <w:t>C-3</w:t>
        </w:r>
        <w:r w:rsidR="004E7858">
          <w:rPr>
            <w:noProof/>
          </w:rPr>
          <w:fldChar w:fldCharType="end"/>
        </w:r>
      </w:hyperlink>
    </w:p>
    <w:p w14:paraId="0B4BBA97" w14:textId="77777777" w:rsidR="004E7858" w:rsidRPr="00914915" w:rsidRDefault="00B049F5">
      <w:pPr>
        <w:pStyle w:val="TOC8"/>
        <w:rPr>
          <w:rFonts w:ascii="Calibri" w:hAnsi="Calibri"/>
          <w:b w:val="0"/>
          <w:caps w:val="0"/>
          <w:noProof/>
          <w:sz w:val="22"/>
          <w:szCs w:val="22"/>
          <w:lang w:val="en-GB" w:eastAsia="en-GB"/>
        </w:rPr>
      </w:pPr>
      <w:hyperlink w:anchor="_Toc464738692" w:history="1">
        <w:r w:rsidR="004E7858" w:rsidRPr="00B86ED4">
          <w:rPr>
            <w:rStyle w:val="Hyperlink"/>
            <w:noProof/>
          </w:rPr>
          <w:t>ANNEX D Baseline Implementation Mode  (Informative)</w:t>
        </w:r>
        <w:r w:rsidR="004E7858">
          <w:rPr>
            <w:noProof/>
          </w:rPr>
          <w:tab/>
        </w:r>
        <w:r w:rsidR="004E7858">
          <w:rPr>
            <w:noProof/>
          </w:rPr>
          <w:fldChar w:fldCharType="begin"/>
        </w:r>
        <w:r w:rsidR="004E7858">
          <w:rPr>
            <w:noProof/>
          </w:rPr>
          <w:instrText xml:space="preserve"> PAGEREF _Toc464738692 \h </w:instrText>
        </w:r>
        <w:r w:rsidR="004E7858">
          <w:rPr>
            <w:noProof/>
          </w:rPr>
        </w:r>
        <w:r w:rsidR="004E7858">
          <w:rPr>
            <w:noProof/>
          </w:rPr>
          <w:fldChar w:fldCharType="separate"/>
        </w:r>
        <w:r w:rsidR="004E7858">
          <w:rPr>
            <w:noProof/>
          </w:rPr>
          <w:t>D-4</w:t>
        </w:r>
        <w:r w:rsidR="004E7858">
          <w:rPr>
            <w:noProof/>
          </w:rPr>
          <w:fldChar w:fldCharType="end"/>
        </w:r>
      </w:hyperlink>
    </w:p>
    <w:p w14:paraId="7341F324" w14:textId="77777777" w:rsidR="00696E90" w:rsidRDefault="00475E93" w:rsidP="00475E93">
      <w:pPr>
        <w:pStyle w:val="toccolumnheadings"/>
      </w:pPr>
      <w:r>
        <w:fldChar w:fldCharType="end"/>
      </w:r>
      <w:r>
        <w:t>Figure</w:t>
      </w:r>
    </w:p>
    <w:p w14:paraId="4419A670" w14:textId="77777777" w:rsidR="004E7858" w:rsidRPr="00914915" w:rsidRDefault="00FD1F06">
      <w:pPr>
        <w:pStyle w:val="TableofFigures"/>
        <w:tabs>
          <w:tab w:val="right" w:pos="8990"/>
        </w:tabs>
        <w:rPr>
          <w:rFonts w:ascii="Calibri" w:hAnsi="Calibri"/>
          <w:noProof/>
          <w:sz w:val="22"/>
          <w:szCs w:val="22"/>
          <w:lang w:val="en-GB" w:eastAsia="en-GB"/>
        </w:rPr>
      </w:pPr>
      <w:r>
        <w:fldChar w:fldCharType="begin"/>
      </w:r>
      <w:r>
        <w:instrText xml:space="preserve"> TOC \h \z \c "Figure" </w:instrText>
      </w:r>
      <w:r>
        <w:fldChar w:fldCharType="separate"/>
      </w:r>
      <w:hyperlink w:anchor="_Toc464738693" w:history="1">
        <w:r w:rsidR="004E7858" w:rsidRPr="00A662B7">
          <w:rPr>
            <w:rStyle w:val="Hyperlink"/>
            <w:noProof/>
          </w:rPr>
          <w:t>Figure 2</w:t>
        </w:r>
        <w:r w:rsidR="004E7858" w:rsidRPr="00A662B7">
          <w:rPr>
            <w:rStyle w:val="Hyperlink"/>
            <w:noProof/>
          </w:rPr>
          <w:noBreakHyphen/>
          <w:t>1:  SDLS Extended Procedures Cryptographic Key Lifecycle</w:t>
        </w:r>
        <w:r w:rsidR="004E7858">
          <w:rPr>
            <w:noProof/>
            <w:webHidden/>
          </w:rPr>
          <w:tab/>
        </w:r>
        <w:r w:rsidR="004E7858">
          <w:rPr>
            <w:noProof/>
            <w:webHidden/>
          </w:rPr>
          <w:fldChar w:fldCharType="begin"/>
        </w:r>
        <w:r w:rsidR="004E7858">
          <w:rPr>
            <w:noProof/>
            <w:webHidden/>
          </w:rPr>
          <w:instrText xml:space="preserve"> PAGEREF _Toc464738693 \h </w:instrText>
        </w:r>
        <w:r w:rsidR="004E7858">
          <w:rPr>
            <w:noProof/>
            <w:webHidden/>
          </w:rPr>
        </w:r>
        <w:r w:rsidR="004E7858">
          <w:rPr>
            <w:noProof/>
            <w:webHidden/>
          </w:rPr>
          <w:fldChar w:fldCharType="separate"/>
        </w:r>
        <w:r w:rsidR="004E7858">
          <w:rPr>
            <w:noProof/>
            <w:webHidden/>
          </w:rPr>
          <w:t>2-2</w:t>
        </w:r>
        <w:r w:rsidR="004E7858">
          <w:rPr>
            <w:noProof/>
            <w:webHidden/>
          </w:rPr>
          <w:fldChar w:fldCharType="end"/>
        </w:r>
      </w:hyperlink>
    </w:p>
    <w:p w14:paraId="2712E1FE"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694" w:history="1">
        <w:r w:rsidR="004E7858" w:rsidRPr="00A662B7">
          <w:rPr>
            <w:rStyle w:val="Hyperlink"/>
            <w:noProof/>
          </w:rPr>
          <w:t>Figure 2</w:t>
        </w:r>
        <w:r w:rsidR="004E7858" w:rsidRPr="00A662B7">
          <w:rPr>
            <w:rStyle w:val="Hyperlink"/>
            <w:noProof/>
          </w:rPr>
          <w:noBreakHyphen/>
          <w:t>2:  Variable State Model for Security Association Management</w:t>
        </w:r>
        <w:r w:rsidR="004E7858">
          <w:rPr>
            <w:noProof/>
            <w:webHidden/>
          </w:rPr>
          <w:tab/>
        </w:r>
        <w:r w:rsidR="004E7858">
          <w:rPr>
            <w:noProof/>
            <w:webHidden/>
          </w:rPr>
          <w:fldChar w:fldCharType="begin"/>
        </w:r>
        <w:r w:rsidR="004E7858">
          <w:rPr>
            <w:noProof/>
            <w:webHidden/>
          </w:rPr>
          <w:instrText xml:space="preserve"> PAGEREF _Toc464738694 \h </w:instrText>
        </w:r>
        <w:r w:rsidR="004E7858">
          <w:rPr>
            <w:noProof/>
            <w:webHidden/>
          </w:rPr>
        </w:r>
        <w:r w:rsidR="004E7858">
          <w:rPr>
            <w:noProof/>
            <w:webHidden/>
          </w:rPr>
          <w:fldChar w:fldCharType="separate"/>
        </w:r>
        <w:r w:rsidR="004E7858">
          <w:rPr>
            <w:noProof/>
            <w:webHidden/>
          </w:rPr>
          <w:t>2-3</w:t>
        </w:r>
        <w:r w:rsidR="004E7858">
          <w:rPr>
            <w:noProof/>
            <w:webHidden/>
          </w:rPr>
          <w:fldChar w:fldCharType="end"/>
        </w:r>
      </w:hyperlink>
    </w:p>
    <w:p w14:paraId="1A7495CF"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695" w:history="1">
        <w:r w:rsidR="004E7858" w:rsidRPr="00A662B7">
          <w:rPr>
            <w:rStyle w:val="Hyperlink"/>
            <w:noProof/>
          </w:rPr>
          <w:t>Figure 4</w:t>
        </w:r>
        <w:r w:rsidR="004E7858" w:rsidRPr="00A662B7">
          <w:rPr>
            <w:rStyle w:val="Hyperlink"/>
            <w:noProof/>
          </w:rPr>
          <w:noBreakHyphen/>
          <w:t>1: Frame Security Report (FSR)</w:t>
        </w:r>
        <w:r w:rsidR="004E7858">
          <w:rPr>
            <w:noProof/>
            <w:webHidden/>
          </w:rPr>
          <w:tab/>
        </w:r>
        <w:r w:rsidR="004E7858">
          <w:rPr>
            <w:noProof/>
            <w:webHidden/>
          </w:rPr>
          <w:fldChar w:fldCharType="begin"/>
        </w:r>
        <w:r w:rsidR="004E7858">
          <w:rPr>
            <w:noProof/>
            <w:webHidden/>
          </w:rPr>
          <w:instrText xml:space="preserve"> PAGEREF _Toc464738695 \h </w:instrText>
        </w:r>
        <w:r w:rsidR="004E7858">
          <w:rPr>
            <w:noProof/>
            <w:webHidden/>
          </w:rPr>
        </w:r>
        <w:r w:rsidR="004E7858">
          <w:rPr>
            <w:noProof/>
            <w:webHidden/>
          </w:rPr>
          <w:fldChar w:fldCharType="separate"/>
        </w:r>
        <w:r w:rsidR="004E7858">
          <w:rPr>
            <w:noProof/>
            <w:webHidden/>
          </w:rPr>
          <w:t>4-31</w:t>
        </w:r>
        <w:r w:rsidR="004E7858">
          <w:rPr>
            <w:noProof/>
            <w:webHidden/>
          </w:rPr>
          <w:fldChar w:fldCharType="end"/>
        </w:r>
      </w:hyperlink>
    </w:p>
    <w:p w14:paraId="05A3D316"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696" w:history="1">
        <w:r w:rsidR="004E7858" w:rsidRPr="00A662B7">
          <w:rPr>
            <w:rStyle w:val="Hyperlink"/>
            <w:noProof/>
          </w:rPr>
          <w:t>Figure 5</w:t>
        </w:r>
        <w:r w:rsidR="004E7858" w:rsidRPr="00A662B7">
          <w:rPr>
            <w:rStyle w:val="Hyperlink"/>
            <w:noProof/>
          </w:rPr>
          <w:noBreakHyphen/>
          <w:t>1: TLV Format Specification</w:t>
        </w:r>
        <w:r w:rsidR="004E7858">
          <w:rPr>
            <w:noProof/>
            <w:webHidden/>
          </w:rPr>
          <w:tab/>
        </w:r>
        <w:r w:rsidR="004E7858">
          <w:rPr>
            <w:noProof/>
            <w:webHidden/>
          </w:rPr>
          <w:fldChar w:fldCharType="begin"/>
        </w:r>
        <w:r w:rsidR="004E7858">
          <w:rPr>
            <w:noProof/>
            <w:webHidden/>
          </w:rPr>
          <w:instrText xml:space="preserve"> PAGEREF _Toc464738696 \h </w:instrText>
        </w:r>
        <w:r w:rsidR="004E7858">
          <w:rPr>
            <w:noProof/>
            <w:webHidden/>
          </w:rPr>
        </w:r>
        <w:r w:rsidR="004E7858">
          <w:rPr>
            <w:noProof/>
            <w:webHidden/>
          </w:rPr>
          <w:fldChar w:fldCharType="separate"/>
        </w:r>
        <w:r w:rsidR="004E7858">
          <w:rPr>
            <w:noProof/>
            <w:webHidden/>
          </w:rPr>
          <w:t>5-37</w:t>
        </w:r>
        <w:r w:rsidR="004E7858">
          <w:rPr>
            <w:noProof/>
            <w:webHidden/>
          </w:rPr>
          <w:fldChar w:fldCharType="end"/>
        </w:r>
      </w:hyperlink>
    </w:p>
    <w:p w14:paraId="78E59EE6"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697" w:history="1">
        <w:r w:rsidR="004E7858" w:rsidRPr="00A662B7">
          <w:rPr>
            <w:rStyle w:val="Hyperlink"/>
            <w:noProof/>
          </w:rPr>
          <w:t>Figure 5</w:t>
        </w:r>
        <w:r w:rsidR="004E7858" w:rsidRPr="00A662B7">
          <w:rPr>
            <w:rStyle w:val="Hyperlink"/>
            <w:noProof/>
          </w:rPr>
          <w:noBreakHyphen/>
          <w:t>2: Extended Procedures PDU</w:t>
        </w:r>
        <w:r w:rsidR="004E7858">
          <w:rPr>
            <w:noProof/>
            <w:webHidden/>
          </w:rPr>
          <w:tab/>
        </w:r>
        <w:r w:rsidR="004E7858">
          <w:rPr>
            <w:noProof/>
            <w:webHidden/>
          </w:rPr>
          <w:fldChar w:fldCharType="begin"/>
        </w:r>
        <w:r w:rsidR="004E7858">
          <w:rPr>
            <w:noProof/>
            <w:webHidden/>
          </w:rPr>
          <w:instrText xml:space="preserve"> PAGEREF _Toc464738697 \h </w:instrText>
        </w:r>
        <w:r w:rsidR="004E7858">
          <w:rPr>
            <w:noProof/>
            <w:webHidden/>
          </w:rPr>
        </w:r>
        <w:r w:rsidR="004E7858">
          <w:rPr>
            <w:noProof/>
            <w:webHidden/>
          </w:rPr>
          <w:fldChar w:fldCharType="separate"/>
        </w:r>
        <w:r w:rsidR="004E7858">
          <w:rPr>
            <w:noProof/>
            <w:webHidden/>
          </w:rPr>
          <w:t>5-37</w:t>
        </w:r>
        <w:r w:rsidR="004E7858">
          <w:rPr>
            <w:noProof/>
            <w:webHidden/>
          </w:rPr>
          <w:fldChar w:fldCharType="end"/>
        </w:r>
      </w:hyperlink>
    </w:p>
    <w:p w14:paraId="1C0DC854"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698" w:history="1">
        <w:r w:rsidR="004E7858" w:rsidRPr="00A662B7">
          <w:rPr>
            <w:rStyle w:val="Hyperlink"/>
            <w:noProof/>
          </w:rPr>
          <w:t>Figure 6</w:t>
        </w:r>
        <w:r w:rsidR="004E7858" w:rsidRPr="00A662B7">
          <w:rPr>
            <w:rStyle w:val="Hyperlink"/>
            <w:noProof/>
          </w:rPr>
          <w:noBreakHyphen/>
          <w:t>1: OTAR Command PDU</w:t>
        </w:r>
        <w:r w:rsidR="004E7858">
          <w:rPr>
            <w:noProof/>
            <w:webHidden/>
          </w:rPr>
          <w:tab/>
        </w:r>
        <w:r w:rsidR="004E7858">
          <w:rPr>
            <w:noProof/>
            <w:webHidden/>
          </w:rPr>
          <w:fldChar w:fldCharType="begin"/>
        </w:r>
        <w:r w:rsidR="004E7858">
          <w:rPr>
            <w:noProof/>
            <w:webHidden/>
          </w:rPr>
          <w:instrText xml:space="preserve"> PAGEREF _Toc464738698 \h </w:instrText>
        </w:r>
        <w:r w:rsidR="004E7858">
          <w:rPr>
            <w:noProof/>
            <w:webHidden/>
          </w:rPr>
        </w:r>
        <w:r w:rsidR="004E7858">
          <w:rPr>
            <w:noProof/>
            <w:webHidden/>
          </w:rPr>
          <w:fldChar w:fldCharType="separate"/>
        </w:r>
        <w:r w:rsidR="004E7858">
          <w:rPr>
            <w:noProof/>
            <w:webHidden/>
          </w:rPr>
          <w:t>5-41</w:t>
        </w:r>
        <w:r w:rsidR="004E7858">
          <w:rPr>
            <w:noProof/>
            <w:webHidden/>
          </w:rPr>
          <w:fldChar w:fldCharType="end"/>
        </w:r>
      </w:hyperlink>
    </w:p>
    <w:p w14:paraId="57CB1236"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699" w:history="1">
        <w:r w:rsidR="004E7858" w:rsidRPr="00A662B7">
          <w:rPr>
            <w:rStyle w:val="Hyperlink"/>
            <w:noProof/>
          </w:rPr>
          <w:t>Figure 6</w:t>
        </w:r>
        <w:r w:rsidR="004E7858" w:rsidRPr="00A662B7">
          <w:rPr>
            <w:rStyle w:val="Hyperlink"/>
            <w:noProof/>
          </w:rPr>
          <w:noBreakHyphen/>
          <w:t>2: Key Activation Command PDU</w:t>
        </w:r>
        <w:r w:rsidR="004E7858">
          <w:rPr>
            <w:noProof/>
            <w:webHidden/>
          </w:rPr>
          <w:tab/>
        </w:r>
        <w:r w:rsidR="004E7858">
          <w:rPr>
            <w:noProof/>
            <w:webHidden/>
          </w:rPr>
          <w:fldChar w:fldCharType="begin"/>
        </w:r>
        <w:r w:rsidR="004E7858">
          <w:rPr>
            <w:noProof/>
            <w:webHidden/>
          </w:rPr>
          <w:instrText xml:space="preserve"> PAGEREF _Toc464738699 \h </w:instrText>
        </w:r>
        <w:r w:rsidR="004E7858">
          <w:rPr>
            <w:noProof/>
            <w:webHidden/>
          </w:rPr>
        </w:r>
        <w:r w:rsidR="004E7858">
          <w:rPr>
            <w:noProof/>
            <w:webHidden/>
          </w:rPr>
          <w:fldChar w:fldCharType="separate"/>
        </w:r>
        <w:r w:rsidR="004E7858">
          <w:rPr>
            <w:noProof/>
            <w:webHidden/>
          </w:rPr>
          <w:t>5-43</w:t>
        </w:r>
        <w:r w:rsidR="004E7858">
          <w:rPr>
            <w:noProof/>
            <w:webHidden/>
          </w:rPr>
          <w:fldChar w:fldCharType="end"/>
        </w:r>
      </w:hyperlink>
    </w:p>
    <w:p w14:paraId="24867756"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00" w:history="1">
        <w:r w:rsidR="004E7858" w:rsidRPr="00A662B7">
          <w:rPr>
            <w:rStyle w:val="Hyperlink"/>
            <w:noProof/>
          </w:rPr>
          <w:t>Figure 6</w:t>
        </w:r>
        <w:r w:rsidR="004E7858" w:rsidRPr="00A662B7">
          <w:rPr>
            <w:rStyle w:val="Hyperlink"/>
            <w:noProof/>
          </w:rPr>
          <w:noBreakHyphen/>
          <w:t>3: Key Deactivation Command PDU</w:t>
        </w:r>
        <w:r w:rsidR="004E7858">
          <w:rPr>
            <w:noProof/>
            <w:webHidden/>
          </w:rPr>
          <w:tab/>
        </w:r>
        <w:r w:rsidR="004E7858">
          <w:rPr>
            <w:noProof/>
            <w:webHidden/>
          </w:rPr>
          <w:fldChar w:fldCharType="begin"/>
        </w:r>
        <w:r w:rsidR="004E7858">
          <w:rPr>
            <w:noProof/>
            <w:webHidden/>
          </w:rPr>
          <w:instrText xml:space="preserve"> PAGEREF _Toc464738700 \h </w:instrText>
        </w:r>
        <w:r w:rsidR="004E7858">
          <w:rPr>
            <w:noProof/>
            <w:webHidden/>
          </w:rPr>
        </w:r>
        <w:r w:rsidR="004E7858">
          <w:rPr>
            <w:noProof/>
            <w:webHidden/>
          </w:rPr>
          <w:fldChar w:fldCharType="separate"/>
        </w:r>
        <w:r w:rsidR="004E7858">
          <w:rPr>
            <w:noProof/>
            <w:webHidden/>
          </w:rPr>
          <w:t>5-43</w:t>
        </w:r>
        <w:r w:rsidR="004E7858">
          <w:rPr>
            <w:noProof/>
            <w:webHidden/>
          </w:rPr>
          <w:fldChar w:fldCharType="end"/>
        </w:r>
      </w:hyperlink>
    </w:p>
    <w:p w14:paraId="559CF04A"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01" w:history="1">
        <w:r w:rsidR="004E7858" w:rsidRPr="00A662B7">
          <w:rPr>
            <w:rStyle w:val="Hyperlink"/>
            <w:noProof/>
          </w:rPr>
          <w:t>Figure 6</w:t>
        </w:r>
        <w:r w:rsidR="004E7858" w:rsidRPr="00A662B7">
          <w:rPr>
            <w:rStyle w:val="Hyperlink"/>
            <w:noProof/>
          </w:rPr>
          <w:noBreakHyphen/>
          <w:t>4: Key Destruction Command PDU</w:t>
        </w:r>
        <w:r w:rsidR="004E7858">
          <w:rPr>
            <w:noProof/>
            <w:webHidden/>
          </w:rPr>
          <w:tab/>
        </w:r>
        <w:r w:rsidR="004E7858">
          <w:rPr>
            <w:noProof/>
            <w:webHidden/>
          </w:rPr>
          <w:fldChar w:fldCharType="begin"/>
        </w:r>
        <w:r w:rsidR="004E7858">
          <w:rPr>
            <w:noProof/>
            <w:webHidden/>
          </w:rPr>
          <w:instrText xml:space="preserve"> PAGEREF _Toc464738701 \h </w:instrText>
        </w:r>
        <w:r w:rsidR="004E7858">
          <w:rPr>
            <w:noProof/>
            <w:webHidden/>
          </w:rPr>
        </w:r>
        <w:r w:rsidR="004E7858">
          <w:rPr>
            <w:noProof/>
            <w:webHidden/>
          </w:rPr>
          <w:fldChar w:fldCharType="separate"/>
        </w:r>
        <w:r w:rsidR="004E7858">
          <w:rPr>
            <w:noProof/>
            <w:webHidden/>
          </w:rPr>
          <w:t>5-44</w:t>
        </w:r>
        <w:r w:rsidR="004E7858">
          <w:rPr>
            <w:noProof/>
            <w:webHidden/>
          </w:rPr>
          <w:fldChar w:fldCharType="end"/>
        </w:r>
      </w:hyperlink>
    </w:p>
    <w:p w14:paraId="00BB1CC1"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02" w:history="1">
        <w:r w:rsidR="004E7858" w:rsidRPr="00A662B7">
          <w:rPr>
            <w:rStyle w:val="Hyperlink"/>
            <w:noProof/>
          </w:rPr>
          <w:t>Figure 6</w:t>
        </w:r>
        <w:r w:rsidR="004E7858" w:rsidRPr="00A662B7">
          <w:rPr>
            <w:rStyle w:val="Hyperlink"/>
            <w:noProof/>
          </w:rPr>
          <w:noBreakHyphen/>
          <w:t>5: Key Verification Command PDU</w:t>
        </w:r>
        <w:r w:rsidR="004E7858">
          <w:rPr>
            <w:noProof/>
            <w:webHidden/>
          </w:rPr>
          <w:tab/>
        </w:r>
        <w:r w:rsidR="004E7858">
          <w:rPr>
            <w:noProof/>
            <w:webHidden/>
          </w:rPr>
          <w:fldChar w:fldCharType="begin"/>
        </w:r>
        <w:r w:rsidR="004E7858">
          <w:rPr>
            <w:noProof/>
            <w:webHidden/>
          </w:rPr>
          <w:instrText xml:space="preserve"> PAGEREF _Toc464738702 \h </w:instrText>
        </w:r>
        <w:r w:rsidR="004E7858">
          <w:rPr>
            <w:noProof/>
            <w:webHidden/>
          </w:rPr>
        </w:r>
        <w:r w:rsidR="004E7858">
          <w:rPr>
            <w:noProof/>
            <w:webHidden/>
          </w:rPr>
          <w:fldChar w:fldCharType="separate"/>
        </w:r>
        <w:r w:rsidR="004E7858">
          <w:rPr>
            <w:noProof/>
            <w:webHidden/>
          </w:rPr>
          <w:t>5-45</w:t>
        </w:r>
        <w:r w:rsidR="004E7858">
          <w:rPr>
            <w:noProof/>
            <w:webHidden/>
          </w:rPr>
          <w:fldChar w:fldCharType="end"/>
        </w:r>
      </w:hyperlink>
    </w:p>
    <w:p w14:paraId="254AD1BC"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03" w:history="1">
        <w:r w:rsidR="004E7858" w:rsidRPr="00A662B7">
          <w:rPr>
            <w:rStyle w:val="Hyperlink"/>
            <w:noProof/>
          </w:rPr>
          <w:t>Figure 6</w:t>
        </w:r>
        <w:r w:rsidR="004E7858" w:rsidRPr="00A662B7">
          <w:rPr>
            <w:rStyle w:val="Hyperlink"/>
            <w:noProof/>
          </w:rPr>
          <w:noBreakHyphen/>
          <w:t>6: Key Verification Reply PDU</w:t>
        </w:r>
        <w:r w:rsidR="004E7858">
          <w:rPr>
            <w:noProof/>
            <w:webHidden/>
          </w:rPr>
          <w:tab/>
        </w:r>
        <w:r w:rsidR="004E7858">
          <w:rPr>
            <w:noProof/>
            <w:webHidden/>
          </w:rPr>
          <w:fldChar w:fldCharType="begin"/>
        </w:r>
        <w:r w:rsidR="004E7858">
          <w:rPr>
            <w:noProof/>
            <w:webHidden/>
          </w:rPr>
          <w:instrText xml:space="preserve"> PAGEREF _Toc464738703 \h </w:instrText>
        </w:r>
        <w:r w:rsidR="004E7858">
          <w:rPr>
            <w:noProof/>
            <w:webHidden/>
          </w:rPr>
        </w:r>
        <w:r w:rsidR="004E7858">
          <w:rPr>
            <w:noProof/>
            <w:webHidden/>
          </w:rPr>
          <w:fldChar w:fldCharType="separate"/>
        </w:r>
        <w:r w:rsidR="004E7858">
          <w:rPr>
            <w:noProof/>
            <w:webHidden/>
          </w:rPr>
          <w:t>5-46</w:t>
        </w:r>
        <w:r w:rsidR="004E7858">
          <w:rPr>
            <w:noProof/>
            <w:webHidden/>
          </w:rPr>
          <w:fldChar w:fldCharType="end"/>
        </w:r>
      </w:hyperlink>
    </w:p>
    <w:p w14:paraId="425CE6ED"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04" w:history="1">
        <w:r w:rsidR="004E7858" w:rsidRPr="00A662B7">
          <w:rPr>
            <w:rStyle w:val="Hyperlink"/>
            <w:noProof/>
          </w:rPr>
          <w:t>Figure 6</w:t>
        </w:r>
        <w:r w:rsidR="004E7858" w:rsidRPr="00A662B7">
          <w:rPr>
            <w:rStyle w:val="Hyperlink"/>
            <w:noProof/>
          </w:rPr>
          <w:noBreakHyphen/>
          <w:t>7: Start SA PDU</w:t>
        </w:r>
        <w:r w:rsidR="004E7858">
          <w:rPr>
            <w:noProof/>
            <w:webHidden/>
          </w:rPr>
          <w:tab/>
        </w:r>
        <w:r w:rsidR="004E7858">
          <w:rPr>
            <w:noProof/>
            <w:webHidden/>
          </w:rPr>
          <w:fldChar w:fldCharType="begin"/>
        </w:r>
        <w:r w:rsidR="004E7858">
          <w:rPr>
            <w:noProof/>
            <w:webHidden/>
          </w:rPr>
          <w:instrText xml:space="preserve"> PAGEREF _Toc464738704 \h </w:instrText>
        </w:r>
        <w:r w:rsidR="004E7858">
          <w:rPr>
            <w:noProof/>
            <w:webHidden/>
          </w:rPr>
        </w:r>
        <w:r w:rsidR="004E7858">
          <w:rPr>
            <w:noProof/>
            <w:webHidden/>
          </w:rPr>
          <w:fldChar w:fldCharType="separate"/>
        </w:r>
        <w:r w:rsidR="004E7858">
          <w:rPr>
            <w:noProof/>
            <w:webHidden/>
          </w:rPr>
          <w:t>5-47</w:t>
        </w:r>
        <w:r w:rsidR="004E7858">
          <w:rPr>
            <w:noProof/>
            <w:webHidden/>
          </w:rPr>
          <w:fldChar w:fldCharType="end"/>
        </w:r>
      </w:hyperlink>
    </w:p>
    <w:p w14:paraId="0113D7F9"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05" w:history="1">
        <w:r w:rsidR="004E7858" w:rsidRPr="00A662B7">
          <w:rPr>
            <w:rStyle w:val="Hyperlink"/>
            <w:noProof/>
          </w:rPr>
          <w:t>Figure 6</w:t>
        </w:r>
        <w:r w:rsidR="004E7858" w:rsidRPr="00A662B7">
          <w:rPr>
            <w:rStyle w:val="Hyperlink"/>
            <w:noProof/>
          </w:rPr>
          <w:noBreakHyphen/>
          <w:t>8: Start SA PDU</w:t>
        </w:r>
        <w:r w:rsidR="004E7858">
          <w:rPr>
            <w:noProof/>
            <w:webHidden/>
          </w:rPr>
          <w:tab/>
        </w:r>
        <w:r w:rsidR="004E7858">
          <w:rPr>
            <w:noProof/>
            <w:webHidden/>
          </w:rPr>
          <w:fldChar w:fldCharType="begin"/>
        </w:r>
        <w:r w:rsidR="004E7858">
          <w:rPr>
            <w:noProof/>
            <w:webHidden/>
          </w:rPr>
          <w:instrText xml:space="preserve"> PAGEREF _Toc464738705 \h </w:instrText>
        </w:r>
        <w:r w:rsidR="004E7858">
          <w:rPr>
            <w:noProof/>
            <w:webHidden/>
          </w:rPr>
        </w:r>
        <w:r w:rsidR="004E7858">
          <w:rPr>
            <w:noProof/>
            <w:webHidden/>
          </w:rPr>
          <w:fldChar w:fldCharType="separate"/>
        </w:r>
        <w:r w:rsidR="004E7858">
          <w:rPr>
            <w:noProof/>
            <w:webHidden/>
          </w:rPr>
          <w:t>5-47</w:t>
        </w:r>
        <w:r w:rsidR="004E7858">
          <w:rPr>
            <w:noProof/>
            <w:webHidden/>
          </w:rPr>
          <w:fldChar w:fldCharType="end"/>
        </w:r>
      </w:hyperlink>
    </w:p>
    <w:p w14:paraId="71511A5C"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06" w:history="1">
        <w:r w:rsidR="004E7858" w:rsidRPr="00A662B7">
          <w:rPr>
            <w:rStyle w:val="Hyperlink"/>
            <w:noProof/>
          </w:rPr>
          <w:t>Figure 6</w:t>
        </w:r>
        <w:r w:rsidR="004E7858" w:rsidRPr="00A662B7">
          <w:rPr>
            <w:rStyle w:val="Hyperlink"/>
            <w:noProof/>
          </w:rPr>
          <w:noBreakHyphen/>
          <w:t>9: Stop SA PDU</w:t>
        </w:r>
        <w:r w:rsidR="004E7858">
          <w:rPr>
            <w:noProof/>
            <w:webHidden/>
          </w:rPr>
          <w:tab/>
        </w:r>
        <w:r w:rsidR="004E7858">
          <w:rPr>
            <w:noProof/>
            <w:webHidden/>
          </w:rPr>
          <w:fldChar w:fldCharType="begin"/>
        </w:r>
        <w:r w:rsidR="004E7858">
          <w:rPr>
            <w:noProof/>
            <w:webHidden/>
          </w:rPr>
          <w:instrText xml:space="preserve"> PAGEREF _Toc464738706 \h </w:instrText>
        </w:r>
        <w:r w:rsidR="004E7858">
          <w:rPr>
            <w:noProof/>
            <w:webHidden/>
          </w:rPr>
        </w:r>
        <w:r w:rsidR="004E7858">
          <w:rPr>
            <w:noProof/>
            <w:webHidden/>
          </w:rPr>
          <w:fldChar w:fldCharType="separate"/>
        </w:r>
        <w:r w:rsidR="004E7858">
          <w:rPr>
            <w:noProof/>
            <w:webHidden/>
          </w:rPr>
          <w:t>5-48</w:t>
        </w:r>
        <w:r w:rsidR="004E7858">
          <w:rPr>
            <w:noProof/>
            <w:webHidden/>
          </w:rPr>
          <w:fldChar w:fldCharType="end"/>
        </w:r>
      </w:hyperlink>
    </w:p>
    <w:p w14:paraId="4F6D3063"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07" w:history="1">
        <w:r w:rsidR="004E7858" w:rsidRPr="00A662B7">
          <w:rPr>
            <w:rStyle w:val="Hyperlink"/>
            <w:noProof/>
          </w:rPr>
          <w:t>Figure 6</w:t>
        </w:r>
        <w:r w:rsidR="004E7858" w:rsidRPr="00A662B7">
          <w:rPr>
            <w:rStyle w:val="Hyperlink"/>
            <w:noProof/>
          </w:rPr>
          <w:noBreakHyphen/>
          <w:t>10: Rekey SA PDU</w:t>
        </w:r>
        <w:r w:rsidR="004E7858">
          <w:rPr>
            <w:noProof/>
            <w:webHidden/>
          </w:rPr>
          <w:tab/>
        </w:r>
        <w:r w:rsidR="004E7858">
          <w:rPr>
            <w:noProof/>
            <w:webHidden/>
          </w:rPr>
          <w:fldChar w:fldCharType="begin"/>
        </w:r>
        <w:r w:rsidR="004E7858">
          <w:rPr>
            <w:noProof/>
            <w:webHidden/>
          </w:rPr>
          <w:instrText xml:space="preserve"> PAGEREF _Toc464738707 \h </w:instrText>
        </w:r>
        <w:r w:rsidR="004E7858">
          <w:rPr>
            <w:noProof/>
            <w:webHidden/>
          </w:rPr>
        </w:r>
        <w:r w:rsidR="004E7858">
          <w:rPr>
            <w:noProof/>
            <w:webHidden/>
          </w:rPr>
          <w:fldChar w:fldCharType="separate"/>
        </w:r>
        <w:r w:rsidR="004E7858">
          <w:rPr>
            <w:noProof/>
            <w:webHidden/>
          </w:rPr>
          <w:t>5-49</w:t>
        </w:r>
        <w:r w:rsidR="004E7858">
          <w:rPr>
            <w:noProof/>
            <w:webHidden/>
          </w:rPr>
          <w:fldChar w:fldCharType="end"/>
        </w:r>
      </w:hyperlink>
    </w:p>
    <w:p w14:paraId="2AE619D0"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08" w:history="1">
        <w:r w:rsidR="004E7858" w:rsidRPr="00A662B7">
          <w:rPr>
            <w:rStyle w:val="Hyperlink"/>
            <w:noProof/>
          </w:rPr>
          <w:t>Figure 6</w:t>
        </w:r>
        <w:r w:rsidR="004E7858" w:rsidRPr="00A662B7">
          <w:rPr>
            <w:rStyle w:val="Hyperlink"/>
            <w:noProof/>
          </w:rPr>
          <w:noBreakHyphen/>
          <w:t>11: Expire SA PDU</w:t>
        </w:r>
        <w:r w:rsidR="004E7858">
          <w:rPr>
            <w:noProof/>
            <w:webHidden/>
          </w:rPr>
          <w:tab/>
        </w:r>
        <w:r w:rsidR="004E7858">
          <w:rPr>
            <w:noProof/>
            <w:webHidden/>
          </w:rPr>
          <w:fldChar w:fldCharType="begin"/>
        </w:r>
        <w:r w:rsidR="004E7858">
          <w:rPr>
            <w:noProof/>
            <w:webHidden/>
          </w:rPr>
          <w:instrText xml:space="preserve"> PAGEREF _Toc464738708 \h </w:instrText>
        </w:r>
        <w:r w:rsidR="004E7858">
          <w:rPr>
            <w:noProof/>
            <w:webHidden/>
          </w:rPr>
        </w:r>
        <w:r w:rsidR="004E7858">
          <w:rPr>
            <w:noProof/>
            <w:webHidden/>
          </w:rPr>
          <w:fldChar w:fldCharType="separate"/>
        </w:r>
        <w:r w:rsidR="004E7858">
          <w:rPr>
            <w:noProof/>
            <w:webHidden/>
          </w:rPr>
          <w:t>5-50</w:t>
        </w:r>
        <w:r w:rsidR="004E7858">
          <w:rPr>
            <w:noProof/>
            <w:webHidden/>
          </w:rPr>
          <w:fldChar w:fldCharType="end"/>
        </w:r>
      </w:hyperlink>
    </w:p>
    <w:p w14:paraId="5878FDDA"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09" w:history="1">
        <w:r w:rsidR="004E7858" w:rsidRPr="00A662B7">
          <w:rPr>
            <w:rStyle w:val="Hyperlink"/>
            <w:noProof/>
          </w:rPr>
          <w:t>Figure 6</w:t>
        </w:r>
        <w:r w:rsidR="004E7858" w:rsidRPr="00A662B7">
          <w:rPr>
            <w:rStyle w:val="Hyperlink"/>
            <w:noProof/>
          </w:rPr>
          <w:noBreakHyphen/>
          <w:t>12: Create SA PDU</w:t>
        </w:r>
        <w:r w:rsidR="004E7858">
          <w:rPr>
            <w:noProof/>
            <w:webHidden/>
          </w:rPr>
          <w:tab/>
        </w:r>
        <w:r w:rsidR="004E7858">
          <w:rPr>
            <w:noProof/>
            <w:webHidden/>
          </w:rPr>
          <w:fldChar w:fldCharType="begin"/>
        </w:r>
        <w:r w:rsidR="004E7858">
          <w:rPr>
            <w:noProof/>
            <w:webHidden/>
          </w:rPr>
          <w:instrText xml:space="preserve"> PAGEREF _Toc464738709 \h </w:instrText>
        </w:r>
        <w:r w:rsidR="004E7858">
          <w:rPr>
            <w:noProof/>
            <w:webHidden/>
          </w:rPr>
        </w:r>
        <w:r w:rsidR="004E7858">
          <w:rPr>
            <w:noProof/>
            <w:webHidden/>
          </w:rPr>
          <w:fldChar w:fldCharType="separate"/>
        </w:r>
        <w:r w:rsidR="004E7858">
          <w:rPr>
            <w:noProof/>
            <w:webHidden/>
          </w:rPr>
          <w:t>5-52</w:t>
        </w:r>
        <w:r w:rsidR="004E7858">
          <w:rPr>
            <w:noProof/>
            <w:webHidden/>
          </w:rPr>
          <w:fldChar w:fldCharType="end"/>
        </w:r>
      </w:hyperlink>
    </w:p>
    <w:p w14:paraId="34AF845D"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10" w:history="1">
        <w:r w:rsidR="004E7858" w:rsidRPr="00A662B7">
          <w:rPr>
            <w:rStyle w:val="Hyperlink"/>
            <w:noProof/>
          </w:rPr>
          <w:t>Figure 6</w:t>
        </w:r>
        <w:r w:rsidR="004E7858" w:rsidRPr="00A662B7">
          <w:rPr>
            <w:rStyle w:val="Hyperlink"/>
            <w:noProof/>
          </w:rPr>
          <w:noBreakHyphen/>
          <w:t>13: Delete SA PDU</w:t>
        </w:r>
        <w:r w:rsidR="004E7858">
          <w:rPr>
            <w:noProof/>
            <w:webHidden/>
          </w:rPr>
          <w:tab/>
        </w:r>
        <w:r w:rsidR="004E7858">
          <w:rPr>
            <w:noProof/>
            <w:webHidden/>
          </w:rPr>
          <w:fldChar w:fldCharType="begin"/>
        </w:r>
        <w:r w:rsidR="004E7858">
          <w:rPr>
            <w:noProof/>
            <w:webHidden/>
          </w:rPr>
          <w:instrText xml:space="preserve"> PAGEREF _Toc464738710 \h </w:instrText>
        </w:r>
        <w:r w:rsidR="004E7858">
          <w:rPr>
            <w:noProof/>
            <w:webHidden/>
          </w:rPr>
        </w:r>
        <w:r w:rsidR="004E7858">
          <w:rPr>
            <w:noProof/>
            <w:webHidden/>
          </w:rPr>
          <w:fldChar w:fldCharType="separate"/>
        </w:r>
        <w:r w:rsidR="004E7858">
          <w:rPr>
            <w:noProof/>
            <w:webHidden/>
          </w:rPr>
          <w:t>5-54</w:t>
        </w:r>
        <w:r w:rsidR="004E7858">
          <w:rPr>
            <w:noProof/>
            <w:webHidden/>
          </w:rPr>
          <w:fldChar w:fldCharType="end"/>
        </w:r>
      </w:hyperlink>
    </w:p>
    <w:p w14:paraId="4C75BA67"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11" w:history="1">
        <w:r w:rsidR="004E7858" w:rsidRPr="00A662B7">
          <w:rPr>
            <w:rStyle w:val="Hyperlink"/>
            <w:noProof/>
          </w:rPr>
          <w:t>Figure 6</w:t>
        </w:r>
        <w:r w:rsidR="004E7858" w:rsidRPr="00A662B7">
          <w:rPr>
            <w:rStyle w:val="Hyperlink"/>
            <w:noProof/>
          </w:rPr>
          <w:noBreakHyphen/>
          <w:t>14: Set ARC PDU</w:t>
        </w:r>
        <w:r w:rsidR="004E7858">
          <w:rPr>
            <w:noProof/>
            <w:webHidden/>
          </w:rPr>
          <w:tab/>
        </w:r>
        <w:r w:rsidR="004E7858">
          <w:rPr>
            <w:noProof/>
            <w:webHidden/>
          </w:rPr>
          <w:fldChar w:fldCharType="begin"/>
        </w:r>
        <w:r w:rsidR="004E7858">
          <w:rPr>
            <w:noProof/>
            <w:webHidden/>
          </w:rPr>
          <w:instrText xml:space="preserve"> PAGEREF _Toc464738711 \h </w:instrText>
        </w:r>
        <w:r w:rsidR="004E7858">
          <w:rPr>
            <w:noProof/>
            <w:webHidden/>
          </w:rPr>
        </w:r>
        <w:r w:rsidR="004E7858">
          <w:rPr>
            <w:noProof/>
            <w:webHidden/>
          </w:rPr>
          <w:fldChar w:fldCharType="separate"/>
        </w:r>
        <w:r w:rsidR="004E7858">
          <w:rPr>
            <w:noProof/>
            <w:webHidden/>
          </w:rPr>
          <w:t>5-55</w:t>
        </w:r>
        <w:r w:rsidR="004E7858">
          <w:rPr>
            <w:noProof/>
            <w:webHidden/>
          </w:rPr>
          <w:fldChar w:fldCharType="end"/>
        </w:r>
      </w:hyperlink>
    </w:p>
    <w:p w14:paraId="5B7CDA5B"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12" w:history="1">
        <w:r w:rsidR="004E7858" w:rsidRPr="00A662B7">
          <w:rPr>
            <w:rStyle w:val="Hyperlink"/>
            <w:noProof/>
          </w:rPr>
          <w:t>Figure 6</w:t>
        </w:r>
        <w:r w:rsidR="004E7858" w:rsidRPr="00A662B7">
          <w:rPr>
            <w:rStyle w:val="Hyperlink"/>
            <w:noProof/>
          </w:rPr>
          <w:noBreakHyphen/>
          <w:t>15: Set ARC Window PDU</w:t>
        </w:r>
        <w:r w:rsidR="004E7858">
          <w:rPr>
            <w:noProof/>
            <w:webHidden/>
          </w:rPr>
          <w:tab/>
        </w:r>
        <w:r w:rsidR="004E7858">
          <w:rPr>
            <w:noProof/>
            <w:webHidden/>
          </w:rPr>
          <w:fldChar w:fldCharType="begin"/>
        </w:r>
        <w:r w:rsidR="004E7858">
          <w:rPr>
            <w:noProof/>
            <w:webHidden/>
          </w:rPr>
          <w:instrText xml:space="preserve"> PAGEREF _Toc464738712 \h </w:instrText>
        </w:r>
        <w:r w:rsidR="004E7858">
          <w:rPr>
            <w:noProof/>
            <w:webHidden/>
          </w:rPr>
        </w:r>
        <w:r w:rsidR="004E7858">
          <w:rPr>
            <w:noProof/>
            <w:webHidden/>
          </w:rPr>
          <w:fldChar w:fldCharType="separate"/>
        </w:r>
        <w:r w:rsidR="004E7858">
          <w:rPr>
            <w:noProof/>
            <w:webHidden/>
          </w:rPr>
          <w:t>5-56</w:t>
        </w:r>
        <w:r w:rsidR="004E7858">
          <w:rPr>
            <w:noProof/>
            <w:webHidden/>
          </w:rPr>
          <w:fldChar w:fldCharType="end"/>
        </w:r>
      </w:hyperlink>
    </w:p>
    <w:p w14:paraId="5FD1C633"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13" w:history="1">
        <w:r w:rsidR="004E7858" w:rsidRPr="00A662B7">
          <w:rPr>
            <w:rStyle w:val="Hyperlink"/>
            <w:noProof/>
          </w:rPr>
          <w:t>Figure 6</w:t>
        </w:r>
        <w:r w:rsidR="004E7858" w:rsidRPr="00A662B7">
          <w:rPr>
            <w:rStyle w:val="Hyperlink"/>
            <w:noProof/>
          </w:rPr>
          <w:noBreakHyphen/>
          <w:t>16: SA Status Request PDU</w:t>
        </w:r>
        <w:r w:rsidR="004E7858">
          <w:rPr>
            <w:noProof/>
            <w:webHidden/>
          </w:rPr>
          <w:tab/>
        </w:r>
        <w:r w:rsidR="004E7858">
          <w:rPr>
            <w:noProof/>
            <w:webHidden/>
          </w:rPr>
          <w:fldChar w:fldCharType="begin"/>
        </w:r>
        <w:r w:rsidR="004E7858">
          <w:rPr>
            <w:noProof/>
            <w:webHidden/>
          </w:rPr>
          <w:instrText xml:space="preserve"> PAGEREF _Toc464738713 \h </w:instrText>
        </w:r>
        <w:r w:rsidR="004E7858">
          <w:rPr>
            <w:noProof/>
            <w:webHidden/>
          </w:rPr>
        </w:r>
        <w:r w:rsidR="004E7858">
          <w:rPr>
            <w:noProof/>
            <w:webHidden/>
          </w:rPr>
          <w:fldChar w:fldCharType="separate"/>
        </w:r>
        <w:r w:rsidR="004E7858">
          <w:rPr>
            <w:noProof/>
            <w:webHidden/>
          </w:rPr>
          <w:t>5-57</w:t>
        </w:r>
        <w:r w:rsidR="004E7858">
          <w:rPr>
            <w:noProof/>
            <w:webHidden/>
          </w:rPr>
          <w:fldChar w:fldCharType="end"/>
        </w:r>
      </w:hyperlink>
    </w:p>
    <w:p w14:paraId="0DAD7702"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14" w:history="1">
        <w:r w:rsidR="004E7858" w:rsidRPr="00A662B7">
          <w:rPr>
            <w:rStyle w:val="Hyperlink"/>
            <w:noProof/>
          </w:rPr>
          <w:t>Figure 6</w:t>
        </w:r>
        <w:r w:rsidR="004E7858" w:rsidRPr="00A662B7">
          <w:rPr>
            <w:rStyle w:val="Hyperlink"/>
            <w:noProof/>
          </w:rPr>
          <w:noBreakHyphen/>
          <w:t>17: SA Status Request Reply PDU</w:t>
        </w:r>
        <w:r w:rsidR="004E7858">
          <w:rPr>
            <w:noProof/>
            <w:webHidden/>
          </w:rPr>
          <w:tab/>
        </w:r>
        <w:r w:rsidR="004E7858">
          <w:rPr>
            <w:noProof/>
            <w:webHidden/>
          </w:rPr>
          <w:fldChar w:fldCharType="begin"/>
        </w:r>
        <w:r w:rsidR="004E7858">
          <w:rPr>
            <w:noProof/>
            <w:webHidden/>
          </w:rPr>
          <w:instrText xml:space="preserve"> PAGEREF _Toc464738714 \h </w:instrText>
        </w:r>
        <w:r w:rsidR="004E7858">
          <w:rPr>
            <w:noProof/>
            <w:webHidden/>
          </w:rPr>
        </w:r>
        <w:r w:rsidR="004E7858">
          <w:rPr>
            <w:noProof/>
            <w:webHidden/>
          </w:rPr>
          <w:fldChar w:fldCharType="separate"/>
        </w:r>
        <w:r w:rsidR="004E7858">
          <w:rPr>
            <w:noProof/>
            <w:webHidden/>
          </w:rPr>
          <w:t>5-57</w:t>
        </w:r>
        <w:r w:rsidR="004E7858">
          <w:rPr>
            <w:noProof/>
            <w:webHidden/>
          </w:rPr>
          <w:fldChar w:fldCharType="end"/>
        </w:r>
      </w:hyperlink>
    </w:p>
    <w:p w14:paraId="52BB5175"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15" w:history="1">
        <w:r w:rsidR="004E7858" w:rsidRPr="00A662B7">
          <w:rPr>
            <w:rStyle w:val="Hyperlink"/>
            <w:noProof/>
          </w:rPr>
          <w:t>Figure 6</w:t>
        </w:r>
        <w:r w:rsidR="004E7858" w:rsidRPr="00A662B7">
          <w:rPr>
            <w:rStyle w:val="Hyperlink"/>
            <w:noProof/>
          </w:rPr>
          <w:noBreakHyphen/>
          <w:t>18 : Ping Command PDU</w:t>
        </w:r>
        <w:r w:rsidR="004E7858">
          <w:rPr>
            <w:noProof/>
            <w:webHidden/>
          </w:rPr>
          <w:tab/>
        </w:r>
        <w:r w:rsidR="004E7858">
          <w:rPr>
            <w:noProof/>
            <w:webHidden/>
          </w:rPr>
          <w:fldChar w:fldCharType="begin"/>
        </w:r>
        <w:r w:rsidR="004E7858">
          <w:rPr>
            <w:noProof/>
            <w:webHidden/>
          </w:rPr>
          <w:instrText xml:space="preserve"> PAGEREF _Toc464738715 \h </w:instrText>
        </w:r>
        <w:r w:rsidR="004E7858">
          <w:rPr>
            <w:noProof/>
            <w:webHidden/>
          </w:rPr>
        </w:r>
        <w:r w:rsidR="004E7858">
          <w:rPr>
            <w:noProof/>
            <w:webHidden/>
          </w:rPr>
          <w:fldChar w:fldCharType="separate"/>
        </w:r>
        <w:r w:rsidR="004E7858">
          <w:rPr>
            <w:noProof/>
            <w:webHidden/>
          </w:rPr>
          <w:t>5-58</w:t>
        </w:r>
        <w:r w:rsidR="004E7858">
          <w:rPr>
            <w:noProof/>
            <w:webHidden/>
          </w:rPr>
          <w:fldChar w:fldCharType="end"/>
        </w:r>
      </w:hyperlink>
    </w:p>
    <w:p w14:paraId="7730C526"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16" w:history="1">
        <w:r w:rsidR="004E7858" w:rsidRPr="00A662B7">
          <w:rPr>
            <w:rStyle w:val="Hyperlink"/>
            <w:noProof/>
          </w:rPr>
          <w:t>Figure 6</w:t>
        </w:r>
        <w:r w:rsidR="004E7858" w:rsidRPr="00A662B7">
          <w:rPr>
            <w:rStyle w:val="Hyperlink"/>
            <w:noProof/>
          </w:rPr>
          <w:noBreakHyphen/>
          <w:t>19 : Ping Reply PDU</w:t>
        </w:r>
        <w:r w:rsidR="004E7858">
          <w:rPr>
            <w:noProof/>
            <w:webHidden/>
          </w:rPr>
          <w:tab/>
        </w:r>
        <w:r w:rsidR="004E7858">
          <w:rPr>
            <w:noProof/>
            <w:webHidden/>
          </w:rPr>
          <w:fldChar w:fldCharType="begin"/>
        </w:r>
        <w:r w:rsidR="004E7858">
          <w:rPr>
            <w:noProof/>
            <w:webHidden/>
          </w:rPr>
          <w:instrText xml:space="preserve"> PAGEREF _Toc464738716 \h </w:instrText>
        </w:r>
        <w:r w:rsidR="004E7858">
          <w:rPr>
            <w:noProof/>
            <w:webHidden/>
          </w:rPr>
        </w:r>
        <w:r w:rsidR="004E7858">
          <w:rPr>
            <w:noProof/>
            <w:webHidden/>
          </w:rPr>
          <w:fldChar w:fldCharType="separate"/>
        </w:r>
        <w:r w:rsidR="004E7858">
          <w:rPr>
            <w:noProof/>
            <w:webHidden/>
          </w:rPr>
          <w:t>5-59</w:t>
        </w:r>
        <w:r w:rsidR="004E7858">
          <w:rPr>
            <w:noProof/>
            <w:webHidden/>
          </w:rPr>
          <w:fldChar w:fldCharType="end"/>
        </w:r>
      </w:hyperlink>
    </w:p>
    <w:p w14:paraId="2508463B"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17" w:history="1">
        <w:r w:rsidR="004E7858" w:rsidRPr="00A662B7">
          <w:rPr>
            <w:rStyle w:val="Hyperlink"/>
            <w:noProof/>
          </w:rPr>
          <w:t>Figure 6</w:t>
        </w:r>
        <w:r w:rsidR="004E7858" w:rsidRPr="00A662B7">
          <w:rPr>
            <w:rStyle w:val="Hyperlink"/>
            <w:noProof/>
          </w:rPr>
          <w:noBreakHyphen/>
          <w:t>20 : Log Status Command PDU</w:t>
        </w:r>
        <w:r w:rsidR="004E7858">
          <w:rPr>
            <w:noProof/>
            <w:webHidden/>
          </w:rPr>
          <w:tab/>
        </w:r>
        <w:r w:rsidR="004E7858">
          <w:rPr>
            <w:noProof/>
            <w:webHidden/>
          </w:rPr>
          <w:fldChar w:fldCharType="begin"/>
        </w:r>
        <w:r w:rsidR="004E7858">
          <w:rPr>
            <w:noProof/>
            <w:webHidden/>
          </w:rPr>
          <w:instrText xml:space="preserve"> PAGEREF _Toc464738717 \h </w:instrText>
        </w:r>
        <w:r w:rsidR="004E7858">
          <w:rPr>
            <w:noProof/>
            <w:webHidden/>
          </w:rPr>
        </w:r>
        <w:r w:rsidR="004E7858">
          <w:rPr>
            <w:noProof/>
            <w:webHidden/>
          </w:rPr>
          <w:fldChar w:fldCharType="separate"/>
        </w:r>
        <w:r w:rsidR="004E7858">
          <w:rPr>
            <w:noProof/>
            <w:webHidden/>
          </w:rPr>
          <w:t>5-59</w:t>
        </w:r>
        <w:r w:rsidR="004E7858">
          <w:rPr>
            <w:noProof/>
            <w:webHidden/>
          </w:rPr>
          <w:fldChar w:fldCharType="end"/>
        </w:r>
      </w:hyperlink>
    </w:p>
    <w:p w14:paraId="497B0FFD"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18" w:history="1">
        <w:r w:rsidR="004E7858" w:rsidRPr="00A662B7">
          <w:rPr>
            <w:rStyle w:val="Hyperlink"/>
            <w:noProof/>
          </w:rPr>
          <w:t>Figure 6</w:t>
        </w:r>
        <w:r w:rsidR="004E7858" w:rsidRPr="00A662B7">
          <w:rPr>
            <w:rStyle w:val="Hyperlink"/>
            <w:noProof/>
          </w:rPr>
          <w:noBreakHyphen/>
          <w:t>21 : Log Status Reply  PDU</w:t>
        </w:r>
        <w:r w:rsidR="004E7858">
          <w:rPr>
            <w:noProof/>
            <w:webHidden/>
          </w:rPr>
          <w:tab/>
        </w:r>
        <w:r w:rsidR="004E7858">
          <w:rPr>
            <w:noProof/>
            <w:webHidden/>
          </w:rPr>
          <w:fldChar w:fldCharType="begin"/>
        </w:r>
        <w:r w:rsidR="004E7858">
          <w:rPr>
            <w:noProof/>
            <w:webHidden/>
          </w:rPr>
          <w:instrText xml:space="preserve"> PAGEREF _Toc464738718 \h </w:instrText>
        </w:r>
        <w:r w:rsidR="004E7858">
          <w:rPr>
            <w:noProof/>
            <w:webHidden/>
          </w:rPr>
        </w:r>
        <w:r w:rsidR="004E7858">
          <w:rPr>
            <w:noProof/>
            <w:webHidden/>
          </w:rPr>
          <w:fldChar w:fldCharType="separate"/>
        </w:r>
        <w:r w:rsidR="004E7858">
          <w:rPr>
            <w:noProof/>
            <w:webHidden/>
          </w:rPr>
          <w:t>5-60</w:t>
        </w:r>
        <w:r w:rsidR="004E7858">
          <w:rPr>
            <w:noProof/>
            <w:webHidden/>
          </w:rPr>
          <w:fldChar w:fldCharType="end"/>
        </w:r>
      </w:hyperlink>
    </w:p>
    <w:p w14:paraId="11212C7D"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19" w:history="1">
        <w:r w:rsidR="004E7858" w:rsidRPr="00A662B7">
          <w:rPr>
            <w:rStyle w:val="Hyperlink"/>
            <w:noProof/>
          </w:rPr>
          <w:t>Figure 6</w:t>
        </w:r>
        <w:r w:rsidR="004E7858" w:rsidRPr="00A662B7">
          <w:rPr>
            <w:rStyle w:val="Hyperlink"/>
            <w:noProof/>
          </w:rPr>
          <w:noBreakHyphen/>
          <w:t>22 : Dump Log Command PDU</w:t>
        </w:r>
        <w:r w:rsidR="004E7858">
          <w:rPr>
            <w:noProof/>
            <w:webHidden/>
          </w:rPr>
          <w:tab/>
        </w:r>
        <w:r w:rsidR="004E7858">
          <w:rPr>
            <w:noProof/>
            <w:webHidden/>
          </w:rPr>
          <w:fldChar w:fldCharType="begin"/>
        </w:r>
        <w:r w:rsidR="004E7858">
          <w:rPr>
            <w:noProof/>
            <w:webHidden/>
          </w:rPr>
          <w:instrText xml:space="preserve"> PAGEREF _Toc464738719 \h </w:instrText>
        </w:r>
        <w:r w:rsidR="004E7858">
          <w:rPr>
            <w:noProof/>
            <w:webHidden/>
          </w:rPr>
        </w:r>
        <w:r w:rsidR="004E7858">
          <w:rPr>
            <w:noProof/>
            <w:webHidden/>
          </w:rPr>
          <w:fldChar w:fldCharType="separate"/>
        </w:r>
        <w:r w:rsidR="004E7858">
          <w:rPr>
            <w:noProof/>
            <w:webHidden/>
          </w:rPr>
          <w:t>5-61</w:t>
        </w:r>
        <w:r w:rsidR="004E7858">
          <w:rPr>
            <w:noProof/>
            <w:webHidden/>
          </w:rPr>
          <w:fldChar w:fldCharType="end"/>
        </w:r>
      </w:hyperlink>
    </w:p>
    <w:p w14:paraId="40B46724"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20" w:history="1">
        <w:r w:rsidR="004E7858" w:rsidRPr="00A662B7">
          <w:rPr>
            <w:rStyle w:val="Hyperlink"/>
            <w:noProof/>
          </w:rPr>
          <w:t>Figure 6</w:t>
        </w:r>
        <w:r w:rsidR="004E7858" w:rsidRPr="00A662B7">
          <w:rPr>
            <w:rStyle w:val="Hyperlink"/>
            <w:noProof/>
          </w:rPr>
          <w:noBreakHyphen/>
          <w:t>23 : Dump Log Reply PDU</w:t>
        </w:r>
        <w:r w:rsidR="004E7858">
          <w:rPr>
            <w:noProof/>
            <w:webHidden/>
          </w:rPr>
          <w:tab/>
        </w:r>
        <w:r w:rsidR="004E7858">
          <w:rPr>
            <w:noProof/>
            <w:webHidden/>
          </w:rPr>
          <w:fldChar w:fldCharType="begin"/>
        </w:r>
        <w:r w:rsidR="004E7858">
          <w:rPr>
            <w:noProof/>
            <w:webHidden/>
          </w:rPr>
          <w:instrText xml:space="preserve"> PAGEREF _Toc464738720 \h </w:instrText>
        </w:r>
        <w:r w:rsidR="004E7858">
          <w:rPr>
            <w:noProof/>
            <w:webHidden/>
          </w:rPr>
        </w:r>
        <w:r w:rsidR="004E7858">
          <w:rPr>
            <w:noProof/>
            <w:webHidden/>
          </w:rPr>
          <w:fldChar w:fldCharType="separate"/>
        </w:r>
        <w:r w:rsidR="004E7858">
          <w:rPr>
            <w:noProof/>
            <w:webHidden/>
          </w:rPr>
          <w:t>5-61</w:t>
        </w:r>
        <w:r w:rsidR="004E7858">
          <w:rPr>
            <w:noProof/>
            <w:webHidden/>
          </w:rPr>
          <w:fldChar w:fldCharType="end"/>
        </w:r>
      </w:hyperlink>
    </w:p>
    <w:p w14:paraId="63E59E9A"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21" w:history="1">
        <w:r w:rsidR="004E7858" w:rsidRPr="00A662B7">
          <w:rPr>
            <w:rStyle w:val="Hyperlink"/>
            <w:noProof/>
          </w:rPr>
          <w:t>Figure 6</w:t>
        </w:r>
        <w:r w:rsidR="004E7858" w:rsidRPr="00A662B7">
          <w:rPr>
            <w:rStyle w:val="Hyperlink"/>
            <w:noProof/>
          </w:rPr>
          <w:noBreakHyphen/>
          <w:t>24 : Erase Log Command PDU</w:t>
        </w:r>
        <w:r w:rsidR="004E7858">
          <w:rPr>
            <w:noProof/>
            <w:webHidden/>
          </w:rPr>
          <w:tab/>
        </w:r>
        <w:r w:rsidR="004E7858">
          <w:rPr>
            <w:noProof/>
            <w:webHidden/>
          </w:rPr>
          <w:fldChar w:fldCharType="begin"/>
        </w:r>
        <w:r w:rsidR="004E7858">
          <w:rPr>
            <w:noProof/>
            <w:webHidden/>
          </w:rPr>
          <w:instrText xml:space="preserve"> PAGEREF _Toc464738721 \h </w:instrText>
        </w:r>
        <w:r w:rsidR="004E7858">
          <w:rPr>
            <w:noProof/>
            <w:webHidden/>
          </w:rPr>
        </w:r>
        <w:r w:rsidR="004E7858">
          <w:rPr>
            <w:noProof/>
            <w:webHidden/>
          </w:rPr>
          <w:fldChar w:fldCharType="separate"/>
        </w:r>
        <w:r w:rsidR="004E7858">
          <w:rPr>
            <w:noProof/>
            <w:webHidden/>
          </w:rPr>
          <w:t>5-62</w:t>
        </w:r>
        <w:r w:rsidR="004E7858">
          <w:rPr>
            <w:noProof/>
            <w:webHidden/>
          </w:rPr>
          <w:fldChar w:fldCharType="end"/>
        </w:r>
      </w:hyperlink>
    </w:p>
    <w:p w14:paraId="7B026191"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22" w:history="1">
        <w:r w:rsidR="004E7858" w:rsidRPr="00A662B7">
          <w:rPr>
            <w:rStyle w:val="Hyperlink"/>
            <w:noProof/>
          </w:rPr>
          <w:t>Figure 6</w:t>
        </w:r>
        <w:r w:rsidR="004E7858" w:rsidRPr="00A662B7">
          <w:rPr>
            <w:rStyle w:val="Hyperlink"/>
            <w:noProof/>
          </w:rPr>
          <w:noBreakHyphen/>
          <w:t>25 : Erase Log Reply PDU</w:t>
        </w:r>
        <w:r w:rsidR="004E7858">
          <w:rPr>
            <w:noProof/>
            <w:webHidden/>
          </w:rPr>
          <w:tab/>
        </w:r>
        <w:r w:rsidR="004E7858">
          <w:rPr>
            <w:noProof/>
            <w:webHidden/>
          </w:rPr>
          <w:fldChar w:fldCharType="begin"/>
        </w:r>
        <w:r w:rsidR="004E7858">
          <w:rPr>
            <w:noProof/>
            <w:webHidden/>
          </w:rPr>
          <w:instrText xml:space="preserve"> PAGEREF _Toc464738722 \h </w:instrText>
        </w:r>
        <w:r w:rsidR="004E7858">
          <w:rPr>
            <w:noProof/>
            <w:webHidden/>
          </w:rPr>
        </w:r>
        <w:r w:rsidR="004E7858">
          <w:rPr>
            <w:noProof/>
            <w:webHidden/>
          </w:rPr>
          <w:fldChar w:fldCharType="separate"/>
        </w:r>
        <w:r w:rsidR="004E7858">
          <w:rPr>
            <w:noProof/>
            <w:webHidden/>
          </w:rPr>
          <w:t>5-62</w:t>
        </w:r>
        <w:r w:rsidR="004E7858">
          <w:rPr>
            <w:noProof/>
            <w:webHidden/>
          </w:rPr>
          <w:fldChar w:fldCharType="end"/>
        </w:r>
      </w:hyperlink>
    </w:p>
    <w:p w14:paraId="2565FFE6"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23" w:history="1">
        <w:r w:rsidR="004E7858" w:rsidRPr="00A662B7">
          <w:rPr>
            <w:rStyle w:val="Hyperlink"/>
            <w:noProof/>
          </w:rPr>
          <w:t>Figure 6</w:t>
        </w:r>
        <w:r w:rsidR="004E7858" w:rsidRPr="00A662B7">
          <w:rPr>
            <w:rStyle w:val="Hyperlink"/>
            <w:noProof/>
          </w:rPr>
          <w:noBreakHyphen/>
          <w:t>26 : Self-Test Command PDU</w:t>
        </w:r>
        <w:r w:rsidR="004E7858">
          <w:rPr>
            <w:noProof/>
            <w:webHidden/>
          </w:rPr>
          <w:tab/>
        </w:r>
        <w:r w:rsidR="004E7858">
          <w:rPr>
            <w:noProof/>
            <w:webHidden/>
          </w:rPr>
          <w:fldChar w:fldCharType="begin"/>
        </w:r>
        <w:r w:rsidR="004E7858">
          <w:rPr>
            <w:noProof/>
            <w:webHidden/>
          </w:rPr>
          <w:instrText xml:space="preserve"> PAGEREF _Toc464738723 \h </w:instrText>
        </w:r>
        <w:r w:rsidR="004E7858">
          <w:rPr>
            <w:noProof/>
            <w:webHidden/>
          </w:rPr>
        </w:r>
        <w:r w:rsidR="004E7858">
          <w:rPr>
            <w:noProof/>
            <w:webHidden/>
          </w:rPr>
          <w:fldChar w:fldCharType="separate"/>
        </w:r>
        <w:r w:rsidR="004E7858">
          <w:rPr>
            <w:noProof/>
            <w:webHidden/>
          </w:rPr>
          <w:t>5-63</w:t>
        </w:r>
        <w:r w:rsidR="004E7858">
          <w:rPr>
            <w:noProof/>
            <w:webHidden/>
          </w:rPr>
          <w:fldChar w:fldCharType="end"/>
        </w:r>
      </w:hyperlink>
    </w:p>
    <w:p w14:paraId="5516D6B9"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24" w:history="1">
        <w:r w:rsidR="004E7858" w:rsidRPr="00A662B7">
          <w:rPr>
            <w:rStyle w:val="Hyperlink"/>
            <w:noProof/>
          </w:rPr>
          <w:t>Figure 6</w:t>
        </w:r>
        <w:r w:rsidR="004E7858" w:rsidRPr="00A662B7">
          <w:rPr>
            <w:rStyle w:val="Hyperlink"/>
            <w:noProof/>
          </w:rPr>
          <w:noBreakHyphen/>
          <w:t>27 : Self-Test Reply PDU</w:t>
        </w:r>
        <w:r w:rsidR="004E7858">
          <w:rPr>
            <w:noProof/>
            <w:webHidden/>
          </w:rPr>
          <w:tab/>
        </w:r>
        <w:r w:rsidR="004E7858">
          <w:rPr>
            <w:noProof/>
            <w:webHidden/>
          </w:rPr>
          <w:fldChar w:fldCharType="begin"/>
        </w:r>
        <w:r w:rsidR="004E7858">
          <w:rPr>
            <w:noProof/>
            <w:webHidden/>
          </w:rPr>
          <w:instrText xml:space="preserve"> PAGEREF _Toc464738724 \h </w:instrText>
        </w:r>
        <w:r w:rsidR="004E7858">
          <w:rPr>
            <w:noProof/>
            <w:webHidden/>
          </w:rPr>
        </w:r>
        <w:r w:rsidR="004E7858">
          <w:rPr>
            <w:noProof/>
            <w:webHidden/>
          </w:rPr>
          <w:fldChar w:fldCharType="separate"/>
        </w:r>
        <w:r w:rsidR="004E7858">
          <w:rPr>
            <w:noProof/>
            <w:webHidden/>
          </w:rPr>
          <w:t>5-64</w:t>
        </w:r>
        <w:r w:rsidR="004E7858">
          <w:rPr>
            <w:noProof/>
            <w:webHidden/>
          </w:rPr>
          <w:fldChar w:fldCharType="end"/>
        </w:r>
      </w:hyperlink>
    </w:p>
    <w:p w14:paraId="68384B93"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25" w:history="1">
        <w:r w:rsidR="004E7858" w:rsidRPr="00A662B7">
          <w:rPr>
            <w:rStyle w:val="Hyperlink"/>
            <w:noProof/>
          </w:rPr>
          <w:t>Figure 6</w:t>
        </w:r>
        <w:r w:rsidR="004E7858" w:rsidRPr="00A662B7">
          <w:rPr>
            <w:rStyle w:val="Hyperlink"/>
            <w:noProof/>
          </w:rPr>
          <w:noBreakHyphen/>
          <w:t>28: Read Sequence Number Command PDU</w:t>
        </w:r>
        <w:r w:rsidR="004E7858">
          <w:rPr>
            <w:noProof/>
            <w:webHidden/>
          </w:rPr>
          <w:tab/>
        </w:r>
        <w:r w:rsidR="004E7858">
          <w:rPr>
            <w:noProof/>
            <w:webHidden/>
          </w:rPr>
          <w:fldChar w:fldCharType="begin"/>
        </w:r>
        <w:r w:rsidR="004E7858">
          <w:rPr>
            <w:noProof/>
            <w:webHidden/>
          </w:rPr>
          <w:instrText xml:space="preserve"> PAGEREF _Toc464738725 \h </w:instrText>
        </w:r>
        <w:r w:rsidR="004E7858">
          <w:rPr>
            <w:noProof/>
            <w:webHidden/>
          </w:rPr>
        </w:r>
        <w:r w:rsidR="004E7858">
          <w:rPr>
            <w:noProof/>
            <w:webHidden/>
          </w:rPr>
          <w:fldChar w:fldCharType="separate"/>
        </w:r>
        <w:r w:rsidR="004E7858">
          <w:rPr>
            <w:noProof/>
            <w:webHidden/>
          </w:rPr>
          <w:t>5-64</w:t>
        </w:r>
        <w:r w:rsidR="004E7858">
          <w:rPr>
            <w:noProof/>
            <w:webHidden/>
          </w:rPr>
          <w:fldChar w:fldCharType="end"/>
        </w:r>
      </w:hyperlink>
    </w:p>
    <w:p w14:paraId="52B83479"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26" w:history="1">
        <w:r w:rsidR="004E7858" w:rsidRPr="00A662B7">
          <w:rPr>
            <w:rStyle w:val="Hyperlink"/>
            <w:noProof/>
          </w:rPr>
          <w:t>Figure 6</w:t>
        </w:r>
        <w:r w:rsidR="004E7858" w:rsidRPr="00A662B7">
          <w:rPr>
            <w:rStyle w:val="Hyperlink"/>
            <w:noProof/>
          </w:rPr>
          <w:noBreakHyphen/>
          <w:t>29 : Read Sequence Number Reply PDU</w:t>
        </w:r>
        <w:r w:rsidR="004E7858">
          <w:rPr>
            <w:noProof/>
            <w:webHidden/>
          </w:rPr>
          <w:tab/>
        </w:r>
        <w:r w:rsidR="004E7858">
          <w:rPr>
            <w:noProof/>
            <w:webHidden/>
          </w:rPr>
          <w:fldChar w:fldCharType="begin"/>
        </w:r>
        <w:r w:rsidR="004E7858">
          <w:rPr>
            <w:noProof/>
            <w:webHidden/>
          </w:rPr>
          <w:instrText xml:space="preserve"> PAGEREF _Toc464738726 \h </w:instrText>
        </w:r>
        <w:r w:rsidR="004E7858">
          <w:rPr>
            <w:noProof/>
            <w:webHidden/>
          </w:rPr>
        </w:r>
        <w:r w:rsidR="004E7858">
          <w:rPr>
            <w:noProof/>
            <w:webHidden/>
          </w:rPr>
          <w:fldChar w:fldCharType="separate"/>
        </w:r>
        <w:r w:rsidR="004E7858">
          <w:rPr>
            <w:noProof/>
            <w:webHidden/>
          </w:rPr>
          <w:t>5-65</w:t>
        </w:r>
        <w:r w:rsidR="004E7858">
          <w:rPr>
            <w:noProof/>
            <w:webHidden/>
          </w:rPr>
          <w:fldChar w:fldCharType="end"/>
        </w:r>
      </w:hyperlink>
    </w:p>
    <w:p w14:paraId="7FC1D946"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27" w:history="1">
        <w:r w:rsidR="004E7858" w:rsidRPr="00A662B7">
          <w:rPr>
            <w:rStyle w:val="Hyperlink"/>
            <w:noProof/>
          </w:rPr>
          <w:t>Figure 6</w:t>
        </w:r>
        <w:r w:rsidR="004E7858" w:rsidRPr="00A662B7">
          <w:rPr>
            <w:rStyle w:val="Hyperlink"/>
            <w:noProof/>
          </w:rPr>
          <w:noBreakHyphen/>
          <w:t>30 : Alarm Flag Reset Command PDU</w:t>
        </w:r>
        <w:r w:rsidR="004E7858">
          <w:rPr>
            <w:noProof/>
            <w:webHidden/>
          </w:rPr>
          <w:tab/>
        </w:r>
        <w:r w:rsidR="004E7858">
          <w:rPr>
            <w:noProof/>
            <w:webHidden/>
          </w:rPr>
          <w:fldChar w:fldCharType="begin"/>
        </w:r>
        <w:r w:rsidR="004E7858">
          <w:rPr>
            <w:noProof/>
            <w:webHidden/>
          </w:rPr>
          <w:instrText xml:space="preserve"> PAGEREF _Toc464738727 \h </w:instrText>
        </w:r>
        <w:r w:rsidR="004E7858">
          <w:rPr>
            <w:noProof/>
            <w:webHidden/>
          </w:rPr>
        </w:r>
        <w:r w:rsidR="004E7858">
          <w:rPr>
            <w:noProof/>
            <w:webHidden/>
          </w:rPr>
          <w:fldChar w:fldCharType="separate"/>
        </w:r>
        <w:r w:rsidR="004E7858">
          <w:rPr>
            <w:noProof/>
            <w:webHidden/>
          </w:rPr>
          <w:t>5-66</w:t>
        </w:r>
        <w:r w:rsidR="004E7858">
          <w:rPr>
            <w:noProof/>
            <w:webHidden/>
          </w:rPr>
          <w:fldChar w:fldCharType="end"/>
        </w:r>
      </w:hyperlink>
    </w:p>
    <w:p w14:paraId="4AB95208"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28" w:history="1">
        <w:r w:rsidR="004E7858" w:rsidRPr="00A662B7">
          <w:rPr>
            <w:rStyle w:val="Hyperlink"/>
            <w:noProof/>
          </w:rPr>
          <w:t>Figure 6</w:t>
        </w:r>
        <w:r w:rsidR="004E7858" w:rsidRPr="00A662B7">
          <w:rPr>
            <w:rStyle w:val="Hyperlink"/>
            <w:noProof/>
          </w:rPr>
          <w:noBreakHyphen/>
          <w:t>31:Baseline Implementation Mode OTAR Command PDU</w:t>
        </w:r>
        <w:r w:rsidR="004E7858">
          <w:rPr>
            <w:noProof/>
            <w:webHidden/>
          </w:rPr>
          <w:tab/>
        </w:r>
        <w:r w:rsidR="004E7858">
          <w:rPr>
            <w:noProof/>
            <w:webHidden/>
          </w:rPr>
          <w:fldChar w:fldCharType="begin"/>
        </w:r>
        <w:r w:rsidR="004E7858">
          <w:rPr>
            <w:noProof/>
            <w:webHidden/>
          </w:rPr>
          <w:instrText xml:space="preserve"> PAGEREF _Toc464738728 \h </w:instrText>
        </w:r>
        <w:r w:rsidR="004E7858">
          <w:rPr>
            <w:noProof/>
            <w:webHidden/>
          </w:rPr>
        </w:r>
        <w:r w:rsidR="004E7858">
          <w:rPr>
            <w:noProof/>
            <w:webHidden/>
          </w:rPr>
          <w:fldChar w:fldCharType="separate"/>
        </w:r>
        <w:r w:rsidR="004E7858">
          <w:rPr>
            <w:noProof/>
            <w:webHidden/>
          </w:rPr>
          <w:t>D-6</w:t>
        </w:r>
        <w:r w:rsidR="004E7858">
          <w:rPr>
            <w:noProof/>
            <w:webHidden/>
          </w:rPr>
          <w:fldChar w:fldCharType="end"/>
        </w:r>
      </w:hyperlink>
    </w:p>
    <w:p w14:paraId="428CE3A2"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29" w:history="1">
        <w:r w:rsidR="004E7858" w:rsidRPr="00A662B7">
          <w:rPr>
            <w:rStyle w:val="Hyperlink"/>
            <w:noProof/>
          </w:rPr>
          <w:t>Figure 6</w:t>
        </w:r>
        <w:r w:rsidR="004E7858" w:rsidRPr="00A662B7">
          <w:rPr>
            <w:rStyle w:val="Hyperlink"/>
            <w:noProof/>
          </w:rPr>
          <w:noBreakHyphen/>
          <w:t>32: Baseline Implementation Mode Key Activation Command PDU</w:t>
        </w:r>
        <w:r w:rsidR="004E7858">
          <w:rPr>
            <w:noProof/>
            <w:webHidden/>
          </w:rPr>
          <w:tab/>
        </w:r>
        <w:r w:rsidR="004E7858">
          <w:rPr>
            <w:noProof/>
            <w:webHidden/>
          </w:rPr>
          <w:fldChar w:fldCharType="begin"/>
        </w:r>
        <w:r w:rsidR="004E7858">
          <w:rPr>
            <w:noProof/>
            <w:webHidden/>
          </w:rPr>
          <w:instrText xml:space="preserve"> PAGEREF _Toc464738729 \h </w:instrText>
        </w:r>
        <w:r w:rsidR="004E7858">
          <w:rPr>
            <w:noProof/>
            <w:webHidden/>
          </w:rPr>
        </w:r>
        <w:r w:rsidR="004E7858">
          <w:rPr>
            <w:noProof/>
            <w:webHidden/>
          </w:rPr>
          <w:fldChar w:fldCharType="separate"/>
        </w:r>
        <w:r w:rsidR="004E7858">
          <w:rPr>
            <w:noProof/>
            <w:webHidden/>
          </w:rPr>
          <w:t>D-7</w:t>
        </w:r>
        <w:r w:rsidR="004E7858">
          <w:rPr>
            <w:noProof/>
            <w:webHidden/>
          </w:rPr>
          <w:fldChar w:fldCharType="end"/>
        </w:r>
      </w:hyperlink>
    </w:p>
    <w:p w14:paraId="320598D1"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30" w:history="1">
        <w:r w:rsidR="004E7858" w:rsidRPr="00A662B7">
          <w:rPr>
            <w:rStyle w:val="Hyperlink"/>
            <w:noProof/>
          </w:rPr>
          <w:t>Figure 6</w:t>
        </w:r>
        <w:r w:rsidR="004E7858" w:rsidRPr="00A662B7">
          <w:rPr>
            <w:rStyle w:val="Hyperlink"/>
            <w:noProof/>
          </w:rPr>
          <w:noBreakHyphen/>
          <w:t>33: Baseline Implementation Mode Key Deactivation Command PDU</w:t>
        </w:r>
        <w:r w:rsidR="004E7858">
          <w:rPr>
            <w:noProof/>
            <w:webHidden/>
          </w:rPr>
          <w:tab/>
        </w:r>
        <w:r w:rsidR="004E7858">
          <w:rPr>
            <w:noProof/>
            <w:webHidden/>
          </w:rPr>
          <w:fldChar w:fldCharType="begin"/>
        </w:r>
        <w:r w:rsidR="004E7858">
          <w:rPr>
            <w:noProof/>
            <w:webHidden/>
          </w:rPr>
          <w:instrText xml:space="preserve"> PAGEREF _Toc464738730 \h </w:instrText>
        </w:r>
        <w:r w:rsidR="004E7858">
          <w:rPr>
            <w:noProof/>
            <w:webHidden/>
          </w:rPr>
        </w:r>
        <w:r w:rsidR="004E7858">
          <w:rPr>
            <w:noProof/>
            <w:webHidden/>
          </w:rPr>
          <w:fldChar w:fldCharType="separate"/>
        </w:r>
        <w:r w:rsidR="004E7858">
          <w:rPr>
            <w:noProof/>
            <w:webHidden/>
          </w:rPr>
          <w:t>D-7</w:t>
        </w:r>
        <w:r w:rsidR="004E7858">
          <w:rPr>
            <w:noProof/>
            <w:webHidden/>
          </w:rPr>
          <w:fldChar w:fldCharType="end"/>
        </w:r>
      </w:hyperlink>
    </w:p>
    <w:p w14:paraId="1BC45109"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31" w:history="1">
        <w:r w:rsidR="004E7858" w:rsidRPr="00A662B7">
          <w:rPr>
            <w:rStyle w:val="Hyperlink"/>
            <w:noProof/>
          </w:rPr>
          <w:t>Figure 6</w:t>
        </w:r>
        <w:r w:rsidR="004E7858" w:rsidRPr="00A662B7">
          <w:rPr>
            <w:rStyle w:val="Hyperlink"/>
            <w:noProof/>
          </w:rPr>
          <w:noBreakHyphen/>
          <w:t>34: Baseline Implementation Mode Key Verification Command PDU</w:t>
        </w:r>
        <w:r w:rsidR="004E7858">
          <w:rPr>
            <w:noProof/>
            <w:webHidden/>
          </w:rPr>
          <w:tab/>
        </w:r>
        <w:r w:rsidR="004E7858">
          <w:rPr>
            <w:noProof/>
            <w:webHidden/>
          </w:rPr>
          <w:fldChar w:fldCharType="begin"/>
        </w:r>
        <w:r w:rsidR="004E7858">
          <w:rPr>
            <w:noProof/>
            <w:webHidden/>
          </w:rPr>
          <w:instrText xml:space="preserve"> PAGEREF _Toc464738731 \h </w:instrText>
        </w:r>
        <w:r w:rsidR="004E7858">
          <w:rPr>
            <w:noProof/>
            <w:webHidden/>
          </w:rPr>
        </w:r>
        <w:r w:rsidR="004E7858">
          <w:rPr>
            <w:noProof/>
            <w:webHidden/>
          </w:rPr>
          <w:fldChar w:fldCharType="separate"/>
        </w:r>
        <w:r w:rsidR="004E7858">
          <w:rPr>
            <w:noProof/>
            <w:webHidden/>
          </w:rPr>
          <w:t>D-8</w:t>
        </w:r>
        <w:r w:rsidR="004E7858">
          <w:rPr>
            <w:noProof/>
            <w:webHidden/>
          </w:rPr>
          <w:fldChar w:fldCharType="end"/>
        </w:r>
      </w:hyperlink>
    </w:p>
    <w:p w14:paraId="55658835"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32" w:history="1">
        <w:r w:rsidR="004E7858" w:rsidRPr="00A662B7">
          <w:rPr>
            <w:rStyle w:val="Hyperlink"/>
            <w:noProof/>
          </w:rPr>
          <w:t>Figure 6</w:t>
        </w:r>
        <w:r w:rsidR="004E7858" w:rsidRPr="00A662B7">
          <w:rPr>
            <w:rStyle w:val="Hyperlink"/>
            <w:noProof/>
          </w:rPr>
          <w:noBreakHyphen/>
          <w:t>35: Baseline Implementation Mode OTAR Reply PDU</w:t>
        </w:r>
        <w:r w:rsidR="004E7858">
          <w:rPr>
            <w:noProof/>
            <w:webHidden/>
          </w:rPr>
          <w:tab/>
        </w:r>
        <w:r w:rsidR="004E7858">
          <w:rPr>
            <w:noProof/>
            <w:webHidden/>
          </w:rPr>
          <w:fldChar w:fldCharType="begin"/>
        </w:r>
        <w:r w:rsidR="004E7858">
          <w:rPr>
            <w:noProof/>
            <w:webHidden/>
          </w:rPr>
          <w:instrText xml:space="preserve"> PAGEREF _Toc464738732 \h </w:instrText>
        </w:r>
        <w:r w:rsidR="004E7858">
          <w:rPr>
            <w:noProof/>
            <w:webHidden/>
          </w:rPr>
        </w:r>
        <w:r w:rsidR="004E7858">
          <w:rPr>
            <w:noProof/>
            <w:webHidden/>
          </w:rPr>
          <w:fldChar w:fldCharType="separate"/>
        </w:r>
        <w:r w:rsidR="004E7858">
          <w:rPr>
            <w:noProof/>
            <w:webHidden/>
          </w:rPr>
          <w:t>D-8</w:t>
        </w:r>
        <w:r w:rsidR="004E7858">
          <w:rPr>
            <w:noProof/>
            <w:webHidden/>
          </w:rPr>
          <w:fldChar w:fldCharType="end"/>
        </w:r>
      </w:hyperlink>
    </w:p>
    <w:p w14:paraId="33272D1A"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33" w:history="1">
        <w:r w:rsidR="004E7858" w:rsidRPr="00A662B7">
          <w:rPr>
            <w:rStyle w:val="Hyperlink"/>
            <w:noProof/>
          </w:rPr>
          <w:t>Figure 6</w:t>
        </w:r>
        <w:r w:rsidR="004E7858" w:rsidRPr="00A662B7">
          <w:rPr>
            <w:rStyle w:val="Hyperlink"/>
            <w:noProof/>
          </w:rPr>
          <w:noBreakHyphen/>
          <w:t>36: Baseline Mode Start SA PDU</w:t>
        </w:r>
        <w:r w:rsidR="004E7858">
          <w:rPr>
            <w:noProof/>
            <w:webHidden/>
          </w:rPr>
          <w:tab/>
        </w:r>
        <w:r w:rsidR="004E7858">
          <w:rPr>
            <w:noProof/>
            <w:webHidden/>
          </w:rPr>
          <w:fldChar w:fldCharType="begin"/>
        </w:r>
        <w:r w:rsidR="004E7858">
          <w:rPr>
            <w:noProof/>
            <w:webHidden/>
          </w:rPr>
          <w:instrText xml:space="preserve"> PAGEREF _Toc464738733 \h </w:instrText>
        </w:r>
        <w:r w:rsidR="004E7858">
          <w:rPr>
            <w:noProof/>
            <w:webHidden/>
          </w:rPr>
        </w:r>
        <w:r w:rsidR="004E7858">
          <w:rPr>
            <w:noProof/>
            <w:webHidden/>
          </w:rPr>
          <w:fldChar w:fldCharType="separate"/>
        </w:r>
        <w:r w:rsidR="004E7858">
          <w:rPr>
            <w:noProof/>
            <w:webHidden/>
          </w:rPr>
          <w:t>D-9</w:t>
        </w:r>
        <w:r w:rsidR="004E7858">
          <w:rPr>
            <w:noProof/>
            <w:webHidden/>
          </w:rPr>
          <w:fldChar w:fldCharType="end"/>
        </w:r>
      </w:hyperlink>
    </w:p>
    <w:p w14:paraId="00F9FBBE"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34" w:history="1">
        <w:r w:rsidR="004E7858" w:rsidRPr="00A662B7">
          <w:rPr>
            <w:rStyle w:val="Hyperlink"/>
            <w:noProof/>
          </w:rPr>
          <w:t>Figure 6</w:t>
        </w:r>
        <w:r w:rsidR="004E7858" w:rsidRPr="00A662B7">
          <w:rPr>
            <w:rStyle w:val="Hyperlink"/>
            <w:noProof/>
          </w:rPr>
          <w:noBreakHyphen/>
          <w:t>37: Stop SA PDU</w:t>
        </w:r>
        <w:r w:rsidR="004E7858">
          <w:rPr>
            <w:noProof/>
            <w:webHidden/>
          </w:rPr>
          <w:tab/>
        </w:r>
        <w:r w:rsidR="004E7858">
          <w:rPr>
            <w:noProof/>
            <w:webHidden/>
          </w:rPr>
          <w:fldChar w:fldCharType="begin"/>
        </w:r>
        <w:r w:rsidR="004E7858">
          <w:rPr>
            <w:noProof/>
            <w:webHidden/>
          </w:rPr>
          <w:instrText xml:space="preserve"> PAGEREF _Toc464738734 \h </w:instrText>
        </w:r>
        <w:r w:rsidR="004E7858">
          <w:rPr>
            <w:noProof/>
            <w:webHidden/>
          </w:rPr>
        </w:r>
        <w:r w:rsidR="004E7858">
          <w:rPr>
            <w:noProof/>
            <w:webHidden/>
          </w:rPr>
          <w:fldChar w:fldCharType="separate"/>
        </w:r>
        <w:r w:rsidR="004E7858">
          <w:rPr>
            <w:noProof/>
            <w:webHidden/>
          </w:rPr>
          <w:t>D-9</w:t>
        </w:r>
        <w:r w:rsidR="004E7858">
          <w:rPr>
            <w:noProof/>
            <w:webHidden/>
          </w:rPr>
          <w:fldChar w:fldCharType="end"/>
        </w:r>
      </w:hyperlink>
    </w:p>
    <w:p w14:paraId="113B4B78"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35" w:history="1">
        <w:r w:rsidR="004E7858" w:rsidRPr="00A662B7">
          <w:rPr>
            <w:rStyle w:val="Hyperlink"/>
            <w:noProof/>
          </w:rPr>
          <w:t>Figure 6</w:t>
        </w:r>
        <w:r w:rsidR="004E7858" w:rsidRPr="00A662B7">
          <w:rPr>
            <w:rStyle w:val="Hyperlink"/>
            <w:noProof/>
          </w:rPr>
          <w:noBreakHyphen/>
          <w:t>38: Rekey SA PDU</w:t>
        </w:r>
        <w:r w:rsidR="004E7858">
          <w:rPr>
            <w:noProof/>
            <w:webHidden/>
          </w:rPr>
          <w:tab/>
        </w:r>
        <w:r w:rsidR="004E7858">
          <w:rPr>
            <w:noProof/>
            <w:webHidden/>
          </w:rPr>
          <w:fldChar w:fldCharType="begin"/>
        </w:r>
        <w:r w:rsidR="004E7858">
          <w:rPr>
            <w:noProof/>
            <w:webHidden/>
          </w:rPr>
          <w:instrText xml:space="preserve"> PAGEREF _Toc464738735 \h </w:instrText>
        </w:r>
        <w:r w:rsidR="004E7858">
          <w:rPr>
            <w:noProof/>
            <w:webHidden/>
          </w:rPr>
        </w:r>
        <w:r w:rsidR="004E7858">
          <w:rPr>
            <w:noProof/>
            <w:webHidden/>
          </w:rPr>
          <w:fldChar w:fldCharType="separate"/>
        </w:r>
        <w:r w:rsidR="004E7858">
          <w:rPr>
            <w:noProof/>
            <w:webHidden/>
          </w:rPr>
          <w:t>D-10</w:t>
        </w:r>
        <w:r w:rsidR="004E7858">
          <w:rPr>
            <w:noProof/>
            <w:webHidden/>
          </w:rPr>
          <w:fldChar w:fldCharType="end"/>
        </w:r>
      </w:hyperlink>
    </w:p>
    <w:p w14:paraId="2ACAEADA"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36" w:history="1">
        <w:r w:rsidR="004E7858" w:rsidRPr="00A662B7">
          <w:rPr>
            <w:rStyle w:val="Hyperlink"/>
            <w:noProof/>
          </w:rPr>
          <w:t>Figure 6</w:t>
        </w:r>
        <w:r w:rsidR="004E7858" w:rsidRPr="00A662B7">
          <w:rPr>
            <w:rStyle w:val="Hyperlink"/>
            <w:noProof/>
          </w:rPr>
          <w:noBreakHyphen/>
          <w:t>39: Expire SA PDU</w:t>
        </w:r>
        <w:r w:rsidR="004E7858">
          <w:rPr>
            <w:noProof/>
            <w:webHidden/>
          </w:rPr>
          <w:tab/>
        </w:r>
        <w:r w:rsidR="004E7858">
          <w:rPr>
            <w:noProof/>
            <w:webHidden/>
          </w:rPr>
          <w:fldChar w:fldCharType="begin"/>
        </w:r>
        <w:r w:rsidR="004E7858">
          <w:rPr>
            <w:noProof/>
            <w:webHidden/>
          </w:rPr>
          <w:instrText xml:space="preserve"> PAGEREF _Toc464738736 \h </w:instrText>
        </w:r>
        <w:r w:rsidR="004E7858">
          <w:rPr>
            <w:noProof/>
            <w:webHidden/>
          </w:rPr>
        </w:r>
        <w:r w:rsidR="004E7858">
          <w:rPr>
            <w:noProof/>
            <w:webHidden/>
          </w:rPr>
          <w:fldChar w:fldCharType="separate"/>
        </w:r>
        <w:r w:rsidR="004E7858">
          <w:rPr>
            <w:noProof/>
            <w:webHidden/>
          </w:rPr>
          <w:t>D-10</w:t>
        </w:r>
        <w:r w:rsidR="004E7858">
          <w:rPr>
            <w:noProof/>
            <w:webHidden/>
          </w:rPr>
          <w:fldChar w:fldCharType="end"/>
        </w:r>
      </w:hyperlink>
    </w:p>
    <w:p w14:paraId="45A06B46" w14:textId="77777777" w:rsidR="004E7858" w:rsidRPr="00914915" w:rsidRDefault="00B049F5">
      <w:pPr>
        <w:pStyle w:val="TableofFigures"/>
        <w:tabs>
          <w:tab w:val="right" w:pos="8990"/>
        </w:tabs>
        <w:rPr>
          <w:rFonts w:ascii="Calibri" w:hAnsi="Calibri"/>
          <w:noProof/>
          <w:sz w:val="22"/>
          <w:szCs w:val="22"/>
          <w:lang w:val="en-GB" w:eastAsia="en-GB"/>
        </w:rPr>
      </w:pPr>
      <w:hyperlink w:anchor="_Toc464738737" w:history="1">
        <w:r w:rsidR="004E7858" w:rsidRPr="00A662B7">
          <w:rPr>
            <w:rStyle w:val="Hyperlink"/>
            <w:noProof/>
          </w:rPr>
          <w:t>Figure 6</w:t>
        </w:r>
        <w:r w:rsidR="004E7858" w:rsidRPr="00A662B7">
          <w:rPr>
            <w:rStyle w:val="Hyperlink"/>
            <w:noProof/>
          </w:rPr>
          <w:noBreakHyphen/>
          <w:t>40: Set ARC PDU</w:t>
        </w:r>
        <w:r w:rsidR="004E7858">
          <w:rPr>
            <w:noProof/>
            <w:webHidden/>
          </w:rPr>
          <w:tab/>
        </w:r>
        <w:r w:rsidR="004E7858">
          <w:rPr>
            <w:noProof/>
            <w:webHidden/>
          </w:rPr>
          <w:fldChar w:fldCharType="begin"/>
        </w:r>
        <w:r w:rsidR="004E7858">
          <w:rPr>
            <w:noProof/>
            <w:webHidden/>
          </w:rPr>
          <w:instrText xml:space="preserve"> PAGEREF _Toc464738737 \h </w:instrText>
        </w:r>
        <w:r w:rsidR="004E7858">
          <w:rPr>
            <w:noProof/>
            <w:webHidden/>
          </w:rPr>
        </w:r>
        <w:r w:rsidR="004E7858">
          <w:rPr>
            <w:noProof/>
            <w:webHidden/>
          </w:rPr>
          <w:fldChar w:fldCharType="separate"/>
        </w:r>
        <w:r w:rsidR="004E7858">
          <w:rPr>
            <w:noProof/>
            <w:webHidden/>
          </w:rPr>
          <w:t>D-10</w:t>
        </w:r>
        <w:r w:rsidR="004E7858">
          <w:rPr>
            <w:noProof/>
            <w:webHidden/>
          </w:rPr>
          <w:fldChar w:fldCharType="end"/>
        </w:r>
      </w:hyperlink>
    </w:p>
    <w:p w14:paraId="364035DC" w14:textId="77777777" w:rsidR="00E357D3" w:rsidRDefault="00FD1F06" w:rsidP="00FD1F06">
      <w:r>
        <w:fldChar w:fldCharType="end"/>
      </w:r>
    </w:p>
    <w:p w14:paraId="585EF769" w14:textId="77777777" w:rsidR="00696E90" w:rsidRDefault="00696E90" w:rsidP="00475E93">
      <w:pPr>
        <w:pStyle w:val="TOCF"/>
        <w:sectPr w:rsidR="00696E90" w:rsidSect="0090494B">
          <w:headerReference w:type="default" r:id="rId14"/>
          <w:footerReference w:type="default" r:id="rId15"/>
          <w:type w:val="continuous"/>
          <w:pgSz w:w="12240" w:h="15840" w:code="1"/>
          <w:pgMar w:top="1440" w:right="1440" w:bottom="1440" w:left="1440" w:header="547" w:footer="547" w:gutter="360"/>
          <w:pgNumType w:fmt="lowerRoman" w:start="1"/>
          <w:cols w:space="720"/>
          <w:docGrid w:linePitch="326"/>
        </w:sectPr>
      </w:pPr>
    </w:p>
    <w:p w14:paraId="4E4663B7" w14:textId="77777777" w:rsidR="00696E90" w:rsidRDefault="00696E90" w:rsidP="0090494B">
      <w:pPr>
        <w:pStyle w:val="Heading1"/>
      </w:pPr>
      <w:bookmarkStart w:id="0" w:name="_Toc464738659"/>
      <w:r>
        <w:lastRenderedPageBreak/>
        <w:t>Introduction</w:t>
      </w:r>
      <w:bookmarkEnd w:id="0"/>
    </w:p>
    <w:p w14:paraId="7D6C44E2" w14:textId="77777777" w:rsidR="00696E90" w:rsidRDefault="00737681" w:rsidP="0090494B">
      <w:pPr>
        <w:pStyle w:val="Heading2"/>
      </w:pPr>
      <w:bookmarkStart w:id="1" w:name="_Toc464738660"/>
      <w:r>
        <w:t>Purpose</w:t>
      </w:r>
      <w:bookmarkEnd w:id="1"/>
    </w:p>
    <w:p w14:paraId="3D9B9766" w14:textId="77777777" w:rsidR="00737681" w:rsidRDefault="00737681" w:rsidP="00737681">
      <w:r w:rsidRPr="00737681">
        <w:t>The purpose of this Recommended Standard is to specify the Space Data Link Security Protocol Extended Procedures. It defines the Key Management, Security Association Management and Monitoring and Control Services and data structures required to operate the SDLS protocol over a space link. Further, it defines the interfaces and required data structures for proper interaction with the Space Data-Link (SDL) protocols and a security unit status reporting mechanism.</w:t>
      </w:r>
    </w:p>
    <w:p w14:paraId="150C034B" w14:textId="77777777" w:rsidR="00737681" w:rsidRDefault="00737681" w:rsidP="00737681">
      <w:pPr>
        <w:pStyle w:val="Heading2"/>
      </w:pPr>
      <w:bookmarkStart w:id="2" w:name="_Toc464738661"/>
      <w:r>
        <w:t>Scope</w:t>
      </w:r>
      <w:bookmarkEnd w:id="2"/>
    </w:p>
    <w:p w14:paraId="08E7028E" w14:textId="77777777" w:rsidR="00737681" w:rsidRDefault="00737681" w:rsidP="00737681">
      <w:r>
        <w:t>This Recommended Standard defines the SDLS Extended Procedures in terms of:</w:t>
      </w:r>
    </w:p>
    <w:p w14:paraId="2159BECE" w14:textId="77777777" w:rsidR="00737681" w:rsidRDefault="00737681" w:rsidP="00737681">
      <w:r>
        <w:t>a)</w:t>
      </w:r>
      <w:r>
        <w:tab/>
        <w:t>the protocol data units employed by the service provider; and</w:t>
      </w:r>
    </w:p>
    <w:p w14:paraId="0AF9A7AD" w14:textId="77777777" w:rsidR="00737681" w:rsidRDefault="00737681" w:rsidP="00737681">
      <w:r>
        <w:t>b)</w:t>
      </w:r>
      <w:r>
        <w:tab/>
        <w:t>the procedures performed by the service provider; and</w:t>
      </w:r>
    </w:p>
    <w:p w14:paraId="26A24C39" w14:textId="77777777" w:rsidR="00737681" w:rsidRDefault="00737681" w:rsidP="00737681">
      <w:r>
        <w:t>c)</w:t>
      </w:r>
      <w:r>
        <w:tab/>
        <w:t>the interfaces with the SDLS and SDL protocols.</w:t>
      </w:r>
    </w:p>
    <w:p w14:paraId="3B52FF46" w14:textId="77777777" w:rsidR="00737681" w:rsidRDefault="00737681" w:rsidP="00737681">
      <w:r>
        <w:t>It does not specify:</w:t>
      </w:r>
    </w:p>
    <w:p w14:paraId="7A17EEBA" w14:textId="77777777" w:rsidR="00737681" w:rsidRDefault="00737681" w:rsidP="00737681">
      <w:r>
        <w:t>a)</w:t>
      </w:r>
      <w:r>
        <w:tab/>
        <w:t>individual implementations or products;</w:t>
      </w:r>
    </w:p>
    <w:p w14:paraId="032E4EA9" w14:textId="77777777" w:rsidR="00737681" w:rsidRDefault="00737681" w:rsidP="00737681">
      <w:r>
        <w:t>b)</w:t>
      </w:r>
      <w:r>
        <w:tab/>
        <w:t>the implementation of service interfaces within real systems;</w:t>
      </w:r>
    </w:p>
    <w:p w14:paraId="228C4AE4" w14:textId="77777777" w:rsidR="00737681" w:rsidRDefault="00737681" w:rsidP="00737681">
      <w:r>
        <w:t>c)</w:t>
      </w:r>
      <w:r>
        <w:tab/>
        <w:t>the methods or technologies required to perform the procedures; or</w:t>
      </w:r>
    </w:p>
    <w:p w14:paraId="7B21C7B9" w14:textId="77777777" w:rsidR="00737681" w:rsidRDefault="00737681" w:rsidP="00737681">
      <w:r>
        <w:t>d)</w:t>
      </w:r>
      <w:r>
        <w:tab/>
        <w:t>the space-link security protocol itself.</w:t>
      </w:r>
    </w:p>
    <w:p w14:paraId="59F7EC35" w14:textId="77777777" w:rsidR="00737681" w:rsidRDefault="00737681" w:rsidP="00737681">
      <w:r>
        <w:t xml:space="preserve">This Recommended Standard does not mandate the use of any particular cryptographic algorithm for key generation and management. CCSDS Cryptographic Algorithms </w:t>
      </w:r>
      <w:r w:rsidRPr="00737681">
        <w:rPr>
          <w:highlight w:val="yellow"/>
        </w:rPr>
        <w:t>[7]</w:t>
      </w:r>
      <w:r>
        <w:t xml:space="preserve"> </w:t>
      </w:r>
      <w:r w:rsidR="00505265">
        <w:t>are to be considered for this purpose</w:t>
      </w:r>
      <w:r>
        <w:t xml:space="preserve"> where possible.</w:t>
      </w:r>
    </w:p>
    <w:p w14:paraId="172D8B97" w14:textId="77777777" w:rsidR="00737681" w:rsidRDefault="00737681" w:rsidP="00737681">
      <w:pPr>
        <w:pStyle w:val="Heading2"/>
      </w:pPr>
      <w:bookmarkStart w:id="3" w:name="_Toc464738662"/>
      <w:r>
        <w:t>Applicability</w:t>
      </w:r>
      <w:bookmarkEnd w:id="3"/>
    </w:p>
    <w:p w14:paraId="4950EDA1" w14:textId="77777777" w:rsidR="00737681" w:rsidRDefault="00737681" w:rsidP="00737681">
      <w:r>
        <w:t>This Recommended Standard applies to the creation of Agency standards and to data communications over space links between CCSDS Agencies in cross-support situations.  The Recommended Standard includes comprehensive specification of the service for inter-Agency cross support. It is neither a specification of, nor a design, for real systems that may be implemented for existing or future missions.</w:t>
      </w:r>
    </w:p>
    <w:p w14:paraId="40B92828" w14:textId="77777777" w:rsidR="00737681" w:rsidRPr="00737681" w:rsidRDefault="00737681" w:rsidP="00737681">
      <w:r>
        <w:t xml:space="preserve">The Recommended Standard specified in this document is to be invoked through the normal standards programs of each CCSDS Agency, and is applicable to those missions for which cross support based on capabilities described in this Recommended Standard is anticipated.  Where mandatory capabilities are clearly indicated in sections of the Recommended Standard, they must be implemented when this document is used as a basis for cross support.  </w:t>
      </w:r>
      <w:r>
        <w:lastRenderedPageBreak/>
        <w:t>Where options are allowed or implied, implementation of these options is subject to specific bilateral cross support agreements between the Agencies involved.</w:t>
      </w:r>
    </w:p>
    <w:p w14:paraId="1A466B3D" w14:textId="77777777" w:rsidR="00737681" w:rsidRDefault="00737681" w:rsidP="00737681">
      <w:pPr>
        <w:pStyle w:val="Heading2"/>
      </w:pPr>
      <w:bookmarkStart w:id="4" w:name="_Toc464738663"/>
      <w:r>
        <w:t>Rationale</w:t>
      </w:r>
      <w:bookmarkEnd w:id="4"/>
    </w:p>
    <w:p w14:paraId="1A8CBB6F" w14:textId="77777777" w:rsidR="00737681" w:rsidRDefault="00737681" w:rsidP="00737681">
      <w:r>
        <w:t>The goals of this Recommended Standard are to:</w:t>
      </w:r>
    </w:p>
    <w:p w14:paraId="23FF549D" w14:textId="77777777" w:rsidR="00737681" w:rsidRDefault="00737681" w:rsidP="00914915">
      <w:pPr>
        <w:numPr>
          <w:ilvl w:val="0"/>
          <w:numId w:val="95"/>
        </w:numPr>
      </w:pPr>
      <w:r>
        <w:t>provide standard specification for the Extended Procedures required to operate the Space Data-Link Layer Security (SDLS) Protocol</w:t>
      </w:r>
      <w:r w:rsidR="00505265">
        <w:t xml:space="preserve"> </w:t>
      </w:r>
      <w:commentRangeStart w:id="5"/>
      <w:r w:rsidR="00505265">
        <w:t>xx</w:t>
      </w:r>
      <w:commentRangeEnd w:id="5"/>
      <w:r w:rsidR="00505265">
        <w:rPr>
          <w:rStyle w:val="CommentReference"/>
        </w:rPr>
        <w:commentReference w:id="5"/>
      </w:r>
      <w:r>
        <w:t>, in particular:</w:t>
      </w:r>
    </w:p>
    <w:p w14:paraId="155DC2DC" w14:textId="77777777" w:rsidR="00737681" w:rsidRDefault="00737681" w:rsidP="00914915">
      <w:pPr>
        <w:numPr>
          <w:ilvl w:val="0"/>
          <w:numId w:val="94"/>
        </w:numPr>
      </w:pPr>
      <w:r>
        <w:t>Key Management;</w:t>
      </w:r>
    </w:p>
    <w:p w14:paraId="490931C3" w14:textId="77777777" w:rsidR="00737681" w:rsidRDefault="00737681" w:rsidP="00914915">
      <w:pPr>
        <w:numPr>
          <w:ilvl w:val="0"/>
          <w:numId w:val="94"/>
        </w:numPr>
      </w:pPr>
      <w:r>
        <w:t>Security Associations Management; and</w:t>
      </w:r>
    </w:p>
    <w:p w14:paraId="00C6D664" w14:textId="77777777" w:rsidR="00737681" w:rsidRDefault="00737681" w:rsidP="00914915">
      <w:pPr>
        <w:numPr>
          <w:ilvl w:val="0"/>
          <w:numId w:val="94"/>
        </w:numPr>
      </w:pPr>
      <w:commentRangeStart w:id="6"/>
      <w:r>
        <w:t xml:space="preserve">Security </w:t>
      </w:r>
      <w:commentRangeEnd w:id="6"/>
      <w:r w:rsidR="00925EB3">
        <w:rPr>
          <w:rStyle w:val="CommentReference"/>
        </w:rPr>
        <w:commentReference w:id="6"/>
      </w:r>
      <w:r>
        <w:t>Monitoring and Control.</w:t>
      </w:r>
    </w:p>
    <w:p w14:paraId="671B77EB" w14:textId="77777777" w:rsidR="00737681" w:rsidRDefault="00B37EE7" w:rsidP="00914915">
      <w:pPr>
        <w:numPr>
          <w:ilvl w:val="0"/>
          <w:numId w:val="95"/>
        </w:numPr>
      </w:pPr>
      <w:r>
        <w:t>s</w:t>
      </w:r>
      <w:r w:rsidR="00737681">
        <w:t>pecify a new type of Operational Control Field (OCF), the Frame Security Report (FSR)</w:t>
      </w:r>
      <w:r>
        <w:t>,</w:t>
      </w:r>
      <w:r w:rsidR="00737681">
        <w:t xml:space="preserve"> for reporting of link security status events fully compatible with the existing SDL protocols (TM and AOS)</w:t>
      </w:r>
      <w:r w:rsidR="00505265">
        <w:t xml:space="preserve"> </w:t>
      </w:r>
      <w:commentRangeStart w:id="7"/>
      <w:r w:rsidR="00505265">
        <w:t>xx</w:t>
      </w:r>
      <w:commentRangeEnd w:id="7"/>
      <w:r w:rsidR="00505265">
        <w:rPr>
          <w:rStyle w:val="CommentReference"/>
        </w:rPr>
        <w:commentReference w:id="7"/>
      </w:r>
      <w:r w:rsidR="00737681">
        <w:t>;</w:t>
      </w:r>
    </w:p>
    <w:p w14:paraId="23D4580D" w14:textId="77777777" w:rsidR="00737681" w:rsidRDefault="00737681" w:rsidP="00914915">
      <w:pPr>
        <w:numPr>
          <w:ilvl w:val="0"/>
          <w:numId w:val="95"/>
        </w:numPr>
      </w:pPr>
      <w:r>
        <w:t>facilitate the development of common commercial implementations to improve interoperability across agencies.</w:t>
      </w:r>
    </w:p>
    <w:p w14:paraId="2442BC52" w14:textId="77777777" w:rsidR="00737681" w:rsidRDefault="00737681" w:rsidP="00737681">
      <w:r>
        <w:t xml:space="preserve">More discussion of the goals of the SDLS Extended Procedures and design choices, including its interaction with other CCSDS services, may be found in reference </w:t>
      </w:r>
      <w:r w:rsidRPr="00737681">
        <w:rPr>
          <w:highlight w:val="yellow"/>
        </w:rPr>
        <w:t>[</w:t>
      </w:r>
      <w:r w:rsidR="00B37EE7">
        <w:rPr>
          <w:highlight w:val="yellow"/>
        </w:rPr>
        <w:t>C</w:t>
      </w:r>
      <w:r w:rsidRPr="00737681">
        <w:rPr>
          <w:highlight w:val="yellow"/>
        </w:rPr>
        <w:t>4]</w:t>
      </w:r>
      <w:r>
        <w:t>.</w:t>
      </w:r>
    </w:p>
    <w:p w14:paraId="2F3F6836" w14:textId="77777777" w:rsidR="00737681" w:rsidRDefault="00737681" w:rsidP="00737681">
      <w:pPr>
        <w:pStyle w:val="Heading2"/>
      </w:pPr>
      <w:bookmarkStart w:id="8" w:name="_Toc464738664"/>
      <w:r>
        <w:t>Document Structure</w:t>
      </w:r>
      <w:bookmarkEnd w:id="8"/>
    </w:p>
    <w:p w14:paraId="2E8DB1F7" w14:textId="77777777" w:rsidR="00737681" w:rsidRDefault="00737681" w:rsidP="00737681">
      <w:r>
        <w:t>Section 1 presents the purpose, scope, applicability, and rationale of this Recommended Standard and lists the conventions, definitions, and references used throughout the document.</w:t>
      </w:r>
    </w:p>
    <w:p w14:paraId="0CF11C1D" w14:textId="77777777" w:rsidR="00737681" w:rsidRDefault="00737681" w:rsidP="00737681">
      <w:r>
        <w:t xml:space="preserve">Section 2 (informative) provides an overview of the Space Data Link Security Protocol Extended Procedures. </w:t>
      </w:r>
    </w:p>
    <w:p w14:paraId="18D02DAC" w14:textId="77777777" w:rsidR="00737681" w:rsidRDefault="00737681" w:rsidP="00737681">
      <w:r>
        <w:t xml:space="preserve">Section 3 (normative) defines the services provided by the protocol entity. </w:t>
      </w:r>
    </w:p>
    <w:p w14:paraId="0574EE9D" w14:textId="77777777" w:rsidR="00737681" w:rsidRDefault="00737681" w:rsidP="00737681">
      <w:r>
        <w:t>Section 4 (normative) specifies the interfaces of the SDLS Extended Procedures with the S</w:t>
      </w:r>
      <w:r w:rsidR="00B37EE7">
        <w:t>D</w:t>
      </w:r>
      <w:r>
        <w:t xml:space="preserve">L and SDLS protocols. </w:t>
      </w:r>
    </w:p>
    <w:p w14:paraId="71F2A951" w14:textId="77777777" w:rsidR="00737681" w:rsidRDefault="00737681" w:rsidP="00737681">
      <w:r>
        <w:t>Section 5 (normative) specifies the protocol data units provided for these services and the procedures employed by the service provider.</w:t>
      </w:r>
    </w:p>
    <w:p w14:paraId="05566FAE" w14:textId="77777777" w:rsidR="00903C4D" w:rsidRDefault="00903C4D" w:rsidP="00737681">
      <w:r>
        <w:t>Section 6 (normative) specifies the managed paramters.</w:t>
      </w:r>
    </w:p>
    <w:p w14:paraId="60072560" w14:textId="77777777" w:rsidR="00737681" w:rsidRDefault="00737681" w:rsidP="00737681">
      <w:commentRangeStart w:id="9"/>
      <w:r>
        <w:t xml:space="preserve">Section </w:t>
      </w:r>
      <w:r w:rsidR="00903C4D">
        <w:t>7</w:t>
      </w:r>
      <w:r>
        <w:t xml:space="preserve"> (normative) specifies how to verify an implementation’s conformance with the Security Protocol.</w:t>
      </w:r>
      <w:commentRangeEnd w:id="9"/>
      <w:r w:rsidR="00505265">
        <w:rPr>
          <w:rStyle w:val="CommentReference"/>
        </w:rPr>
        <w:commentReference w:id="9"/>
      </w:r>
    </w:p>
    <w:p w14:paraId="0D31B270" w14:textId="77777777" w:rsidR="00737681" w:rsidRDefault="00737681" w:rsidP="00737681">
      <w:r>
        <w:lastRenderedPageBreak/>
        <w:t xml:space="preserve">Annex A (normative) provides a Protocol Implementation Conformance Statement (PICS) proforma for the Security Protocol. </w:t>
      </w:r>
    </w:p>
    <w:p w14:paraId="46972F01" w14:textId="77777777" w:rsidR="00737681" w:rsidRDefault="00737681" w:rsidP="00737681">
      <w:r>
        <w:t xml:space="preserve">Annex B (informative) provides an overview of security, SANA registry, and patent considerations related to this Recommended Standard. </w:t>
      </w:r>
    </w:p>
    <w:p w14:paraId="30F31BAC" w14:textId="77777777" w:rsidR="00737681" w:rsidRDefault="00737681" w:rsidP="00737681">
      <w:r>
        <w:t xml:space="preserve">Annex </w:t>
      </w:r>
      <w:r w:rsidR="00B51E74">
        <w:t>C</w:t>
      </w:r>
      <w:r>
        <w:t xml:space="preserve"> (informative) provides a list of informative references. </w:t>
      </w:r>
    </w:p>
    <w:p w14:paraId="797954F2" w14:textId="77777777" w:rsidR="00737681" w:rsidRDefault="00737681" w:rsidP="00737681">
      <w:r>
        <w:t xml:space="preserve">Annex </w:t>
      </w:r>
      <w:r w:rsidR="00B51E74">
        <w:t>D</w:t>
      </w:r>
      <w:r>
        <w:t xml:space="preserve"> (informative) defines baseline implementations suitable for a large range of space missions.</w:t>
      </w:r>
    </w:p>
    <w:p w14:paraId="3EBCC259" w14:textId="77777777" w:rsidR="00B51E74" w:rsidRDefault="00B51E74" w:rsidP="00B51E74">
      <w:pPr>
        <w:pStyle w:val="Heading2"/>
      </w:pPr>
      <w:bookmarkStart w:id="10" w:name="_Toc464738665"/>
      <w:r>
        <w:t>Definitions</w:t>
      </w:r>
      <w:bookmarkEnd w:id="10"/>
    </w:p>
    <w:p w14:paraId="6A78A2AD" w14:textId="77777777" w:rsidR="00B51E74" w:rsidRDefault="00B51E74" w:rsidP="00B51E74">
      <w:r>
        <w:t>For the purposes of this document, the following definitions apply:</w:t>
      </w:r>
    </w:p>
    <w:p w14:paraId="3105B897" w14:textId="77777777" w:rsidR="00B51E74" w:rsidRDefault="00B51E74" w:rsidP="00B51E74">
      <w:r>
        <w:t>NOTE – Generic definitions for the security terminology applicable to this and other CCSDS documents are provided under reference [</w:t>
      </w:r>
      <w:r w:rsidRPr="00B51E74">
        <w:rPr>
          <w:highlight w:val="yellow"/>
        </w:rPr>
        <w:t>3</w:t>
      </w:r>
      <w:r>
        <w:t>].</w:t>
      </w:r>
    </w:p>
    <w:p w14:paraId="4387485B" w14:textId="77777777" w:rsidR="00B51E74" w:rsidRDefault="00B51E74" w:rsidP="00B51E74">
      <w:r w:rsidRPr="00B37EE7">
        <w:rPr>
          <w:b/>
        </w:rPr>
        <w:t>Initiator:</w:t>
      </w:r>
      <w:r>
        <w:t xml:space="preserve"> The Initiator of an SDLS Extended Procedure is one of the two peers involved in an SDLS communication session. The Initiator is managing the SDLS session parameters, provides the necessary resources to execute a procedure, and always initiates a procedure.</w:t>
      </w:r>
    </w:p>
    <w:p w14:paraId="37EF9A2F" w14:textId="77777777" w:rsidR="00B51E74" w:rsidRDefault="00B51E74" w:rsidP="00B51E74">
      <w:r w:rsidRPr="00B37EE7">
        <w:rPr>
          <w:b/>
        </w:rPr>
        <w:t>Recipient:</w:t>
      </w:r>
      <w:r>
        <w:t xml:space="preserve"> The Recipient of an SDLS Extended Procedure is one of the two peers involved in an SDLS communication session. It configures the SDLS session parameters based on procedures and instructions initiated by the Initiator.</w:t>
      </w:r>
    </w:p>
    <w:p w14:paraId="7DFACFB7" w14:textId="77777777" w:rsidR="00B51E74" w:rsidRDefault="00B51E74" w:rsidP="00B51E74">
      <w:r>
        <w:t>NOTE – In most cases the Initiator is the ground control facility and the Recipient is the spacecraft.</w:t>
      </w:r>
    </w:p>
    <w:p w14:paraId="19FFAD19" w14:textId="77777777" w:rsidR="00B51E74" w:rsidRDefault="00B51E74" w:rsidP="00B51E74">
      <w:pPr>
        <w:pStyle w:val="Heading2"/>
      </w:pPr>
      <w:bookmarkStart w:id="11" w:name="_Toc464738666"/>
      <w:r>
        <w:t>Coventions</w:t>
      </w:r>
      <w:bookmarkEnd w:id="11"/>
    </w:p>
    <w:p w14:paraId="00A05740" w14:textId="77777777" w:rsidR="00B51E74" w:rsidRDefault="00B51E74" w:rsidP="00B51E74">
      <w:pPr>
        <w:pStyle w:val="Heading3"/>
      </w:pPr>
      <w:r>
        <w:t>Nomentclature</w:t>
      </w:r>
    </w:p>
    <w:p w14:paraId="223FEA73" w14:textId="77777777" w:rsidR="00B51E74" w:rsidRDefault="00B51E74" w:rsidP="00B51E74">
      <w:r>
        <w:t xml:space="preserve">The following conventions apply for the normative specifications in this Recommended Standard: </w:t>
      </w:r>
    </w:p>
    <w:p w14:paraId="0911FA19" w14:textId="77777777" w:rsidR="00B51E74" w:rsidRDefault="00B51E74" w:rsidP="00B51E74">
      <w:r>
        <w:t>a)</w:t>
      </w:r>
      <w:r>
        <w:tab/>
        <w:t>the words ‘shall’ and ‘must’ imply a binding and verifiable specification;</w:t>
      </w:r>
    </w:p>
    <w:p w14:paraId="11B45888" w14:textId="77777777" w:rsidR="00B51E74" w:rsidRDefault="00B51E74" w:rsidP="00B51E74">
      <w:r>
        <w:t>b)</w:t>
      </w:r>
      <w:r>
        <w:tab/>
        <w:t>the word ‘should’ implies an optional, but desirable, specification;</w:t>
      </w:r>
    </w:p>
    <w:p w14:paraId="4EB50128" w14:textId="77777777" w:rsidR="00B51E74" w:rsidRDefault="00B51E74" w:rsidP="00B51E74">
      <w:r>
        <w:t>c)</w:t>
      </w:r>
      <w:r>
        <w:tab/>
        <w:t>the word ‘may’ implies an optional specification;</w:t>
      </w:r>
    </w:p>
    <w:p w14:paraId="10FA3004" w14:textId="77777777" w:rsidR="00B51E74" w:rsidRDefault="00B51E74" w:rsidP="00B51E74">
      <w:r>
        <w:t>d)</w:t>
      </w:r>
      <w:r>
        <w:tab/>
        <w:t xml:space="preserve">the words ‘is’, ‘are’, and ‘will’ imply statements of fact. </w:t>
      </w:r>
    </w:p>
    <w:p w14:paraId="6910C864" w14:textId="77777777" w:rsidR="00B51E74" w:rsidRDefault="00B51E74" w:rsidP="00B51E74">
      <w:r>
        <w:t>NOTE – These conventions do not imply constraints on diction in text that is clearly informative in nature.</w:t>
      </w:r>
    </w:p>
    <w:p w14:paraId="43E49459" w14:textId="77777777" w:rsidR="00B51E74" w:rsidRDefault="00B51E74" w:rsidP="00B51E74">
      <w:pPr>
        <w:pStyle w:val="Heading3"/>
      </w:pPr>
      <w:r>
        <w:lastRenderedPageBreak/>
        <w:t>Informative Text</w:t>
      </w:r>
    </w:p>
    <w:p w14:paraId="331BE303" w14:textId="77777777" w:rsidR="00B51E74" w:rsidRPr="00DB6FF8" w:rsidRDefault="00B51E74" w:rsidP="00B51E74">
      <w:r w:rsidRPr="00DB6FF8">
        <w:t xml:space="preserve">In the normative sections of this document, informative text is set off from the normative specifications either in notes or under one of the following subsection headings: </w:t>
      </w:r>
    </w:p>
    <w:p w14:paraId="4FE0CB45" w14:textId="77777777" w:rsidR="00B51E74" w:rsidRPr="00DB6FF8" w:rsidRDefault="00B51E74" w:rsidP="00D81782">
      <w:pPr>
        <w:numPr>
          <w:ilvl w:val="0"/>
          <w:numId w:val="6"/>
        </w:numPr>
      </w:pPr>
      <w:r w:rsidRPr="00DB6FF8">
        <w:t xml:space="preserve">Overview; </w:t>
      </w:r>
    </w:p>
    <w:p w14:paraId="7DE30675" w14:textId="77777777" w:rsidR="00B51E74" w:rsidRPr="00DB6FF8" w:rsidRDefault="00B51E74" w:rsidP="00D81782">
      <w:pPr>
        <w:numPr>
          <w:ilvl w:val="0"/>
          <w:numId w:val="6"/>
        </w:numPr>
      </w:pPr>
      <w:r w:rsidRPr="00DB6FF8">
        <w:t xml:space="preserve">Background; </w:t>
      </w:r>
    </w:p>
    <w:p w14:paraId="097BA208" w14:textId="77777777" w:rsidR="00B51E74" w:rsidRPr="00DB6FF8" w:rsidRDefault="00B51E74" w:rsidP="00D81782">
      <w:pPr>
        <w:numPr>
          <w:ilvl w:val="0"/>
          <w:numId w:val="6"/>
        </w:numPr>
      </w:pPr>
      <w:r w:rsidRPr="00DB6FF8">
        <w:t xml:space="preserve">Rationale; </w:t>
      </w:r>
    </w:p>
    <w:p w14:paraId="6703B331" w14:textId="77777777" w:rsidR="00B51E74" w:rsidRPr="00DB6FF8" w:rsidRDefault="00B51E74" w:rsidP="00D81782">
      <w:pPr>
        <w:numPr>
          <w:ilvl w:val="0"/>
          <w:numId w:val="6"/>
        </w:numPr>
      </w:pPr>
      <w:r w:rsidRPr="00DB6FF8">
        <w:t>Discussion.</w:t>
      </w:r>
    </w:p>
    <w:p w14:paraId="13FE580A" w14:textId="77777777" w:rsidR="00696E90" w:rsidRPr="00ED5CDA" w:rsidRDefault="00696E90" w:rsidP="00B51E74">
      <w:pPr>
        <w:pStyle w:val="Heading2"/>
      </w:pPr>
      <w:bookmarkStart w:id="12" w:name="_Ref138744327"/>
      <w:bookmarkStart w:id="13" w:name="_Toc138744508"/>
      <w:bookmarkStart w:id="14" w:name="_Toc464738667"/>
      <w:r w:rsidRPr="00ED5CDA">
        <w:t>References</w:t>
      </w:r>
      <w:bookmarkEnd w:id="12"/>
      <w:bookmarkEnd w:id="13"/>
      <w:bookmarkEnd w:id="14"/>
    </w:p>
    <w:p w14:paraId="1F842711" w14:textId="77777777" w:rsidR="00BF5CA5" w:rsidRDefault="00DB3AD7" w:rsidP="00BF5CA5">
      <w:pPr>
        <w:keepLines/>
      </w:pPr>
      <w:r w:rsidRPr="001F3081">
        <w:t>The following publications contain provisions which, through reference in this text, constitute provisions of this document. At the time of publication, the editions indicated were valid. All publications are subject to revision, and users of this Recommended Standard are encouraged to investigate the possibility of applying the most recent editions of the publications indicated below. The CCSDS Secretariat maintains a register of currently valid CCSDS publications</w:t>
      </w:r>
      <w:r w:rsidR="00BF5CA5" w:rsidRPr="00ED5CDA">
        <w:t>.</w:t>
      </w:r>
    </w:p>
    <w:p w14:paraId="2BDB69D4" w14:textId="77777777" w:rsidR="00B51E74" w:rsidRDefault="00B51E74" w:rsidP="00B51E74">
      <w:r>
        <w:t>[1]</w:t>
      </w:r>
      <w:r>
        <w:tab/>
        <w:t>Space  Data Link Security Protocol, Issue 1, Recommendation for Space Data System Standards (Blue Book), CCSDS 355.0-B-1. Washington, D.C.: CCSDS, September 2015.</w:t>
      </w:r>
    </w:p>
    <w:p w14:paraId="1B77BBC4" w14:textId="77777777" w:rsidR="00B51E74" w:rsidRDefault="00B51E74" w:rsidP="00B51E74">
      <w:r>
        <w:t>[2]</w:t>
      </w:r>
      <w:r>
        <w:tab/>
        <w:t xml:space="preserve">Symmetric Key Management for Space Missions, Issue 1, Recommendation for Space Data System Standards (Magenta Book), CCSDS </w:t>
      </w:r>
      <w:r w:rsidRPr="00B51E74">
        <w:rPr>
          <w:highlight w:val="yellow"/>
        </w:rPr>
        <w:t>xxx</w:t>
      </w:r>
      <w:r>
        <w:t xml:space="preserve">.0-M-1. Washington, D.C.: CCSDS, </w:t>
      </w:r>
      <w:r w:rsidRPr="00B51E74">
        <w:rPr>
          <w:highlight w:val="yellow"/>
        </w:rPr>
        <w:t>October</w:t>
      </w:r>
      <w:r>
        <w:t xml:space="preserve"> 2016.</w:t>
      </w:r>
    </w:p>
    <w:p w14:paraId="5B6B0832" w14:textId="77777777" w:rsidR="00B51E74" w:rsidRDefault="00B51E74" w:rsidP="00B51E74">
      <w:r>
        <w:t>[3]</w:t>
      </w:r>
      <w:r>
        <w:tab/>
        <w:t>Information Security Glossary of Terms, Issue 1, Report concerning Space Data System Standards (Green Book), CCSDS 350.8-G-1. Washington, D.C.: CCSDS, November 2012</w:t>
      </w:r>
    </w:p>
    <w:p w14:paraId="342656A2" w14:textId="77777777" w:rsidR="00B51E74" w:rsidRDefault="00B51E74" w:rsidP="00B51E74">
      <w:r>
        <w:t>[4]</w:t>
      </w:r>
      <w:r>
        <w:tab/>
        <w:t>TM Space Data Link Protocol. Issue 2. Recommendation for Space Data System Standards, CCSDS 132.0-B-2. Blue Book. Washington, D.C.: CCSDS, September 2015.</w:t>
      </w:r>
    </w:p>
    <w:p w14:paraId="3DD650FB" w14:textId="77777777" w:rsidR="00B51E74" w:rsidRDefault="00B51E74" w:rsidP="00B51E74">
      <w:r>
        <w:t>[5]</w:t>
      </w:r>
      <w:r>
        <w:tab/>
        <w:t>AOS Space Data Link Protocol. Issue 3. Recommendation for Space Data System Standards, CCSDS 732.0-B-3. Blue Book. Issue 3. Washington, D.C.: CCSDS, September 2015.</w:t>
      </w:r>
    </w:p>
    <w:p w14:paraId="61ED75A3" w14:textId="77777777" w:rsidR="00B51E74" w:rsidRDefault="00B51E74" w:rsidP="00B51E74">
      <w:r>
        <w:t>[6]</w:t>
      </w:r>
      <w:r>
        <w:tab/>
        <w:t>TC Space Data Link Protocol. Issue 3. Recommendation for Space Data System Standards, CCSDS 232.0-B-3. Blue Book. Issue 3. Washington, D.C.: CCSDS, September 2015.</w:t>
      </w:r>
    </w:p>
    <w:p w14:paraId="6DC6E0DA" w14:textId="77777777" w:rsidR="00B51E74" w:rsidRDefault="00B51E74" w:rsidP="00B51E74">
      <w:r>
        <w:t>[7]</w:t>
      </w:r>
      <w:r>
        <w:tab/>
        <w:t>CCSDS Cryptographic Algorithms. Issue 1. Recommendation for Space Data System Standards (Blue Book), CCSDS 352.0-B-1. Washington, D.C.: CCSDS, November 2012.</w:t>
      </w:r>
      <w:r>
        <w:tab/>
      </w:r>
    </w:p>
    <w:p w14:paraId="01AD07F4" w14:textId="77777777" w:rsidR="00B51E74" w:rsidRDefault="00B51E74" w:rsidP="00B51E74">
      <w:r>
        <w:lastRenderedPageBreak/>
        <w:t>[8]</w:t>
      </w:r>
      <w:r>
        <w:tab/>
        <w:t>Space Packet Protocol. Issue 1. Recommendation for Space Data System Standards (Blue Book), CCSDS 133.0-B-1. Washington, D.C.: CCSDS, September 2003.</w:t>
      </w:r>
      <w:r>
        <w:tab/>
      </w:r>
    </w:p>
    <w:p w14:paraId="6616DFC0" w14:textId="77777777" w:rsidR="00696E90" w:rsidRDefault="00B51E74" w:rsidP="00B51E74">
      <w:r>
        <w:t>NOTE</w:t>
      </w:r>
      <w:r>
        <w:tab/>
        <w:t>– Informative references are listed in annex C.</w:t>
      </w:r>
    </w:p>
    <w:p w14:paraId="1692A6DD" w14:textId="77777777" w:rsidR="00696E90" w:rsidRDefault="00696E90" w:rsidP="00696E90">
      <w:pPr>
        <w:sectPr w:rsidR="00696E90" w:rsidSect="0090494B">
          <w:type w:val="continuous"/>
          <w:pgSz w:w="12240" w:h="15840" w:code="1"/>
          <w:pgMar w:top="1440" w:right="1440" w:bottom="1440" w:left="1440" w:header="547" w:footer="547" w:gutter="360"/>
          <w:pgNumType w:start="1" w:chapStyle="1"/>
          <w:cols w:space="720"/>
          <w:docGrid w:linePitch="326"/>
        </w:sectPr>
      </w:pPr>
    </w:p>
    <w:p w14:paraId="13183C29" w14:textId="77777777" w:rsidR="00CB48F9" w:rsidRPr="00ED5CDA" w:rsidRDefault="00CB48F9" w:rsidP="0090494B">
      <w:pPr>
        <w:pStyle w:val="Heading1"/>
      </w:pPr>
      <w:bookmarkStart w:id="15" w:name="_Toc464738668"/>
      <w:bookmarkStart w:id="16" w:name="_Toc129154153"/>
      <w:r>
        <w:lastRenderedPageBreak/>
        <w:t>Overview</w:t>
      </w:r>
      <w:bookmarkEnd w:id="15"/>
    </w:p>
    <w:p w14:paraId="23C8BC80" w14:textId="77777777" w:rsidR="00225980" w:rsidRPr="00DB6FF8" w:rsidRDefault="00225980" w:rsidP="00225980">
      <w:pPr>
        <w:pStyle w:val="Heading2"/>
      </w:pPr>
      <w:bookmarkStart w:id="17" w:name="_Toc453754267"/>
      <w:bookmarkStart w:id="18" w:name="_Toc464738669"/>
      <w:bookmarkEnd w:id="16"/>
      <w:r w:rsidRPr="00DB6FF8">
        <w:t>Concept of SDLS Extended Procedures</w:t>
      </w:r>
      <w:bookmarkEnd w:id="17"/>
      <w:bookmarkEnd w:id="18"/>
    </w:p>
    <w:p w14:paraId="66F4388A" w14:textId="77777777" w:rsidR="00225980" w:rsidRPr="00DB6FF8" w:rsidRDefault="00225980" w:rsidP="00225980">
      <w:r w:rsidRPr="00DB6FF8">
        <w:t>The Space Data-Link Layer Security (SDLS) protocol [</w:t>
      </w:r>
      <w:r w:rsidRPr="00DB6FF8">
        <w:rPr>
          <w:highlight w:val="yellow"/>
        </w:rPr>
        <w:t>1</w:t>
      </w:r>
      <w:r w:rsidRPr="00DB6FF8">
        <w:t>] is a data processing method for space missions that need to apply authentic</w:t>
      </w:r>
      <w:r w:rsidR="00DF6DED">
        <w:t>ity</w:t>
      </w:r>
      <w:r w:rsidRPr="00DB6FF8">
        <w:t xml:space="preserve"> and/or confidentiality to the contents of </w:t>
      </w:r>
      <w:r w:rsidR="00DF6DED">
        <w:t xml:space="preserve">TM, AOS, or TC </w:t>
      </w:r>
      <w:r w:rsidRPr="00DB6FF8">
        <w:t>Transfer Frames used by the Space Data Link Protocols over a space link.</w:t>
      </w:r>
    </w:p>
    <w:p w14:paraId="4229EF42" w14:textId="77777777" w:rsidR="00225980" w:rsidRPr="00DB6FF8" w:rsidRDefault="00225980" w:rsidP="00225980">
      <w:r w:rsidRPr="00DB6FF8">
        <w:t>The purpose of the SDLS Extended Procedures is to provide a standardized set of auxiliary services that are necessary to operate an implementation of the SDLS protocol. These services are categorized into Key Management, Security Association (SA) Management, and SDLS Monitoring &amp; Control.</w:t>
      </w:r>
    </w:p>
    <w:p w14:paraId="5DCC8ABF" w14:textId="77777777" w:rsidR="00225980" w:rsidRPr="00DB6FF8" w:rsidRDefault="00225980" w:rsidP="00225980">
      <w:pPr>
        <w:pStyle w:val="Heading2"/>
      </w:pPr>
      <w:bookmarkStart w:id="19" w:name="_Toc453754268"/>
      <w:bookmarkStart w:id="20" w:name="_Toc464738670"/>
      <w:r w:rsidRPr="00DB6FF8">
        <w:t>Features of SDLS Extended Procedures</w:t>
      </w:r>
      <w:bookmarkEnd w:id="19"/>
      <w:bookmarkEnd w:id="20"/>
    </w:p>
    <w:p w14:paraId="0AF39E14" w14:textId="77777777" w:rsidR="00225980" w:rsidRPr="00DB6FF8" w:rsidRDefault="00225980" w:rsidP="00225980">
      <w:r w:rsidRPr="00DB6FF8">
        <w:t>The SDLS Extended Procedures specify, for each of the services provided, the following features:</w:t>
      </w:r>
    </w:p>
    <w:p w14:paraId="3F040CD4" w14:textId="77777777" w:rsidR="00225980" w:rsidRPr="00DB6FF8" w:rsidRDefault="00225980" w:rsidP="00D81782">
      <w:pPr>
        <w:numPr>
          <w:ilvl w:val="0"/>
          <w:numId w:val="9"/>
        </w:numPr>
      </w:pPr>
      <w:r w:rsidRPr="00DB6FF8">
        <w:t xml:space="preserve">Procedures Description and Breakdown (actions to be performed by </w:t>
      </w:r>
      <w:r w:rsidR="00670127">
        <w:t>S</w:t>
      </w:r>
      <w:r w:rsidRPr="00DB6FF8">
        <w:t xml:space="preserve">ender and </w:t>
      </w:r>
      <w:r w:rsidR="00670127">
        <w:t>R</w:t>
      </w:r>
      <w:r w:rsidRPr="00DB6FF8">
        <w:t>ecipient)</w:t>
      </w:r>
    </w:p>
    <w:p w14:paraId="196CF743" w14:textId="77777777" w:rsidR="00225980" w:rsidRPr="00DB6FF8" w:rsidRDefault="00225980" w:rsidP="00D81782">
      <w:pPr>
        <w:numPr>
          <w:ilvl w:val="0"/>
          <w:numId w:val="9"/>
        </w:numPr>
      </w:pPr>
      <w:r w:rsidRPr="00DB6FF8">
        <w:t>Data Formats of the information exchanged as part of the procedures</w:t>
      </w:r>
    </w:p>
    <w:p w14:paraId="04567B71" w14:textId="77777777" w:rsidR="00225980" w:rsidRPr="00DB6FF8" w:rsidRDefault="00225980" w:rsidP="00225980">
      <w:r w:rsidRPr="00DB6FF8">
        <w:t>In addition, the SDLS Extended Procedures specify a Frame Security Report (FSR) that is reported as an Operational Control Field with TM or AOS frames and contains a brief report on the status of the on-board security unit.</w:t>
      </w:r>
    </w:p>
    <w:p w14:paraId="04CA5713" w14:textId="77777777" w:rsidR="00225980" w:rsidRPr="00DB6FF8" w:rsidRDefault="00225980" w:rsidP="00225980">
      <w:pPr>
        <w:pStyle w:val="Heading2"/>
      </w:pPr>
      <w:bookmarkStart w:id="21" w:name="_Toc453754269"/>
      <w:bookmarkStart w:id="22" w:name="_Toc464738671"/>
      <w:r w:rsidRPr="00DB6FF8">
        <w:t>Services provided by SDLS Extended Procedures</w:t>
      </w:r>
      <w:bookmarkEnd w:id="21"/>
      <w:bookmarkEnd w:id="22"/>
    </w:p>
    <w:p w14:paraId="617B3025" w14:textId="77777777" w:rsidR="00225980" w:rsidRPr="00DB6FF8" w:rsidRDefault="00225980" w:rsidP="00225980">
      <w:r w:rsidRPr="00DB6FF8">
        <w:t>The SDLS Extended Procedures provide three different services:</w:t>
      </w:r>
    </w:p>
    <w:p w14:paraId="4DF2D6C7" w14:textId="77777777" w:rsidR="00225980" w:rsidRPr="00DB6FF8" w:rsidRDefault="00225980" w:rsidP="00D81782">
      <w:pPr>
        <w:numPr>
          <w:ilvl w:val="0"/>
          <w:numId w:val="7"/>
        </w:numPr>
      </w:pPr>
      <w:r w:rsidRPr="00DB6FF8">
        <w:t>Key Management Service</w:t>
      </w:r>
      <w:r w:rsidR="00B30F23">
        <w:t>;</w:t>
      </w:r>
    </w:p>
    <w:p w14:paraId="78267A3D" w14:textId="77777777" w:rsidR="00225980" w:rsidRPr="00DB6FF8" w:rsidRDefault="00225980" w:rsidP="00D81782">
      <w:pPr>
        <w:numPr>
          <w:ilvl w:val="0"/>
          <w:numId w:val="7"/>
        </w:numPr>
      </w:pPr>
      <w:r w:rsidRPr="00DB6FF8">
        <w:t>Security Association (SA) Management Service</w:t>
      </w:r>
      <w:r w:rsidR="00B30F23">
        <w:t>; and</w:t>
      </w:r>
    </w:p>
    <w:p w14:paraId="772C7037" w14:textId="77777777" w:rsidR="00225980" w:rsidRPr="00DB6FF8" w:rsidRDefault="00225980" w:rsidP="00D81782">
      <w:pPr>
        <w:numPr>
          <w:ilvl w:val="0"/>
          <w:numId w:val="7"/>
        </w:numPr>
      </w:pPr>
      <w:r w:rsidRPr="00DB6FF8">
        <w:t>SDLS Management &amp; Control Service</w:t>
      </w:r>
      <w:r w:rsidR="00B30F23">
        <w:t>.</w:t>
      </w:r>
    </w:p>
    <w:p w14:paraId="7ED9EA22" w14:textId="77777777" w:rsidR="00225980" w:rsidRPr="00DB6FF8" w:rsidRDefault="00225980" w:rsidP="00225980">
      <w:pPr>
        <w:pStyle w:val="Heading3"/>
      </w:pPr>
      <w:bookmarkStart w:id="23" w:name="_Toc453754270"/>
      <w:r w:rsidRPr="00DB6FF8">
        <w:t>Key Management Service</w:t>
      </w:r>
      <w:bookmarkEnd w:id="23"/>
    </w:p>
    <w:p w14:paraId="08F819CF" w14:textId="77777777" w:rsidR="00225980" w:rsidRPr="00DB6FF8" w:rsidRDefault="00225980" w:rsidP="00225980">
      <w:r w:rsidRPr="00DB6FF8">
        <w:t xml:space="preserve">The Key Management Service for the SDLS protocol implements the abstract description of </w:t>
      </w:r>
      <w:r w:rsidR="00B30F23">
        <w:t>a subset of the</w:t>
      </w:r>
      <w:r w:rsidRPr="00DB6FF8">
        <w:t xml:space="preserve"> Key Management Procedures that are specified in the Symmetric Key Management Recommended Practice </w:t>
      </w:r>
      <w:r w:rsidRPr="00B15C98">
        <w:rPr>
          <w:highlight w:val="yellow"/>
        </w:rPr>
        <w:t>[</w:t>
      </w:r>
      <w:r w:rsidR="00B15C98" w:rsidRPr="00B15C98">
        <w:rPr>
          <w:highlight w:val="yellow"/>
        </w:rPr>
        <w:t>2</w:t>
      </w:r>
      <w:r w:rsidRPr="00B15C98">
        <w:rPr>
          <w:highlight w:val="yellow"/>
        </w:rPr>
        <w:t>]</w:t>
      </w:r>
      <w:r w:rsidRPr="00DB6FF8">
        <w:t>. Thus terminology from this recommended practice is used within this specification.</w:t>
      </w:r>
      <w:r w:rsidRPr="00DB6FF8" w:rsidDel="001C4CAE">
        <w:t xml:space="preserve"> </w:t>
      </w:r>
    </w:p>
    <w:p w14:paraId="3102CCA1" w14:textId="77777777" w:rsidR="00225980" w:rsidRPr="00DB6FF8" w:rsidRDefault="00225980" w:rsidP="00225980">
      <w:r w:rsidRPr="00DB6FF8">
        <w:t xml:space="preserve">The Key Management Services are designed to support a symmetric key management infrastructure for secure communications (authentication, confidentiality, and integrity) using the SDLS protocol. Key Management is </w:t>
      </w:r>
      <w:r w:rsidR="002D305D">
        <w:t>a necessity</w:t>
      </w:r>
      <w:r w:rsidRPr="00DB6FF8">
        <w:t xml:space="preserve"> to ensure that both communication end </w:t>
      </w:r>
      <w:r w:rsidRPr="00DB6FF8">
        <w:lastRenderedPageBreak/>
        <w:t xml:space="preserve">points (i.e. the </w:t>
      </w:r>
      <w:r w:rsidR="002D305D">
        <w:t>S</w:t>
      </w:r>
      <w:r w:rsidRPr="00DB6FF8">
        <w:t xml:space="preserve">ender and the </w:t>
      </w:r>
      <w:r w:rsidR="002D305D">
        <w:t>R</w:t>
      </w:r>
      <w:r w:rsidRPr="00DB6FF8">
        <w:t xml:space="preserve">ecipient) are synchronized in terms of cryptographic keys and key states. </w:t>
      </w:r>
    </w:p>
    <w:p w14:paraId="5370F954" w14:textId="77777777" w:rsidR="00225980" w:rsidRPr="00DB6FF8" w:rsidRDefault="00225980" w:rsidP="00225980">
      <w:r w:rsidRPr="00DB6FF8">
        <w:t>A number of different key management infrastructure designs exist, however for reasons of scalability, security, and reduced complexity, the SDLS Key Management Services baseline is built around a two-tier symmetric key infrastructure, consisting of a master key</w:t>
      </w:r>
      <w:r w:rsidR="002B3ABA">
        <w:t xml:space="preserve"> (also called static key or key encryption key)</w:t>
      </w:r>
      <w:r w:rsidRPr="00DB6FF8">
        <w:t xml:space="preserve"> tier, and a session key</w:t>
      </w:r>
      <w:r w:rsidR="002B3ABA">
        <w:t xml:space="preserve"> (also called traffic protection key)</w:t>
      </w:r>
      <w:r w:rsidRPr="00DB6FF8">
        <w:t xml:space="preserve"> tier. Master </w:t>
      </w:r>
      <w:r w:rsidR="002B3ABA">
        <w:t>k</w:t>
      </w:r>
      <w:r w:rsidRPr="00DB6FF8">
        <w:t xml:space="preserve">eys are used exclusively for the purpose of management (with few notable exceptions) while </w:t>
      </w:r>
      <w:r w:rsidR="002B3ABA">
        <w:t>s</w:t>
      </w:r>
      <w:r w:rsidRPr="00DB6FF8">
        <w:t xml:space="preserve">ession </w:t>
      </w:r>
      <w:r w:rsidR="002B3ABA">
        <w:t>k</w:t>
      </w:r>
      <w:r w:rsidRPr="00DB6FF8">
        <w:t>eys are used to support the actual SDLS cryptographic operations. The concept of over-the-air-rekeying (OTAR) is used to ensure frequent update</w:t>
      </w:r>
      <w:r w:rsidR="002B3ABA">
        <w:t>s</w:t>
      </w:r>
      <w:r w:rsidRPr="00DB6FF8">
        <w:t xml:space="preserve"> of the session keys by distributing new session keys that have been generated by the Initiator to the Recipient.</w:t>
      </w:r>
    </w:p>
    <w:p w14:paraId="3019F83D" w14:textId="77777777" w:rsidR="00225980" w:rsidRPr="00DB6FF8" w:rsidRDefault="00225980" w:rsidP="00225980">
      <w:r w:rsidRPr="00DB6FF8">
        <w:t xml:space="preserve">The Key Management Procedures are built around a cryptographic key lifecycle, as shown in </w:t>
      </w:r>
      <w:r w:rsidRPr="00DB6FF8">
        <w:fldChar w:fldCharType="begin"/>
      </w:r>
      <w:r w:rsidRPr="00DB6FF8">
        <w:instrText xml:space="preserve"> REF _Ref428438794 \h </w:instrText>
      </w:r>
      <w:r w:rsidRPr="00DB6FF8">
        <w:fldChar w:fldCharType="separate"/>
      </w:r>
      <w:r w:rsidR="004E7858" w:rsidRPr="00DB6FF8">
        <w:t xml:space="preserve">Figure </w:t>
      </w:r>
      <w:r w:rsidR="004E7858">
        <w:rPr>
          <w:noProof/>
        </w:rPr>
        <w:t>2</w:t>
      </w:r>
      <w:r w:rsidR="004E7858" w:rsidRPr="00DB6FF8">
        <w:noBreakHyphen/>
      </w:r>
      <w:r w:rsidR="004E7858">
        <w:rPr>
          <w:noProof/>
        </w:rPr>
        <w:t>1</w:t>
      </w:r>
      <w:r w:rsidRPr="00DB6FF8">
        <w:fldChar w:fldCharType="end"/>
      </w:r>
      <w:r w:rsidRPr="00DB6FF8">
        <w:t xml:space="preserve">. The lifecycle is a state machine and many of the key management procedures enable the transitions between states. The CCSDS Symmetric Key Management Recommended Practice </w:t>
      </w:r>
      <w:r w:rsidR="002B3ABA">
        <w:t>[</w:t>
      </w:r>
      <w:r w:rsidR="002B3ABA" w:rsidRPr="002B3ABA">
        <w:rPr>
          <w:highlight w:val="yellow"/>
        </w:rPr>
        <w:t>2</w:t>
      </w:r>
      <w:r w:rsidR="002B3ABA">
        <w:t xml:space="preserve">] </w:t>
      </w:r>
      <w:r w:rsidRPr="00DB6FF8">
        <w:t>specifies in detail the various states and the transition rules.</w:t>
      </w:r>
    </w:p>
    <w:p w14:paraId="6F550523" w14:textId="77777777" w:rsidR="00225980" w:rsidRPr="00DB6FF8" w:rsidRDefault="00225980" w:rsidP="00225980">
      <w:pPr>
        <w:pStyle w:val="Caption"/>
      </w:pPr>
    </w:p>
    <w:p w14:paraId="2BB30CC6" w14:textId="77777777" w:rsidR="00225980" w:rsidRPr="00DB6FF8" w:rsidRDefault="00225980" w:rsidP="00225980">
      <w:pPr>
        <w:pStyle w:val="Caption"/>
        <w:jc w:val="center"/>
      </w:pPr>
      <w:r w:rsidRPr="00DB6FF8">
        <w:object w:dxaOrig="9216" w:dyaOrig="1951" w14:anchorId="1FBE70E2">
          <v:shape id="_x0000_i1026" type="#_x0000_t75" style="width:450pt;height:95.25pt" o:ole="">
            <v:imagedata r:id="rId18" o:title=""/>
          </v:shape>
          <o:OLEObject Type="Embed" ProgID="Visio.Drawing.11" ShapeID="_x0000_i1026" DrawAspect="Content" ObjectID="_1546337270" r:id="rId19"/>
        </w:object>
      </w:r>
    </w:p>
    <w:p w14:paraId="0EFDC18E" w14:textId="77777777" w:rsidR="00225980" w:rsidRPr="00DB6FF8" w:rsidRDefault="00225980" w:rsidP="00225980">
      <w:pPr>
        <w:pStyle w:val="Caption"/>
        <w:jc w:val="center"/>
      </w:pPr>
      <w:bookmarkStart w:id="24" w:name="_Ref428438794"/>
      <w:bookmarkStart w:id="25" w:name="_Toc453754309"/>
      <w:bookmarkStart w:id="26" w:name="_Toc464738693"/>
      <w:r w:rsidRPr="00DB6FF8">
        <w:t xml:space="preserve">Figure </w:t>
      </w:r>
      <w:fldSimple w:instr=" STYLEREF 1 \s ">
        <w:r w:rsidR="004E7858">
          <w:rPr>
            <w:noProof/>
          </w:rPr>
          <w:t>2</w:t>
        </w:r>
      </w:fldSimple>
      <w:r w:rsidRPr="00DB6FF8">
        <w:noBreakHyphen/>
      </w:r>
      <w:fldSimple w:instr=" SEQ Figure \* ARABIC \s 1 ">
        <w:r w:rsidR="004E7858">
          <w:rPr>
            <w:noProof/>
          </w:rPr>
          <w:t>1</w:t>
        </w:r>
      </w:fldSimple>
      <w:bookmarkEnd w:id="24"/>
      <w:r w:rsidR="00FD1F06">
        <w:t>:</w:t>
      </w:r>
      <w:r w:rsidRPr="00DB6FF8">
        <w:t xml:space="preserve">  SDLS Extended Procedures Cryptographic Key Lifecycle</w:t>
      </w:r>
      <w:bookmarkEnd w:id="25"/>
      <w:bookmarkEnd w:id="26"/>
    </w:p>
    <w:p w14:paraId="37F70BD9" w14:textId="77777777" w:rsidR="00225980" w:rsidRPr="00DB6FF8" w:rsidRDefault="00225980" w:rsidP="00225980">
      <w:pPr>
        <w:jc w:val="left"/>
      </w:pPr>
      <w:r w:rsidRPr="00DB6FF8">
        <w:br w:type="page"/>
      </w:r>
    </w:p>
    <w:p w14:paraId="1B8E6491" w14:textId="77777777" w:rsidR="00225980" w:rsidRPr="00DB6FF8" w:rsidRDefault="00225980" w:rsidP="00225980">
      <w:pPr>
        <w:pStyle w:val="Heading3"/>
      </w:pPr>
      <w:bookmarkStart w:id="27" w:name="_Toc453754271"/>
      <w:r w:rsidRPr="00DB6FF8">
        <w:t>Security Association (SA) Management Service</w:t>
      </w:r>
      <w:bookmarkEnd w:id="27"/>
    </w:p>
    <w:p w14:paraId="40B4D542" w14:textId="77777777" w:rsidR="00225980" w:rsidRPr="00DB6FF8" w:rsidRDefault="00225980" w:rsidP="00225980">
      <w:r w:rsidRPr="00DB6FF8">
        <w:t>The SDLS protocol provides encryption, authentication, or authenticated encryption for data link layer services of the TC, TM, and AOS protocols. The Security Association (SA) Management Service for the SDLS protocol is designed to carry out the most basic functions of Security Association setup, activation, status, and control necessary to command the configurable Security Association parameters of a remote system’s SDLS implementation into a state suitable for operations.</w:t>
      </w:r>
    </w:p>
    <w:p w14:paraId="746622DC" w14:textId="77777777" w:rsidR="00225980" w:rsidRPr="00DB6FF8" w:rsidRDefault="00225980" w:rsidP="00225980">
      <w:r w:rsidRPr="00DB6FF8">
        <w:t>The SA Management Service is designed to support an operational state model that may be simple or complex as mission needs indicate.  Many missions of ordinary duration and lower data rates can be satisfied with support for statically-defined Security Associations and pre-loaded cryptographic keys and algorithms.  For these, it is sufficient to choose which SA to use on a particular virtual channel along with all of its pre-loaded attributes.</w:t>
      </w:r>
    </w:p>
    <w:p w14:paraId="0D54429E" w14:textId="77777777" w:rsidR="00225980" w:rsidRPr="00DB6FF8" w:rsidRDefault="00225980" w:rsidP="00225980">
      <w:r w:rsidRPr="00DB6FF8">
        <w:t xml:space="preserve">It is anticipated that future complex or long-duration missions may need the capability to reuse and/or reconfigure Security Associations as the SAs and keys loaded into the system prior to the mission are used up over time.  For this reason, the SA Management Service state model includes optional directives supporting over-the-air rekeying, or even instantiation on demand of Security Associations.  </w:t>
      </w:r>
      <w:r w:rsidRPr="00DB6FF8">
        <w:fldChar w:fldCharType="begin"/>
      </w:r>
      <w:r w:rsidRPr="00DB6FF8">
        <w:instrText xml:space="preserve"> REF _Ref383528531 \h </w:instrText>
      </w:r>
      <w:r w:rsidRPr="00DB6FF8">
        <w:fldChar w:fldCharType="separate"/>
      </w:r>
      <w:r w:rsidR="004E7858" w:rsidRPr="00DB6FF8">
        <w:t xml:space="preserve">Figure </w:t>
      </w:r>
      <w:r w:rsidR="004E7858">
        <w:rPr>
          <w:noProof/>
        </w:rPr>
        <w:t>2</w:t>
      </w:r>
      <w:r w:rsidR="004E7858" w:rsidRPr="00DB6FF8">
        <w:noBreakHyphen/>
      </w:r>
      <w:r w:rsidR="004E7858">
        <w:rPr>
          <w:noProof/>
        </w:rPr>
        <w:t>2</w:t>
      </w:r>
      <w:r w:rsidRPr="00DB6FF8">
        <w:fldChar w:fldCharType="end"/>
      </w:r>
      <w:r w:rsidRPr="00DB6FF8">
        <w:t xml:space="preserve"> illustrates the state model for Security Associations.</w:t>
      </w:r>
    </w:p>
    <w:p w14:paraId="748C6210" w14:textId="77777777" w:rsidR="00225980" w:rsidRPr="00DB6FF8" w:rsidRDefault="00B049F5" w:rsidP="00225980">
      <w:pPr>
        <w:keepNext/>
        <w:rPr>
          <w:del w:id="28" w:author="Biggerstaff, Craig (JSC-DD22)[LOCKHEED MARTIN CORP]" w:date="2017-01-17T10:49:00Z"/>
        </w:rPr>
      </w:pPr>
      <w:del w:id="29" w:author="Biggerstaff, Craig (JSC-DD22)[LOCKHEED MARTIN CORP]" w:date="2017-01-17T10:49:00Z">
        <w:r>
          <w:pict w14:anchorId="67FD4F5D">
            <v:shape id="_x0000_i1027" type="#_x0000_t75" style="width:449.25pt;height:138pt">
              <v:imagedata r:id="rId20" o:title=""/>
            </v:shape>
          </w:pict>
        </w:r>
      </w:del>
    </w:p>
    <w:p w14:paraId="143A0022" w14:textId="77777777" w:rsidR="00225980" w:rsidRPr="00DB6FF8" w:rsidRDefault="00B049F5" w:rsidP="00225980">
      <w:pPr>
        <w:keepNext/>
        <w:rPr>
          <w:ins w:id="30" w:author="Biggerstaff, Craig (JSC-DD22)[LOCKHEED MARTIN CORP]" w:date="2017-01-17T10:49:00Z"/>
        </w:rPr>
      </w:pPr>
      <w:bookmarkStart w:id="31" w:name="_Ref383528531"/>
      <w:bookmarkStart w:id="32" w:name="_Toc453754310"/>
      <w:bookmarkStart w:id="33" w:name="_Toc464738694"/>
      <w:ins w:id="34" w:author="Biggerstaff, Craig (JSC-DD22)[LOCKHEED MARTIN CORP]" w:date="2017-01-17T10:49:00Z">
        <w:r>
          <w:pict w14:anchorId="08D5FC3A">
            <v:shape id="_x0000_i1028" type="#_x0000_t75" style="width:450pt;height:138pt">
              <v:imagedata r:id="rId21" o:title=""/>
            </v:shape>
          </w:pict>
        </w:r>
      </w:ins>
    </w:p>
    <w:p w14:paraId="489B08A2" w14:textId="77777777" w:rsidR="00225980" w:rsidRPr="00DB6FF8" w:rsidRDefault="00225980" w:rsidP="00225980">
      <w:pPr>
        <w:pStyle w:val="Caption"/>
        <w:jc w:val="center"/>
      </w:pPr>
      <w:r w:rsidRPr="00DB6FF8">
        <w:t xml:space="preserve">Figure </w:t>
      </w:r>
      <w:fldSimple w:instr=" STYLEREF 1 \s ">
        <w:r w:rsidR="004E7858">
          <w:rPr>
            <w:noProof/>
          </w:rPr>
          <w:t>2</w:t>
        </w:r>
      </w:fldSimple>
      <w:r w:rsidRPr="00DB6FF8">
        <w:noBreakHyphen/>
      </w:r>
      <w:fldSimple w:instr=" SEQ Figure \* ARABIC \s 1 ">
        <w:r w:rsidR="004E7858">
          <w:rPr>
            <w:noProof/>
          </w:rPr>
          <w:t>2</w:t>
        </w:r>
      </w:fldSimple>
      <w:bookmarkEnd w:id="31"/>
      <w:r w:rsidR="00FD1F06">
        <w:t>:</w:t>
      </w:r>
      <w:r w:rsidRPr="00DB6FF8">
        <w:t xml:space="preserve">  Variable State Model for Security Association Management</w:t>
      </w:r>
      <w:bookmarkEnd w:id="32"/>
      <w:bookmarkEnd w:id="33"/>
    </w:p>
    <w:p w14:paraId="7EA6FC66" w14:textId="77777777" w:rsidR="00225980" w:rsidRPr="00DB6FF8" w:rsidRDefault="00225980" w:rsidP="00225980">
      <w:pPr>
        <w:pStyle w:val="Heading3"/>
      </w:pPr>
      <w:r w:rsidRPr="00DB6FF8">
        <w:rPr>
          <w:color w:val="00B050"/>
        </w:rPr>
        <w:br w:type="page"/>
      </w:r>
      <w:bookmarkStart w:id="35" w:name="_Toc453754272"/>
      <w:r w:rsidRPr="00DB6FF8">
        <w:lastRenderedPageBreak/>
        <w:t>SDLS Management &amp; Control Service</w:t>
      </w:r>
      <w:bookmarkEnd w:id="35"/>
    </w:p>
    <w:p w14:paraId="672DD52E" w14:textId="77777777" w:rsidR="00225980" w:rsidRPr="00DB6FF8" w:rsidRDefault="00225980" w:rsidP="00225980">
      <w:r w:rsidRPr="00DB6FF8">
        <w:t>The SDLS Management and Control Service is designed to support the monitoring and control of the on-board security processor. This is done via a set of messages sent to the security processor (Commands) or received from it (Reports). These messages allow for complete control / command of the on-board security processor(s).  A security processor may be a complete equipment or a piece of software providing security functions as defined in the SDLS standard, applied to one communication link : TC, TM or AOS.</w:t>
      </w:r>
    </w:p>
    <w:p w14:paraId="645836ED" w14:textId="77777777" w:rsidR="00225980" w:rsidRPr="00DB6FF8" w:rsidRDefault="00225980" w:rsidP="00225980">
      <w:pPr>
        <w:pStyle w:val="Heading2"/>
      </w:pPr>
      <w:bookmarkStart w:id="36" w:name="_Toc453754273"/>
      <w:bookmarkStart w:id="37" w:name="_Toc464738672"/>
      <w:r w:rsidRPr="00DB6FF8">
        <w:t>Frame Security Report (FSR)</w:t>
      </w:r>
      <w:bookmarkEnd w:id="36"/>
      <w:bookmarkEnd w:id="37"/>
    </w:p>
    <w:p w14:paraId="27400D8C" w14:textId="77777777" w:rsidR="00225980" w:rsidRPr="00DB6FF8" w:rsidRDefault="00225980" w:rsidP="00225980">
      <w:r w:rsidRPr="00DB6FF8">
        <w:t>The SDLS Extended Procedures also specify a new type of Operational Control Field for the Space Data Link Layer protocols. This Frame Security report contains information about the status of the security unit and about the security processing (e.g. indicating a recent authentication failure). Since a TM or AOS frame cannot contain two OCFs at the same time, it is expected that the FSR sampling alternates with the OCF Type 1 (</w:t>
      </w:r>
      <w:r w:rsidR="00925EB3">
        <w:t>Command Link Control Word (CLCW)</w:t>
      </w:r>
      <w:r w:rsidRPr="00DB6FF8">
        <w:t>) sampling.</w:t>
      </w:r>
    </w:p>
    <w:p w14:paraId="5F547977" w14:textId="77777777" w:rsidR="00CB48F9" w:rsidRDefault="00CB48F9" w:rsidP="00CB48F9"/>
    <w:p w14:paraId="46C4C09E" w14:textId="77777777" w:rsidR="00CB48F9" w:rsidRDefault="00CB48F9" w:rsidP="00CB48F9">
      <w:pPr>
        <w:sectPr w:rsidR="00CB48F9" w:rsidSect="0090494B">
          <w:type w:val="continuous"/>
          <w:pgSz w:w="12240" w:h="15840" w:code="1"/>
          <w:pgMar w:top="1440" w:right="1440" w:bottom="1440" w:left="1440" w:header="547" w:footer="547" w:gutter="360"/>
          <w:pgNumType w:start="1" w:chapStyle="1"/>
          <w:cols w:space="720"/>
          <w:docGrid w:linePitch="326"/>
        </w:sectPr>
      </w:pPr>
    </w:p>
    <w:p w14:paraId="051E46F1" w14:textId="77777777" w:rsidR="007724A4" w:rsidRPr="00ED5CDA" w:rsidRDefault="00B15C98" w:rsidP="0090494B">
      <w:pPr>
        <w:pStyle w:val="Heading1"/>
      </w:pPr>
      <w:bookmarkStart w:id="38" w:name="_Toc464738673"/>
      <w:bookmarkStart w:id="39" w:name="_Toc128466839"/>
      <w:r>
        <w:lastRenderedPageBreak/>
        <w:t>Service Definition</w:t>
      </w:r>
      <w:bookmarkEnd w:id="38"/>
    </w:p>
    <w:p w14:paraId="75944159" w14:textId="77777777" w:rsidR="00B15C98" w:rsidRDefault="00B15C98" w:rsidP="00B15C98">
      <w:pPr>
        <w:pStyle w:val="Heading2"/>
      </w:pPr>
      <w:bookmarkStart w:id="40" w:name="_Toc464738674"/>
      <w:bookmarkEnd w:id="39"/>
      <w:r>
        <w:t>OVERVIEW</w:t>
      </w:r>
      <w:bookmarkEnd w:id="40"/>
    </w:p>
    <w:p w14:paraId="539BDD34" w14:textId="77777777" w:rsidR="00B15C98" w:rsidRDefault="00B15C98" w:rsidP="00B15C98">
      <w:r>
        <w:t>This Section provides the service definition for the SDLS Extended Procedures.</w:t>
      </w:r>
    </w:p>
    <w:p w14:paraId="1D82070F" w14:textId="77777777" w:rsidR="00B15C98" w:rsidRDefault="00B15C98" w:rsidP="00B15C98">
      <w:r>
        <w:t>The services that the SDLS Extended Procedures provide are defined as procedures with sequential execution steps to be executed by the Initiator or the Recipient. These procedural execution steps are independent of specific implementations. Usually the Initiator is the ground control center while the Recipient is the spacecraft.</w:t>
      </w:r>
    </w:p>
    <w:p w14:paraId="205584E5" w14:textId="77777777" w:rsidR="00B15C98" w:rsidRDefault="00B15C98" w:rsidP="00B15C98">
      <w:r>
        <w:t>The parameters used by the procedures are specified in an abstract sense and specify the information associated with a particular procedure step and passed in either direction between the Initiator and the Recipient. The way in which a specific implementation makes this information available is not constrained by this specification.</w:t>
      </w:r>
    </w:p>
    <w:p w14:paraId="0BD812BF" w14:textId="77777777" w:rsidR="00696E90" w:rsidRDefault="00B15C98" w:rsidP="00B15C98">
      <w:r>
        <w:t>This Section defines the Key Management Service, the Security Association Management Service, and the SLDS Monitoring &amp; Control Service.</w:t>
      </w:r>
    </w:p>
    <w:p w14:paraId="7B53DCC9" w14:textId="77777777" w:rsidR="00B15C98" w:rsidRDefault="00B15C98" w:rsidP="00B15C98">
      <w:pPr>
        <w:pStyle w:val="Heading2"/>
      </w:pPr>
      <w:bookmarkStart w:id="41" w:name="_Toc464738675"/>
      <w:r>
        <w:t>Key Management Service</w:t>
      </w:r>
      <w:bookmarkEnd w:id="41"/>
    </w:p>
    <w:p w14:paraId="5B49FC16" w14:textId="77777777" w:rsidR="00B15C98" w:rsidRDefault="00B15C98" w:rsidP="00B15C98">
      <w:pPr>
        <w:pStyle w:val="Heading3"/>
      </w:pPr>
      <w:r>
        <w:t>Overview</w:t>
      </w:r>
    </w:p>
    <w:p w14:paraId="4058B594" w14:textId="77777777" w:rsidR="00B15C98" w:rsidRDefault="00B15C98" w:rsidP="00B15C98">
      <w:r>
        <w:t>The Key Management Service Procedures specified in this Section are an SLDS-specific instantiation of the abstract Key Management Procedures specified in reference [2].</w:t>
      </w:r>
    </w:p>
    <w:p w14:paraId="263AC396" w14:textId="77777777" w:rsidR="00B15C98" w:rsidRDefault="00B15C98" w:rsidP="00B15C98">
      <w:r>
        <w:t>The following service procedures are specified:</w:t>
      </w:r>
    </w:p>
    <w:p w14:paraId="376E1CA5" w14:textId="77777777" w:rsidR="00B15C98" w:rsidRDefault="00B15C98" w:rsidP="00914915">
      <w:pPr>
        <w:numPr>
          <w:ilvl w:val="0"/>
          <w:numId w:val="92"/>
        </w:numPr>
      </w:pPr>
      <w:r>
        <w:t>Over-the-air-rekeying (OTAR)</w:t>
      </w:r>
      <w:r w:rsidR="0071588A">
        <w:t>;</w:t>
      </w:r>
    </w:p>
    <w:p w14:paraId="164DC6E7" w14:textId="77777777" w:rsidR="00B15C98" w:rsidRDefault="00B15C98" w:rsidP="00914915">
      <w:pPr>
        <w:numPr>
          <w:ilvl w:val="0"/>
          <w:numId w:val="92"/>
        </w:numPr>
      </w:pPr>
      <w:r>
        <w:t>Key Activation</w:t>
      </w:r>
      <w:r w:rsidR="0071588A">
        <w:t>;</w:t>
      </w:r>
    </w:p>
    <w:p w14:paraId="40D4410B" w14:textId="77777777" w:rsidR="00B15C98" w:rsidRDefault="00B15C98" w:rsidP="00914915">
      <w:pPr>
        <w:numPr>
          <w:ilvl w:val="0"/>
          <w:numId w:val="92"/>
        </w:numPr>
      </w:pPr>
      <w:r>
        <w:t>Key Deactivation</w:t>
      </w:r>
      <w:r w:rsidR="0071588A">
        <w:t>;</w:t>
      </w:r>
    </w:p>
    <w:p w14:paraId="29D01485" w14:textId="77777777" w:rsidR="00B15C98" w:rsidRDefault="00B15C98" w:rsidP="00914915">
      <w:pPr>
        <w:numPr>
          <w:ilvl w:val="0"/>
          <w:numId w:val="92"/>
        </w:numPr>
      </w:pPr>
      <w:r>
        <w:t>Key Destruction</w:t>
      </w:r>
      <w:r w:rsidR="0071588A">
        <w:t>; and</w:t>
      </w:r>
    </w:p>
    <w:p w14:paraId="2EAFFDC5" w14:textId="77777777" w:rsidR="00B15C98" w:rsidRDefault="00B15C98" w:rsidP="00914915">
      <w:pPr>
        <w:numPr>
          <w:ilvl w:val="0"/>
          <w:numId w:val="92"/>
        </w:numPr>
      </w:pPr>
      <w:r>
        <w:t>Key Verification</w:t>
      </w:r>
      <w:r w:rsidR="0071588A">
        <w:t>.</w:t>
      </w:r>
    </w:p>
    <w:p w14:paraId="30A74509" w14:textId="77777777" w:rsidR="00B15C98" w:rsidRDefault="00B15C98" w:rsidP="00B15C98">
      <w:pPr>
        <w:pStyle w:val="Heading3"/>
      </w:pPr>
      <w:r>
        <w:t>Service Parameters</w:t>
      </w:r>
    </w:p>
    <w:p w14:paraId="1C103546" w14:textId="77777777" w:rsidR="00B15C98" w:rsidRDefault="00B15C98" w:rsidP="00B15C98">
      <w:pPr>
        <w:pStyle w:val="Heading4"/>
      </w:pPr>
      <w:r w:rsidRPr="00B15C98">
        <w:t>Over-the-air-rekeying (OTAR)</w:t>
      </w:r>
    </w:p>
    <w:p w14:paraId="34D89174" w14:textId="77777777" w:rsidR="00B15C98" w:rsidRPr="00DB6FF8" w:rsidRDefault="00B15C98" w:rsidP="00B15C98">
      <w:r w:rsidRPr="00DB6FF8">
        <w:t>The OTAR procedure shall have the following Service Parameters:</w:t>
      </w:r>
    </w:p>
    <w:p w14:paraId="7350CC81" w14:textId="77777777" w:rsidR="00B15C98" w:rsidRPr="00192B00" w:rsidRDefault="00B15C98" w:rsidP="00D81782">
      <w:pPr>
        <w:numPr>
          <w:ilvl w:val="0"/>
          <w:numId w:val="10"/>
        </w:numPr>
      </w:pPr>
      <w:r w:rsidRPr="00DB6FF8">
        <w:t>Key ID of the Master Key</w:t>
      </w:r>
    </w:p>
    <w:p w14:paraId="7DC267FF" w14:textId="77777777" w:rsidR="00B15C98" w:rsidRPr="00DB6FF8" w:rsidRDefault="00B15C98" w:rsidP="00D81782">
      <w:pPr>
        <w:numPr>
          <w:ilvl w:val="0"/>
          <w:numId w:val="10"/>
        </w:numPr>
      </w:pPr>
      <w:r w:rsidRPr="00192B00">
        <w:t xml:space="preserve">Initialization Vector for the </w:t>
      </w:r>
      <w:r w:rsidRPr="00DB6FF8">
        <w:t xml:space="preserve">Protected Set of Upload </w:t>
      </w:r>
      <w:r w:rsidR="0071588A">
        <w:t xml:space="preserve">Session </w:t>
      </w:r>
      <w:r w:rsidRPr="00DB6FF8">
        <w:t>Keys MAC</w:t>
      </w:r>
    </w:p>
    <w:p w14:paraId="261C9AA6" w14:textId="77777777" w:rsidR="00B15C98" w:rsidRPr="00DB6FF8" w:rsidRDefault="00B15C98" w:rsidP="00D81782">
      <w:pPr>
        <w:numPr>
          <w:ilvl w:val="0"/>
          <w:numId w:val="10"/>
        </w:numPr>
      </w:pPr>
      <w:r w:rsidRPr="00DB6FF8">
        <w:lastRenderedPageBreak/>
        <w:t>Set of</w:t>
      </w:r>
      <w:r w:rsidRPr="00DB6FF8">
        <w:rPr>
          <w:color w:val="000000"/>
        </w:rPr>
        <w:t xml:space="preserve"> Upload </w:t>
      </w:r>
      <w:r w:rsidR="0071588A">
        <w:rPr>
          <w:color w:val="000000"/>
        </w:rPr>
        <w:t xml:space="preserve">Session </w:t>
      </w:r>
      <w:r w:rsidRPr="00DB6FF8">
        <w:rPr>
          <w:color w:val="000000"/>
        </w:rPr>
        <w:t>Keys</w:t>
      </w:r>
    </w:p>
    <w:p w14:paraId="32659345" w14:textId="77777777" w:rsidR="00B15C98" w:rsidRPr="00DB6FF8" w:rsidRDefault="00B15C98" w:rsidP="00D81782">
      <w:pPr>
        <w:numPr>
          <w:ilvl w:val="0"/>
          <w:numId w:val="10"/>
        </w:numPr>
        <w:rPr>
          <w:color w:val="000000"/>
        </w:rPr>
      </w:pPr>
      <w:r w:rsidRPr="00DB6FF8">
        <w:t>Protected Set of</w:t>
      </w:r>
      <w:r w:rsidRPr="00DB6FF8">
        <w:rPr>
          <w:color w:val="000000"/>
        </w:rPr>
        <w:t xml:space="preserve"> Upload </w:t>
      </w:r>
      <w:r w:rsidR="0071588A">
        <w:rPr>
          <w:color w:val="000000"/>
        </w:rPr>
        <w:t xml:space="preserve">Session </w:t>
      </w:r>
      <w:r w:rsidRPr="00DB6FF8">
        <w:rPr>
          <w:color w:val="000000"/>
        </w:rPr>
        <w:t xml:space="preserve">Keys, containing for each </w:t>
      </w:r>
      <w:r w:rsidR="0071588A">
        <w:rPr>
          <w:color w:val="000000"/>
        </w:rPr>
        <w:t xml:space="preserve">session </w:t>
      </w:r>
      <w:r w:rsidRPr="00DB6FF8">
        <w:rPr>
          <w:color w:val="000000"/>
        </w:rPr>
        <w:t>key to be uploaded:</w:t>
      </w:r>
    </w:p>
    <w:p w14:paraId="7DCF840C" w14:textId="77777777" w:rsidR="00B15C98" w:rsidRPr="00DB6FF8" w:rsidRDefault="0071588A" w:rsidP="00D81782">
      <w:pPr>
        <w:numPr>
          <w:ilvl w:val="1"/>
          <w:numId w:val="10"/>
        </w:numPr>
        <w:rPr>
          <w:color w:val="000000"/>
        </w:rPr>
      </w:pPr>
      <w:r>
        <w:t xml:space="preserve">Session </w:t>
      </w:r>
      <w:r w:rsidR="00B15C98" w:rsidRPr="00DB6FF8">
        <w:t>Key ID</w:t>
      </w:r>
    </w:p>
    <w:p w14:paraId="1D09B33A" w14:textId="77777777" w:rsidR="00B15C98" w:rsidRPr="00DB6FF8" w:rsidRDefault="00B15C98" w:rsidP="00D81782">
      <w:pPr>
        <w:numPr>
          <w:ilvl w:val="1"/>
          <w:numId w:val="10"/>
        </w:numPr>
        <w:rPr>
          <w:color w:val="000000"/>
        </w:rPr>
      </w:pPr>
      <w:r w:rsidRPr="00192B00">
        <w:t>Encrypted Key</w:t>
      </w:r>
    </w:p>
    <w:p w14:paraId="182D7D15" w14:textId="77777777" w:rsidR="00B15C98" w:rsidRPr="00DB6FF8" w:rsidRDefault="00B15C98" w:rsidP="00D81782">
      <w:pPr>
        <w:numPr>
          <w:ilvl w:val="1"/>
          <w:numId w:val="10"/>
        </w:numPr>
        <w:rPr>
          <w:color w:val="000000"/>
        </w:rPr>
      </w:pPr>
      <w:r w:rsidRPr="00192B00">
        <w:t>Key CRC</w:t>
      </w:r>
    </w:p>
    <w:p w14:paraId="24244D45" w14:textId="77777777" w:rsidR="00B15C98" w:rsidRPr="00DB6FF8" w:rsidRDefault="00B15C98" w:rsidP="00B15C98">
      <w:pPr>
        <w:ind w:left="360"/>
        <w:rPr>
          <w:color w:val="000000"/>
        </w:rPr>
      </w:pPr>
      <w:r w:rsidRPr="00DB6FF8">
        <w:rPr>
          <w:color w:val="000000"/>
        </w:rPr>
        <w:t xml:space="preserve">NOTE – The </w:t>
      </w:r>
      <w:r w:rsidR="0071588A">
        <w:rPr>
          <w:color w:val="000000"/>
        </w:rPr>
        <w:t>length</w:t>
      </w:r>
      <w:r w:rsidRPr="00DB6FF8">
        <w:rPr>
          <w:color w:val="000000"/>
        </w:rPr>
        <w:t xml:space="preserve"> of the session keys is mission specific.</w:t>
      </w:r>
    </w:p>
    <w:p w14:paraId="1FB52437" w14:textId="77777777" w:rsidR="00B15C98" w:rsidRPr="00DB6FF8" w:rsidRDefault="00B15C98" w:rsidP="00D81782">
      <w:pPr>
        <w:numPr>
          <w:ilvl w:val="0"/>
          <w:numId w:val="10"/>
        </w:numPr>
        <w:rPr>
          <w:color w:val="000000"/>
        </w:rPr>
      </w:pPr>
      <w:r w:rsidRPr="00DB6FF8">
        <w:t xml:space="preserve">Protected Set of Upload </w:t>
      </w:r>
      <w:r w:rsidR="0071588A">
        <w:t xml:space="preserve">Session </w:t>
      </w:r>
      <w:r w:rsidRPr="00DB6FF8">
        <w:t>Keys MAC</w:t>
      </w:r>
    </w:p>
    <w:p w14:paraId="033B04C9" w14:textId="77777777" w:rsidR="00B15C98" w:rsidRPr="00DB6FF8" w:rsidRDefault="00B15C98" w:rsidP="00B15C98">
      <w:r w:rsidRPr="00DB6FF8">
        <w:t>NOTE – The actual possible identifier numbers for the Key ID are mission specific.</w:t>
      </w:r>
    </w:p>
    <w:p w14:paraId="0A334C58" w14:textId="77777777" w:rsidR="00B15C98" w:rsidRPr="00DB6FF8" w:rsidRDefault="00B15C98" w:rsidP="00B15C98">
      <w:r w:rsidRPr="00DB6FF8">
        <w:t>NOTE – The actual number of session keys</w:t>
      </w:r>
      <w:r>
        <w:t xml:space="preserve"> is </w:t>
      </w:r>
      <w:r w:rsidRPr="00DB6FF8">
        <w:t xml:space="preserve">indicated by the length field of the </w:t>
      </w:r>
      <w:r w:rsidR="00925EB3">
        <w:t>Tag, Length, Value (</w:t>
      </w:r>
      <w:commentRangeStart w:id="42"/>
      <w:r w:rsidRPr="00DB6FF8">
        <w:t>TLV</w:t>
      </w:r>
      <w:commentRangeEnd w:id="42"/>
      <w:r w:rsidR="00925EB3">
        <w:t xml:space="preserve">) </w:t>
      </w:r>
      <w:r w:rsidR="00925EB3">
        <w:rPr>
          <w:rStyle w:val="CommentReference"/>
        </w:rPr>
        <w:commentReference w:id="42"/>
      </w:r>
      <w:r w:rsidRPr="00DB6FF8">
        <w:t>format.</w:t>
      </w:r>
    </w:p>
    <w:p w14:paraId="6D047DB9" w14:textId="77777777" w:rsidR="00B15C98" w:rsidRPr="00DB6FF8" w:rsidRDefault="00B15C98" w:rsidP="00B15C98">
      <w:pPr>
        <w:pStyle w:val="Heading4"/>
      </w:pPr>
      <w:bookmarkStart w:id="43" w:name="_Ref384023214"/>
      <w:r w:rsidRPr="00DB6FF8">
        <w:t>Key Activation</w:t>
      </w:r>
      <w:bookmarkEnd w:id="43"/>
    </w:p>
    <w:p w14:paraId="6058040D" w14:textId="77777777" w:rsidR="00B15C98" w:rsidRPr="00DB6FF8" w:rsidRDefault="00B15C98" w:rsidP="00B15C98">
      <w:r w:rsidRPr="00DB6FF8">
        <w:t>The Key Activation procedure shall have the following Service Parameters:</w:t>
      </w:r>
    </w:p>
    <w:p w14:paraId="2BA06055" w14:textId="77777777" w:rsidR="00B15C98" w:rsidRPr="00DB6FF8" w:rsidRDefault="00B15C98" w:rsidP="00D81782">
      <w:pPr>
        <w:numPr>
          <w:ilvl w:val="0"/>
          <w:numId w:val="11"/>
        </w:numPr>
      </w:pPr>
      <w:r w:rsidRPr="00DB6FF8">
        <w:t>Set of Key IDs</w:t>
      </w:r>
    </w:p>
    <w:p w14:paraId="429C6F26" w14:textId="77777777" w:rsidR="00B15C98" w:rsidRPr="00DB6FF8" w:rsidRDefault="00B15C98" w:rsidP="00B15C98">
      <w:r w:rsidRPr="00DB6FF8">
        <w:t>NOTE – The actual possible identifier numbers for the Key ID are mission specific.</w:t>
      </w:r>
    </w:p>
    <w:p w14:paraId="0660EF95" w14:textId="77777777" w:rsidR="00B15C98" w:rsidRPr="00DB6FF8" w:rsidRDefault="00B15C98" w:rsidP="00B15C98">
      <w:r w:rsidRPr="00DB6FF8">
        <w:t>NOTE – The actual number of keys to be activated is indicated by the length field of the TLV format.</w:t>
      </w:r>
    </w:p>
    <w:p w14:paraId="4FD3D463" w14:textId="77777777" w:rsidR="00B15C98" w:rsidRPr="00DB6FF8" w:rsidRDefault="00B15C98" w:rsidP="00B15C98">
      <w:pPr>
        <w:pStyle w:val="Heading4"/>
      </w:pPr>
      <w:bookmarkStart w:id="44" w:name="_Ref384023186"/>
      <w:r w:rsidRPr="00DB6FF8">
        <w:t>Key Deactivation</w:t>
      </w:r>
      <w:bookmarkEnd w:id="44"/>
    </w:p>
    <w:p w14:paraId="0C87A8B8" w14:textId="77777777" w:rsidR="00B15C98" w:rsidRPr="00DB6FF8" w:rsidRDefault="00B15C98" w:rsidP="00B15C98">
      <w:r w:rsidRPr="00DB6FF8">
        <w:t>The Key Deactivation procedure shall have the following Service Parameters:</w:t>
      </w:r>
    </w:p>
    <w:p w14:paraId="4B604AA6" w14:textId="77777777" w:rsidR="00B15C98" w:rsidRPr="00DB6FF8" w:rsidRDefault="00B15C98" w:rsidP="00D81782">
      <w:pPr>
        <w:numPr>
          <w:ilvl w:val="0"/>
          <w:numId w:val="13"/>
        </w:numPr>
      </w:pPr>
      <w:r w:rsidRPr="00DB6FF8">
        <w:t>Set of Key IDs</w:t>
      </w:r>
    </w:p>
    <w:p w14:paraId="481C97CC" w14:textId="77777777" w:rsidR="00B15C98" w:rsidRPr="00DB6FF8" w:rsidRDefault="00B15C98" w:rsidP="00B15C98">
      <w:r w:rsidRPr="00DB6FF8">
        <w:t>NOTE – The actual possible identifier numbers for the Key ID are mission specific.</w:t>
      </w:r>
    </w:p>
    <w:p w14:paraId="0BF8509E" w14:textId="77777777" w:rsidR="00B15C98" w:rsidRPr="00DB6FF8" w:rsidRDefault="00B15C98" w:rsidP="00B15C98">
      <w:r w:rsidRPr="00DB6FF8">
        <w:t>NOTE – The actual number of keys to be deactivated is indicated by the length field of the TLV format.</w:t>
      </w:r>
    </w:p>
    <w:p w14:paraId="50397944" w14:textId="77777777" w:rsidR="00B15C98" w:rsidRPr="00DB6FF8" w:rsidRDefault="00B15C98" w:rsidP="00B15C98">
      <w:pPr>
        <w:pStyle w:val="Heading4"/>
      </w:pPr>
      <w:r w:rsidRPr="00DB6FF8">
        <w:t>Key Destruction</w:t>
      </w:r>
    </w:p>
    <w:p w14:paraId="47EE0490" w14:textId="77777777" w:rsidR="00B15C98" w:rsidRPr="00DB6FF8" w:rsidRDefault="00B15C98" w:rsidP="00B15C98">
      <w:r w:rsidRPr="00DB6FF8">
        <w:t>The Key Destruction procedure shall have the following Service Parameters:</w:t>
      </w:r>
    </w:p>
    <w:p w14:paraId="1131E082" w14:textId="77777777" w:rsidR="00B15C98" w:rsidRPr="00DB6FF8" w:rsidRDefault="00B15C98" w:rsidP="00D81782">
      <w:pPr>
        <w:numPr>
          <w:ilvl w:val="0"/>
          <w:numId w:val="12"/>
        </w:numPr>
      </w:pPr>
      <w:r w:rsidRPr="00DB6FF8">
        <w:t>Set of Key IDs</w:t>
      </w:r>
    </w:p>
    <w:p w14:paraId="417E86AF" w14:textId="77777777" w:rsidR="00B15C98" w:rsidRPr="00DB6FF8" w:rsidRDefault="00B15C98" w:rsidP="00B15C98">
      <w:r w:rsidRPr="00DB6FF8">
        <w:t>NOTE – The actual possible identifier numbers for the Key ID are mission specific.</w:t>
      </w:r>
    </w:p>
    <w:p w14:paraId="2E01CEE7" w14:textId="77777777" w:rsidR="00B15C98" w:rsidRPr="00DB6FF8" w:rsidRDefault="00B15C98" w:rsidP="00B15C98">
      <w:commentRangeStart w:id="45"/>
      <w:r w:rsidRPr="00DB6FF8">
        <w:lastRenderedPageBreak/>
        <w:t>NOTE – The actual number of keys to be destroyed is indicated by the length field of the TLV format.</w:t>
      </w:r>
      <w:commentRangeEnd w:id="45"/>
      <w:r w:rsidR="0071588A">
        <w:rPr>
          <w:rStyle w:val="CommentReference"/>
        </w:rPr>
        <w:commentReference w:id="45"/>
      </w:r>
    </w:p>
    <w:p w14:paraId="166B39E7" w14:textId="77777777" w:rsidR="00B15C98" w:rsidRPr="00DB6FF8" w:rsidRDefault="00B15C98" w:rsidP="00B15C98">
      <w:pPr>
        <w:pStyle w:val="Heading4"/>
      </w:pPr>
      <w:r w:rsidRPr="00DB6FF8">
        <w:t>Key Verification</w:t>
      </w:r>
    </w:p>
    <w:p w14:paraId="2A991F6C" w14:textId="77777777" w:rsidR="00B15C98" w:rsidRPr="00DB6FF8" w:rsidRDefault="00B15C98" w:rsidP="00B15C98">
      <w:r w:rsidRPr="00DB6FF8">
        <w:t>The Key Verification procedure shall have the following Service Parameters:</w:t>
      </w:r>
    </w:p>
    <w:p w14:paraId="4F57372B" w14:textId="77777777" w:rsidR="00B15C98" w:rsidRPr="00DB6FF8" w:rsidRDefault="00B15C98" w:rsidP="00D81782">
      <w:pPr>
        <w:numPr>
          <w:ilvl w:val="0"/>
          <w:numId w:val="14"/>
        </w:numPr>
      </w:pPr>
      <w:r w:rsidRPr="00DB6FF8">
        <w:t>Set of Key IDs</w:t>
      </w:r>
    </w:p>
    <w:p w14:paraId="5FEC4AA8" w14:textId="77777777" w:rsidR="00B15C98" w:rsidRPr="00DB6FF8" w:rsidRDefault="00B15C98" w:rsidP="00D81782">
      <w:pPr>
        <w:numPr>
          <w:ilvl w:val="0"/>
          <w:numId w:val="14"/>
        </w:numPr>
      </w:pPr>
      <w:r w:rsidRPr="00DB6FF8">
        <w:t>Key Status Set Response</w:t>
      </w:r>
      <w:r w:rsidRPr="00DB6FF8">
        <w:rPr>
          <w:color w:val="000000"/>
        </w:rPr>
        <w:t>, containing for each key</w:t>
      </w:r>
    </w:p>
    <w:p w14:paraId="06F8E74D" w14:textId="77777777" w:rsidR="00B15C98" w:rsidRPr="00DB6FF8" w:rsidRDefault="00B15C98" w:rsidP="00914915">
      <w:pPr>
        <w:numPr>
          <w:ilvl w:val="0"/>
          <w:numId w:val="96"/>
        </w:numPr>
      </w:pPr>
      <w:r w:rsidRPr="00DB6FF8">
        <w:t>Key ID</w:t>
      </w:r>
    </w:p>
    <w:p w14:paraId="15CE2767" w14:textId="77777777" w:rsidR="00B15C98" w:rsidRPr="00DB6FF8" w:rsidRDefault="00015EFC" w:rsidP="00914915">
      <w:pPr>
        <w:numPr>
          <w:ilvl w:val="0"/>
          <w:numId w:val="96"/>
        </w:numPr>
      </w:pPr>
      <w:r>
        <w:t>Key Status (0000 = OK, 1111</w:t>
      </w:r>
      <w:r w:rsidR="00B15C98" w:rsidRPr="00DB6FF8">
        <w:t xml:space="preserve"> = NOK)</w:t>
      </w:r>
    </w:p>
    <w:p w14:paraId="20CA5743" w14:textId="77777777" w:rsidR="00B15C98" w:rsidRPr="00DB6FF8" w:rsidRDefault="00B15C98" w:rsidP="00914915">
      <w:pPr>
        <w:numPr>
          <w:ilvl w:val="0"/>
          <w:numId w:val="96"/>
        </w:numPr>
      </w:pPr>
      <w:r w:rsidRPr="00DB6FF8">
        <w:t>Key State (0000=Pre-Active, 0001=Active, 0010=Deactivated, 0011=Destroyed, 0100=Corrupted)</w:t>
      </w:r>
    </w:p>
    <w:p w14:paraId="0D826BB3" w14:textId="77777777" w:rsidR="00B15C98" w:rsidRPr="00DB6FF8" w:rsidRDefault="00B15C98" w:rsidP="00B15C98">
      <w:r w:rsidRPr="00DB6FF8">
        <w:t>NOTE – The actual possible identifier numbers for the Key ID are mission specific.</w:t>
      </w:r>
    </w:p>
    <w:p w14:paraId="5F6A7B02" w14:textId="77777777" w:rsidR="00C214A4" w:rsidRDefault="00B15C98" w:rsidP="00B15C98">
      <w:r w:rsidRPr="00DB6FF8">
        <w:t xml:space="preserve">NOTE – The actual number of keys to </w:t>
      </w:r>
      <w:r>
        <w:t>be verified is defined through</w:t>
      </w:r>
      <w:r w:rsidRPr="00DB6FF8">
        <w:t xml:space="preserve"> the length field of the TLV format.</w:t>
      </w:r>
    </w:p>
    <w:p w14:paraId="12FDD26C" w14:textId="77777777" w:rsidR="00C214A4" w:rsidRPr="00C214A4" w:rsidRDefault="00C214A4" w:rsidP="00D81782">
      <w:pPr>
        <w:numPr>
          <w:ilvl w:val="2"/>
          <w:numId w:val="3"/>
        </w:numPr>
        <w:tabs>
          <w:tab w:val="clear" w:pos="720"/>
          <w:tab w:val="num" w:pos="360"/>
        </w:tabs>
        <w:rPr>
          <w:b/>
        </w:rPr>
      </w:pPr>
      <w:bookmarkStart w:id="46" w:name="_Toc453754279"/>
      <w:r w:rsidRPr="00C214A4">
        <w:rPr>
          <w:b/>
        </w:rPr>
        <w:t>Service Procedures</w:t>
      </w:r>
      <w:bookmarkEnd w:id="46"/>
    </w:p>
    <w:p w14:paraId="2E7E32C8" w14:textId="77777777" w:rsidR="00C214A4" w:rsidRPr="00C214A4" w:rsidRDefault="00C214A4" w:rsidP="00D81782">
      <w:pPr>
        <w:numPr>
          <w:ilvl w:val="3"/>
          <w:numId w:val="3"/>
        </w:numPr>
        <w:tabs>
          <w:tab w:val="clear" w:pos="907"/>
          <w:tab w:val="num" w:pos="360"/>
        </w:tabs>
        <w:rPr>
          <w:b/>
        </w:rPr>
      </w:pPr>
      <w:bookmarkStart w:id="47" w:name="_Ref434391864"/>
      <w:r w:rsidRPr="00C214A4">
        <w:rPr>
          <w:b/>
        </w:rPr>
        <w:t>Over-the-air-rekeying (OTAR)</w:t>
      </w:r>
      <w:bookmarkEnd w:id="47"/>
    </w:p>
    <w:p w14:paraId="3A6EE950" w14:textId="77777777" w:rsidR="00C214A4" w:rsidRPr="00C214A4" w:rsidRDefault="00C214A4" w:rsidP="00C214A4">
      <w:r w:rsidRPr="00C214A4">
        <w:t>Over-the-air-rekeying (OTAR) addresses the secure (encrypted and authenticated) transmission of session keys over a communication channel from the Initiator to the Recipient. The implementation of the installation of the keys on the Recipient side is mission specific</w:t>
      </w:r>
      <w:r>
        <w:t xml:space="preserve"> and not addressed by this document</w:t>
      </w:r>
      <w:r w:rsidRPr="00C214A4">
        <w:t>.</w:t>
      </w:r>
    </w:p>
    <w:p w14:paraId="4BF986EA" w14:textId="77777777" w:rsidR="00C214A4" w:rsidRPr="00C214A4" w:rsidRDefault="00C214A4" w:rsidP="00D81782">
      <w:pPr>
        <w:numPr>
          <w:ilvl w:val="4"/>
          <w:numId w:val="3"/>
        </w:numPr>
        <w:tabs>
          <w:tab w:val="clear" w:pos="1080"/>
          <w:tab w:val="num" w:pos="360"/>
        </w:tabs>
        <w:rPr>
          <w:b/>
        </w:rPr>
      </w:pPr>
      <w:r w:rsidRPr="00C214A4">
        <w:rPr>
          <w:b/>
        </w:rPr>
        <w:t>Preconditions for the Procedure</w:t>
      </w:r>
    </w:p>
    <w:p w14:paraId="3EB9AB94" w14:textId="77777777" w:rsidR="00C214A4" w:rsidRPr="00C214A4" w:rsidRDefault="00C214A4" w:rsidP="00D81782">
      <w:pPr>
        <w:numPr>
          <w:ilvl w:val="0"/>
          <w:numId w:val="20"/>
        </w:numPr>
      </w:pPr>
      <w:r w:rsidRPr="00C214A4">
        <w:t>The Initiator shall have a set of session keys in pre-activation state available.</w:t>
      </w:r>
    </w:p>
    <w:p w14:paraId="73F82E2B" w14:textId="77777777" w:rsidR="00C214A4" w:rsidRPr="00C214A4" w:rsidRDefault="00C214A4" w:rsidP="00D81782">
      <w:pPr>
        <w:numPr>
          <w:ilvl w:val="0"/>
          <w:numId w:val="20"/>
        </w:numPr>
      </w:pPr>
      <w:r w:rsidRPr="00C214A4">
        <w:t>Both entities shall have an identical master key in pre-activation or active state.</w:t>
      </w:r>
    </w:p>
    <w:p w14:paraId="13102CEC" w14:textId="77777777" w:rsidR="00C214A4" w:rsidRPr="00C214A4" w:rsidRDefault="00C214A4" w:rsidP="00C214A4">
      <w:r w:rsidRPr="00C214A4">
        <w:t>NOTE – This is the master key that will be used to ensure authentic</w:t>
      </w:r>
      <w:r>
        <w:t>ity and</w:t>
      </w:r>
      <w:r w:rsidRPr="00C214A4">
        <w:t xml:space="preserve"> confidentiality of the session keys during transmission from the Initiator to the Recipient.</w:t>
      </w:r>
    </w:p>
    <w:p w14:paraId="6E98129A" w14:textId="77777777" w:rsidR="00C214A4" w:rsidRPr="00C214A4" w:rsidRDefault="00C214A4" w:rsidP="00D81782">
      <w:pPr>
        <w:numPr>
          <w:ilvl w:val="4"/>
          <w:numId w:val="3"/>
        </w:numPr>
        <w:tabs>
          <w:tab w:val="clear" w:pos="1080"/>
          <w:tab w:val="num" w:pos="360"/>
        </w:tabs>
        <w:rPr>
          <w:b/>
        </w:rPr>
      </w:pPr>
      <w:r w:rsidRPr="00C214A4">
        <w:rPr>
          <w:b/>
        </w:rPr>
        <w:t>Procedural Steps</w:t>
      </w:r>
    </w:p>
    <w:p w14:paraId="5B0E98FA" w14:textId="77777777" w:rsidR="00C214A4" w:rsidRPr="00C214A4" w:rsidRDefault="00C214A4" w:rsidP="00D81782">
      <w:pPr>
        <w:numPr>
          <w:ilvl w:val="5"/>
          <w:numId w:val="3"/>
        </w:numPr>
        <w:tabs>
          <w:tab w:val="clear" w:pos="1267"/>
          <w:tab w:val="num" w:pos="360"/>
        </w:tabs>
        <w:rPr>
          <w:b/>
          <w:bCs/>
        </w:rPr>
      </w:pPr>
      <w:r w:rsidRPr="00C214A4">
        <w:rPr>
          <w:b/>
          <w:bCs/>
        </w:rPr>
        <w:t>The OTAR procedure shall include the following mandatory execution steps:</w:t>
      </w:r>
    </w:p>
    <w:p w14:paraId="5A0F928C" w14:textId="77777777" w:rsidR="00C214A4" w:rsidRPr="00C214A4" w:rsidRDefault="00C214A4" w:rsidP="00D81782">
      <w:pPr>
        <w:numPr>
          <w:ilvl w:val="0"/>
          <w:numId w:val="15"/>
        </w:numPr>
      </w:pPr>
      <w:r w:rsidRPr="00C214A4">
        <w:t xml:space="preserve">Protection of set of Upload </w:t>
      </w:r>
      <w:r w:rsidR="00C90BE1">
        <w:t xml:space="preserve">Session </w:t>
      </w:r>
      <w:r w:rsidRPr="00C214A4">
        <w:t>Keys; Role: Initiator</w:t>
      </w:r>
    </w:p>
    <w:p w14:paraId="2275FBFF" w14:textId="77777777" w:rsidR="00C214A4" w:rsidRPr="00C214A4" w:rsidRDefault="00C214A4" w:rsidP="00D81782">
      <w:pPr>
        <w:numPr>
          <w:ilvl w:val="0"/>
          <w:numId w:val="15"/>
        </w:numPr>
      </w:pPr>
      <w:r w:rsidRPr="00C214A4">
        <w:lastRenderedPageBreak/>
        <w:t xml:space="preserve">Signaling of set of Protected Set of Upload </w:t>
      </w:r>
      <w:r w:rsidR="00C90BE1">
        <w:t xml:space="preserve">Session </w:t>
      </w:r>
      <w:r w:rsidRPr="00C214A4">
        <w:t>Keys; Role: Initiator</w:t>
      </w:r>
    </w:p>
    <w:p w14:paraId="23513823" w14:textId="77777777" w:rsidR="00C214A4" w:rsidRPr="00C214A4" w:rsidRDefault="00C214A4" w:rsidP="00D81782">
      <w:pPr>
        <w:numPr>
          <w:ilvl w:val="0"/>
          <w:numId w:val="15"/>
        </w:numPr>
      </w:pPr>
      <w:r w:rsidRPr="00C214A4">
        <w:t xml:space="preserve">Processing of Protected Set of Upload </w:t>
      </w:r>
      <w:r w:rsidR="00C90BE1">
        <w:t xml:space="preserve">Session </w:t>
      </w:r>
      <w:r w:rsidRPr="00C214A4">
        <w:t>Keys; Role: Recipient</w:t>
      </w:r>
    </w:p>
    <w:p w14:paraId="7DE349AA" w14:textId="77777777" w:rsidR="00C214A4" w:rsidRPr="00C214A4" w:rsidRDefault="00C214A4" w:rsidP="00D81782">
      <w:pPr>
        <w:numPr>
          <w:ilvl w:val="5"/>
          <w:numId w:val="3"/>
        </w:numPr>
        <w:tabs>
          <w:tab w:val="clear" w:pos="1267"/>
          <w:tab w:val="num" w:pos="360"/>
        </w:tabs>
        <w:rPr>
          <w:b/>
          <w:bCs/>
        </w:rPr>
      </w:pPr>
      <w:r w:rsidRPr="00C214A4">
        <w:rPr>
          <w:b/>
          <w:bCs/>
        </w:rPr>
        <w:t xml:space="preserve">Protection of set of Upload </w:t>
      </w:r>
      <w:r w:rsidR="00C90BE1">
        <w:rPr>
          <w:b/>
          <w:bCs/>
        </w:rPr>
        <w:t xml:space="preserve">Session </w:t>
      </w:r>
      <w:r w:rsidRPr="00C214A4">
        <w:rPr>
          <w:b/>
          <w:bCs/>
        </w:rPr>
        <w:t>Keys</w:t>
      </w:r>
    </w:p>
    <w:p w14:paraId="138DEC62"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46B21530" w14:textId="77777777" w:rsidR="00C214A4" w:rsidRPr="00C214A4" w:rsidRDefault="00C214A4" w:rsidP="00D81782">
      <w:pPr>
        <w:numPr>
          <w:ilvl w:val="6"/>
          <w:numId w:val="3"/>
        </w:numPr>
        <w:tabs>
          <w:tab w:val="clear" w:pos="1440"/>
          <w:tab w:val="num" w:pos="360"/>
        </w:tabs>
      </w:pPr>
      <w:r w:rsidRPr="00C214A4">
        <w:t>This step shall have the following inputs:</w:t>
      </w:r>
    </w:p>
    <w:p w14:paraId="38E3A502" w14:textId="77777777" w:rsidR="00C214A4" w:rsidRPr="00C214A4" w:rsidRDefault="00C214A4" w:rsidP="00D81782">
      <w:pPr>
        <w:numPr>
          <w:ilvl w:val="0"/>
          <w:numId w:val="16"/>
        </w:numPr>
      </w:pPr>
      <w:r w:rsidRPr="00C214A4">
        <w:t xml:space="preserve">Set of Upload </w:t>
      </w:r>
      <w:r w:rsidR="00C90BE1">
        <w:t xml:space="preserve">Session </w:t>
      </w:r>
      <w:r w:rsidRPr="00C214A4">
        <w:t>Keys</w:t>
      </w:r>
    </w:p>
    <w:p w14:paraId="103E1E03" w14:textId="77777777" w:rsidR="00C214A4" w:rsidRPr="00C214A4" w:rsidRDefault="00C214A4" w:rsidP="00D81782">
      <w:pPr>
        <w:numPr>
          <w:ilvl w:val="0"/>
          <w:numId w:val="16"/>
        </w:numPr>
      </w:pPr>
      <w:r w:rsidRPr="00C214A4">
        <w:t>Key ID of the Master Key</w:t>
      </w:r>
    </w:p>
    <w:p w14:paraId="3A121C3A" w14:textId="77777777" w:rsidR="00C214A4" w:rsidRPr="00C214A4" w:rsidRDefault="00C214A4" w:rsidP="00D81782">
      <w:pPr>
        <w:numPr>
          <w:ilvl w:val="6"/>
          <w:numId w:val="3"/>
        </w:numPr>
        <w:tabs>
          <w:tab w:val="clear" w:pos="1440"/>
          <w:tab w:val="num" w:pos="360"/>
        </w:tabs>
      </w:pPr>
      <w:r w:rsidRPr="00C214A4">
        <w:t>This step shall have the following outputs:</w:t>
      </w:r>
    </w:p>
    <w:p w14:paraId="63D1AD51" w14:textId="77777777" w:rsidR="00C214A4" w:rsidRPr="00C214A4" w:rsidRDefault="00C214A4" w:rsidP="00D81782">
      <w:pPr>
        <w:numPr>
          <w:ilvl w:val="0"/>
          <w:numId w:val="16"/>
        </w:numPr>
      </w:pPr>
      <w:r w:rsidRPr="00C214A4">
        <w:t xml:space="preserve">Protected Set of Upload </w:t>
      </w:r>
      <w:r w:rsidR="00C90BE1">
        <w:t xml:space="preserve">Session </w:t>
      </w:r>
      <w:r w:rsidRPr="00C214A4">
        <w:t>Keys ready for upload</w:t>
      </w:r>
    </w:p>
    <w:p w14:paraId="7DF2EADE" w14:textId="77777777" w:rsidR="00C214A4" w:rsidRPr="00C214A4" w:rsidRDefault="00C214A4" w:rsidP="00D81782">
      <w:pPr>
        <w:numPr>
          <w:ilvl w:val="0"/>
          <w:numId w:val="16"/>
        </w:numPr>
      </w:pPr>
      <w:r w:rsidRPr="00C214A4">
        <w:t>Master Key in Active State</w:t>
      </w:r>
    </w:p>
    <w:p w14:paraId="6B293CCF" w14:textId="77777777" w:rsidR="00C214A4" w:rsidRPr="00C214A4" w:rsidRDefault="00C214A4" w:rsidP="00D81782">
      <w:pPr>
        <w:numPr>
          <w:ilvl w:val="6"/>
          <w:numId w:val="3"/>
        </w:numPr>
        <w:tabs>
          <w:tab w:val="clear" w:pos="1440"/>
          <w:tab w:val="num" w:pos="360"/>
        </w:tabs>
      </w:pPr>
      <w:r w:rsidRPr="00C214A4">
        <w:t>This step shall execute the following:</w:t>
      </w:r>
    </w:p>
    <w:p w14:paraId="280EBC46" w14:textId="77777777" w:rsidR="00C214A4" w:rsidRPr="00C214A4" w:rsidRDefault="00C214A4" w:rsidP="00D81782">
      <w:pPr>
        <w:numPr>
          <w:ilvl w:val="0"/>
          <w:numId w:val="16"/>
        </w:numPr>
      </w:pPr>
      <w:r w:rsidRPr="00C214A4">
        <w:t>The State of th</w:t>
      </w:r>
      <w:r w:rsidR="00C90BE1">
        <w:t>e master key identified by the k</w:t>
      </w:r>
      <w:r w:rsidRPr="00C214A4">
        <w:t xml:space="preserve">ey ID of the </w:t>
      </w:r>
      <w:r w:rsidR="00C90BE1">
        <w:t>m</w:t>
      </w:r>
      <w:r w:rsidRPr="00C214A4">
        <w:t xml:space="preserve">aster </w:t>
      </w:r>
      <w:r w:rsidR="00C90BE1">
        <w:t>k</w:t>
      </w:r>
      <w:r w:rsidRPr="00C214A4">
        <w:t xml:space="preserve">ey shall be transitioned to </w:t>
      </w:r>
      <w:r w:rsidR="00C90BE1">
        <w:t>a</w:t>
      </w:r>
      <w:r w:rsidRPr="00C214A4">
        <w:t xml:space="preserve">ctive </w:t>
      </w:r>
      <w:r w:rsidR="00C90BE1">
        <w:t>s</w:t>
      </w:r>
      <w:r w:rsidRPr="00C214A4">
        <w:t xml:space="preserve">tate if the </w:t>
      </w:r>
      <w:r w:rsidR="00C90BE1">
        <w:t>m</w:t>
      </w:r>
      <w:r w:rsidRPr="00C214A4">
        <w:t xml:space="preserve">aster </w:t>
      </w:r>
      <w:r w:rsidR="00C90BE1">
        <w:t>k</w:t>
      </w:r>
      <w:r w:rsidRPr="00C214A4">
        <w:t xml:space="preserve">ey is not already in </w:t>
      </w:r>
      <w:r w:rsidR="00C90BE1">
        <w:t>a</w:t>
      </w:r>
      <w:r w:rsidRPr="00C214A4">
        <w:t xml:space="preserve">ctive </w:t>
      </w:r>
      <w:r w:rsidR="00C90BE1">
        <w:t>s</w:t>
      </w:r>
      <w:r w:rsidRPr="00C214A4">
        <w:t>tate.</w:t>
      </w:r>
    </w:p>
    <w:p w14:paraId="585992A2" w14:textId="77777777" w:rsidR="00C214A4" w:rsidRPr="00C214A4" w:rsidRDefault="00C214A4" w:rsidP="00D81782">
      <w:pPr>
        <w:numPr>
          <w:ilvl w:val="0"/>
          <w:numId w:val="16"/>
        </w:numPr>
      </w:pPr>
      <w:r w:rsidRPr="00C214A4">
        <w:t xml:space="preserve">For each </w:t>
      </w:r>
      <w:r w:rsidR="00C90BE1">
        <w:t>k</w:t>
      </w:r>
      <w:r w:rsidRPr="00C214A4">
        <w:t xml:space="preserve">ey in the </w:t>
      </w:r>
      <w:r w:rsidR="00C90BE1">
        <w:t>s</w:t>
      </w:r>
      <w:r w:rsidRPr="00C214A4">
        <w:t xml:space="preserve">et of </w:t>
      </w:r>
      <w:r w:rsidR="00C90BE1">
        <w:t>u</w:t>
      </w:r>
      <w:r w:rsidRPr="00C214A4">
        <w:t xml:space="preserve">pload </w:t>
      </w:r>
      <w:r w:rsidR="00C90BE1">
        <w:t>session k</w:t>
      </w:r>
      <w:r w:rsidRPr="00C214A4">
        <w:t>eys, the Initiator shall first generate a CRC</w:t>
      </w:r>
      <w:r w:rsidR="00015EFC">
        <w:t xml:space="preserve"> over the (Key ID, Key) for each session key.</w:t>
      </w:r>
    </w:p>
    <w:p w14:paraId="7F5B3C72" w14:textId="77777777" w:rsidR="00C214A4" w:rsidRPr="00C214A4" w:rsidRDefault="00C214A4" w:rsidP="00D81782">
      <w:pPr>
        <w:numPr>
          <w:ilvl w:val="0"/>
          <w:numId w:val="16"/>
        </w:numPr>
      </w:pPr>
      <w:r w:rsidRPr="00C214A4">
        <w:t xml:space="preserve">Authenticated encryption under the selected master key shall be applied </w:t>
      </w:r>
      <w:r w:rsidR="00A13CDB">
        <w:t xml:space="preserve">to the complete </w:t>
      </w:r>
      <w:r w:rsidR="00B66237">
        <w:t xml:space="preserve">set of </w:t>
      </w:r>
      <w:r w:rsidR="00B66237" w:rsidRPr="00C214A4">
        <w:t>triplets</w:t>
      </w:r>
      <w:r w:rsidRPr="00C214A4">
        <w:t xml:space="preserve"> (Key ID, Key, CRC) to create the Protected Set of Upload </w:t>
      </w:r>
      <w:r w:rsidR="00C90BE1">
        <w:t xml:space="preserve">Session </w:t>
      </w:r>
      <w:r w:rsidRPr="00C214A4">
        <w:t xml:space="preserve">Keys. This shall be done using the agreed cryptographic algorithm under the master key identified by the </w:t>
      </w:r>
      <w:r w:rsidR="00C90BE1">
        <w:t>m</w:t>
      </w:r>
      <w:r w:rsidRPr="00C214A4">
        <w:t xml:space="preserve">aster </w:t>
      </w:r>
      <w:r w:rsidR="00C90BE1">
        <w:t>k</w:t>
      </w:r>
      <w:r w:rsidRPr="00C214A4">
        <w:t xml:space="preserve">ey </w:t>
      </w:r>
      <w:r w:rsidR="00A13CDB">
        <w:t xml:space="preserve">ID. </w:t>
      </w:r>
      <w:commentRangeStart w:id="48"/>
      <w:r w:rsidR="00A13CDB">
        <w:t xml:space="preserve">The </w:t>
      </w:r>
      <w:r w:rsidR="00C90BE1">
        <w:t>i</w:t>
      </w:r>
      <w:r w:rsidR="00A13CDB">
        <w:t xml:space="preserve">nitialization </w:t>
      </w:r>
      <w:r w:rsidR="00C90BE1">
        <w:t>v</w:t>
      </w:r>
      <w:r w:rsidR="00A13CDB">
        <w:t>ector</w:t>
      </w:r>
      <w:commentRangeEnd w:id="48"/>
      <w:r w:rsidR="00B66237">
        <w:rPr>
          <w:rStyle w:val="CommentReference"/>
        </w:rPr>
        <w:commentReference w:id="48"/>
      </w:r>
      <w:r w:rsidR="00A13CDB">
        <w:t xml:space="preserve"> (if applicable) </w:t>
      </w:r>
      <w:r w:rsidRPr="00C214A4">
        <w:t>and MAC parameters shall be populated accordingly.</w:t>
      </w:r>
    </w:p>
    <w:p w14:paraId="6A2ADB52" w14:textId="77777777" w:rsidR="00C214A4" w:rsidRPr="00C214A4" w:rsidRDefault="00C214A4" w:rsidP="00D81782">
      <w:pPr>
        <w:numPr>
          <w:ilvl w:val="5"/>
          <w:numId w:val="3"/>
        </w:numPr>
        <w:tabs>
          <w:tab w:val="clear" w:pos="1267"/>
          <w:tab w:val="num" w:pos="360"/>
        </w:tabs>
        <w:rPr>
          <w:b/>
          <w:bCs/>
        </w:rPr>
      </w:pPr>
      <w:r w:rsidRPr="00C214A4">
        <w:rPr>
          <w:b/>
          <w:bCs/>
        </w:rPr>
        <w:t>Signaling of Set of Protected Upload Keys</w:t>
      </w:r>
    </w:p>
    <w:p w14:paraId="092CC703"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15DB78FD" w14:textId="77777777" w:rsidR="00C214A4" w:rsidRPr="00C214A4" w:rsidRDefault="00C214A4" w:rsidP="00D81782">
      <w:pPr>
        <w:numPr>
          <w:ilvl w:val="6"/>
          <w:numId w:val="3"/>
        </w:numPr>
        <w:tabs>
          <w:tab w:val="clear" w:pos="1440"/>
          <w:tab w:val="num" w:pos="360"/>
        </w:tabs>
      </w:pPr>
      <w:r w:rsidRPr="00C214A4">
        <w:t>This step shall have the following inputs:</w:t>
      </w:r>
    </w:p>
    <w:p w14:paraId="1FBD2C8C" w14:textId="77777777" w:rsidR="00C214A4" w:rsidRPr="00C214A4" w:rsidRDefault="00C214A4" w:rsidP="00D81782">
      <w:pPr>
        <w:numPr>
          <w:ilvl w:val="0"/>
          <w:numId w:val="16"/>
        </w:numPr>
      </w:pPr>
      <w:r w:rsidRPr="00C214A4">
        <w:t xml:space="preserve">Protected Set of Upload </w:t>
      </w:r>
      <w:r w:rsidR="00285B66">
        <w:t xml:space="preserve">Session </w:t>
      </w:r>
      <w:r w:rsidRPr="00C214A4">
        <w:t>Keys</w:t>
      </w:r>
    </w:p>
    <w:p w14:paraId="3762B7E6" w14:textId="77777777" w:rsidR="00C214A4" w:rsidRPr="00C214A4" w:rsidRDefault="00C214A4" w:rsidP="00D81782">
      <w:pPr>
        <w:numPr>
          <w:ilvl w:val="0"/>
          <w:numId w:val="16"/>
        </w:numPr>
      </w:pPr>
      <w:r w:rsidRPr="00C214A4">
        <w:t>Key ID of the Master Key</w:t>
      </w:r>
    </w:p>
    <w:p w14:paraId="6135BF81" w14:textId="77777777" w:rsidR="00C214A4" w:rsidRPr="00C214A4" w:rsidRDefault="00C214A4" w:rsidP="00D81782">
      <w:pPr>
        <w:numPr>
          <w:ilvl w:val="6"/>
          <w:numId w:val="3"/>
        </w:numPr>
        <w:tabs>
          <w:tab w:val="clear" w:pos="1440"/>
          <w:tab w:val="num" w:pos="360"/>
        </w:tabs>
      </w:pPr>
      <w:r w:rsidRPr="00C214A4">
        <w:t>This step shall have the following outputs:</w:t>
      </w:r>
    </w:p>
    <w:p w14:paraId="6600A69B" w14:textId="77777777" w:rsidR="00C214A4" w:rsidRPr="00C214A4" w:rsidRDefault="00C214A4" w:rsidP="00D81782">
      <w:pPr>
        <w:numPr>
          <w:ilvl w:val="0"/>
          <w:numId w:val="16"/>
        </w:numPr>
      </w:pPr>
      <w:r w:rsidRPr="00C214A4">
        <w:t xml:space="preserve">The Protected Set of </w:t>
      </w:r>
      <w:r w:rsidR="00285B66">
        <w:t xml:space="preserve">Upload </w:t>
      </w:r>
      <w:r w:rsidRPr="00C214A4">
        <w:t>Session Keys and the Key ID of the Master Key transmitted to the Recipient</w:t>
      </w:r>
    </w:p>
    <w:p w14:paraId="420473FB" w14:textId="77777777" w:rsidR="00C214A4" w:rsidRPr="00C214A4" w:rsidRDefault="00C214A4" w:rsidP="00D81782">
      <w:pPr>
        <w:numPr>
          <w:ilvl w:val="6"/>
          <w:numId w:val="3"/>
        </w:numPr>
        <w:tabs>
          <w:tab w:val="clear" w:pos="1440"/>
          <w:tab w:val="num" w:pos="360"/>
        </w:tabs>
      </w:pPr>
      <w:r w:rsidRPr="00C214A4">
        <w:lastRenderedPageBreak/>
        <w:t>This step shall execute the following:</w:t>
      </w:r>
    </w:p>
    <w:p w14:paraId="3FE23EB3" w14:textId="77777777" w:rsidR="00C214A4" w:rsidRPr="00C214A4" w:rsidRDefault="00C214A4" w:rsidP="00D81782">
      <w:pPr>
        <w:numPr>
          <w:ilvl w:val="0"/>
          <w:numId w:val="16"/>
        </w:numPr>
      </w:pPr>
      <w:r w:rsidRPr="00C214A4">
        <w:t xml:space="preserve">An OTAR Command PDU as defined in Section </w:t>
      </w:r>
      <w:r w:rsidRPr="00C214A4">
        <w:fldChar w:fldCharType="begin"/>
      </w:r>
      <w:r w:rsidRPr="00C214A4">
        <w:instrText xml:space="preserve"> REF _Ref384010390 \r \h  \* MERGEFORMAT </w:instrText>
      </w:r>
      <w:r w:rsidRPr="00C214A4">
        <w:fldChar w:fldCharType="separate"/>
      </w:r>
      <w:r w:rsidR="004E7858">
        <w:t>5.4.2.1</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4E7858">
        <w:t>4</w:t>
      </w:r>
      <w:r w:rsidRPr="00C214A4">
        <w:fldChar w:fldCharType="end"/>
      </w:r>
      <w:r w:rsidRPr="00C214A4">
        <w:t>.</w:t>
      </w:r>
    </w:p>
    <w:p w14:paraId="658C1CB0" w14:textId="77777777" w:rsidR="00C214A4" w:rsidRPr="00C214A4" w:rsidRDefault="00C214A4" w:rsidP="00D81782">
      <w:pPr>
        <w:numPr>
          <w:ilvl w:val="5"/>
          <w:numId w:val="3"/>
        </w:numPr>
        <w:tabs>
          <w:tab w:val="clear" w:pos="1267"/>
          <w:tab w:val="num" w:pos="360"/>
        </w:tabs>
        <w:rPr>
          <w:b/>
          <w:bCs/>
        </w:rPr>
      </w:pPr>
      <w:r w:rsidRPr="00C214A4">
        <w:rPr>
          <w:b/>
          <w:bCs/>
        </w:rPr>
        <w:t xml:space="preserve">Processing of Set of Protected Upload Keys </w:t>
      </w:r>
    </w:p>
    <w:p w14:paraId="4B35669A" w14:textId="77777777" w:rsidR="00C214A4" w:rsidRPr="00C214A4" w:rsidRDefault="00C214A4" w:rsidP="00D81782">
      <w:pPr>
        <w:numPr>
          <w:ilvl w:val="6"/>
          <w:numId w:val="3"/>
        </w:numPr>
        <w:tabs>
          <w:tab w:val="clear" w:pos="1440"/>
          <w:tab w:val="num" w:pos="360"/>
        </w:tabs>
      </w:pPr>
      <w:r w:rsidRPr="00C214A4">
        <w:t>This step shall be executed by the Recipient.</w:t>
      </w:r>
    </w:p>
    <w:p w14:paraId="5AADF38A" w14:textId="77777777" w:rsidR="00C214A4" w:rsidRPr="00C214A4" w:rsidRDefault="00C214A4" w:rsidP="00D81782">
      <w:pPr>
        <w:numPr>
          <w:ilvl w:val="6"/>
          <w:numId w:val="3"/>
        </w:numPr>
        <w:tabs>
          <w:tab w:val="clear" w:pos="1440"/>
          <w:tab w:val="num" w:pos="360"/>
        </w:tabs>
      </w:pPr>
      <w:r w:rsidRPr="00C214A4">
        <w:t>This step shall have the following inputs:</w:t>
      </w:r>
    </w:p>
    <w:p w14:paraId="5E64EDEA" w14:textId="77777777" w:rsidR="00C214A4" w:rsidRPr="00C214A4" w:rsidRDefault="00C214A4" w:rsidP="00D81782">
      <w:pPr>
        <w:numPr>
          <w:ilvl w:val="0"/>
          <w:numId w:val="16"/>
        </w:numPr>
      </w:pPr>
      <w:r w:rsidRPr="00C214A4">
        <w:t>The Protected Set of Session Keys and the Key ID of the Master Key received from the Initiator.</w:t>
      </w:r>
    </w:p>
    <w:p w14:paraId="610822B7" w14:textId="77777777" w:rsidR="00C214A4" w:rsidRPr="00C214A4" w:rsidRDefault="00C214A4" w:rsidP="00D81782">
      <w:pPr>
        <w:numPr>
          <w:ilvl w:val="6"/>
          <w:numId w:val="3"/>
        </w:numPr>
        <w:tabs>
          <w:tab w:val="clear" w:pos="1440"/>
          <w:tab w:val="num" w:pos="360"/>
        </w:tabs>
      </w:pPr>
      <w:r w:rsidRPr="00C214A4">
        <w:t>This step shall have the following outputs:</w:t>
      </w:r>
    </w:p>
    <w:p w14:paraId="1028B83A" w14:textId="77777777" w:rsidR="00C214A4" w:rsidRPr="00C214A4" w:rsidRDefault="00C214A4" w:rsidP="00D81782">
      <w:pPr>
        <w:numPr>
          <w:ilvl w:val="0"/>
          <w:numId w:val="16"/>
        </w:numPr>
      </w:pPr>
      <w:r w:rsidRPr="00C214A4">
        <w:t>None</w:t>
      </w:r>
    </w:p>
    <w:p w14:paraId="05303236" w14:textId="77777777" w:rsidR="00C214A4" w:rsidRPr="00C214A4" w:rsidRDefault="00C214A4" w:rsidP="00D81782">
      <w:pPr>
        <w:numPr>
          <w:ilvl w:val="6"/>
          <w:numId w:val="3"/>
        </w:numPr>
        <w:tabs>
          <w:tab w:val="clear" w:pos="1440"/>
          <w:tab w:val="num" w:pos="360"/>
        </w:tabs>
      </w:pPr>
      <w:r w:rsidRPr="00C214A4">
        <w:t>This step shall execute the following:</w:t>
      </w:r>
    </w:p>
    <w:p w14:paraId="2502EA61" w14:textId="77777777" w:rsidR="00C214A4" w:rsidRPr="00C214A4" w:rsidRDefault="00C214A4" w:rsidP="00D81782">
      <w:pPr>
        <w:numPr>
          <w:ilvl w:val="0"/>
          <w:numId w:val="16"/>
        </w:numPr>
      </w:pPr>
      <w:r w:rsidRPr="00C214A4">
        <w:t xml:space="preserve">The Recipient shall perform the authentication and decryption of the Set of Protected upload </w:t>
      </w:r>
      <w:r w:rsidR="00285B66">
        <w:t xml:space="preserve">session </w:t>
      </w:r>
      <w:r w:rsidRPr="00C214A4">
        <w:t xml:space="preserve">keys using the Initialization Vector and MAC parameters as input to the authentication algorithm execution under the </w:t>
      </w:r>
      <w:r w:rsidR="00285B66">
        <w:t>m</w:t>
      </w:r>
      <w:r w:rsidRPr="00C214A4">
        <w:t xml:space="preserve">aster </w:t>
      </w:r>
      <w:r w:rsidR="00285B66">
        <w:t>k</w:t>
      </w:r>
      <w:r w:rsidRPr="00C214A4">
        <w:t>ey identified by the Master Key Id.</w:t>
      </w:r>
    </w:p>
    <w:p w14:paraId="7BE65DE1" w14:textId="77777777" w:rsidR="00C214A4" w:rsidRPr="00C214A4" w:rsidRDefault="00C214A4" w:rsidP="00D81782">
      <w:pPr>
        <w:numPr>
          <w:ilvl w:val="0"/>
          <w:numId w:val="16"/>
        </w:numPr>
      </w:pPr>
      <w:r w:rsidRPr="00C214A4">
        <w:t xml:space="preserve">For each decrypted Upload </w:t>
      </w:r>
      <w:r w:rsidR="00285B66">
        <w:t xml:space="preserve">Session </w:t>
      </w:r>
      <w:r w:rsidRPr="00C214A4">
        <w:t>Key, the Recipient shall verify its integrity using the CRC provided.</w:t>
      </w:r>
    </w:p>
    <w:p w14:paraId="4FAC8E5A" w14:textId="77777777" w:rsidR="00C214A4" w:rsidRPr="00C214A4" w:rsidRDefault="00C214A4" w:rsidP="00D81782">
      <w:pPr>
        <w:numPr>
          <w:ilvl w:val="0"/>
          <w:numId w:val="16"/>
        </w:numPr>
      </w:pPr>
      <w:r w:rsidRPr="00C214A4">
        <w:t>For each decrypted Upload Key, the Recipient shall store it in Pre-Active state using the indicated Key ID.</w:t>
      </w:r>
    </w:p>
    <w:p w14:paraId="29DDF83A" w14:textId="77777777" w:rsidR="00C214A4" w:rsidRPr="00C214A4" w:rsidRDefault="00C214A4" w:rsidP="00C214A4">
      <w:r w:rsidRPr="00C214A4">
        <w:t xml:space="preserve">NOTE – This may or may not imply that other keys that are stored at </w:t>
      </w:r>
      <w:r w:rsidR="00BA7307">
        <w:t xml:space="preserve">memory slot associated with </w:t>
      </w:r>
      <w:r w:rsidRPr="00C214A4">
        <w:t>the indicated Upload Key ID are overridden. Proper management of the key memory is not the subject of this recommended standard and mission specific.</w:t>
      </w:r>
    </w:p>
    <w:p w14:paraId="43888144" w14:textId="77777777" w:rsidR="00C214A4" w:rsidRPr="00C214A4" w:rsidRDefault="00C214A4" w:rsidP="00D81782">
      <w:pPr>
        <w:numPr>
          <w:ilvl w:val="3"/>
          <w:numId w:val="3"/>
        </w:numPr>
        <w:tabs>
          <w:tab w:val="clear" w:pos="907"/>
          <w:tab w:val="num" w:pos="360"/>
        </w:tabs>
        <w:rPr>
          <w:b/>
        </w:rPr>
      </w:pPr>
      <w:bookmarkStart w:id="49" w:name="_Ref434392776"/>
      <w:r w:rsidRPr="00C214A4">
        <w:rPr>
          <w:b/>
        </w:rPr>
        <w:t>Key Activation</w:t>
      </w:r>
      <w:bookmarkEnd w:id="49"/>
    </w:p>
    <w:p w14:paraId="66D3F062" w14:textId="77777777" w:rsidR="00C214A4" w:rsidRPr="00C214A4" w:rsidRDefault="00C214A4" w:rsidP="00C214A4">
      <w:r w:rsidRPr="00C214A4">
        <w:t xml:space="preserve">The Key Activation procedure activates a set of </w:t>
      </w:r>
      <w:r w:rsidR="005649C1">
        <w:t>keys</w:t>
      </w:r>
      <w:r w:rsidRPr="00C214A4">
        <w:t xml:space="preserve"> at both ends of the communication channel (Initiator &amp; Recipient) so that these keys are assigned the Active State and subsequently can be used for cryptographic operations.</w:t>
      </w:r>
    </w:p>
    <w:p w14:paraId="6BB9C1E8" w14:textId="77777777" w:rsidR="00C214A4" w:rsidRPr="00C214A4" w:rsidRDefault="00C214A4" w:rsidP="00D81782">
      <w:pPr>
        <w:numPr>
          <w:ilvl w:val="4"/>
          <w:numId w:val="3"/>
        </w:numPr>
        <w:tabs>
          <w:tab w:val="clear" w:pos="1080"/>
          <w:tab w:val="num" w:pos="360"/>
        </w:tabs>
        <w:rPr>
          <w:b/>
        </w:rPr>
      </w:pPr>
      <w:r w:rsidRPr="00C214A4">
        <w:rPr>
          <w:b/>
        </w:rPr>
        <w:t>Preconditions for the Procedure</w:t>
      </w:r>
    </w:p>
    <w:p w14:paraId="5050C71C" w14:textId="77777777" w:rsidR="00C214A4" w:rsidRPr="00C214A4" w:rsidRDefault="00C214A4" w:rsidP="00C214A4">
      <w:r w:rsidRPr="00C214A4">
        <w:t>Both entities shall have an identical set of keys in pre-activation state.</w:t>
      </w:r>
    </w:p>
    <w:p w14:paraId="45F35151" w14:textId="77777777" w:rsidR="00C214A4" w:rsidRPr="00C214A4" w:rsidRDefault="00C214A4" w:rsidP="00C214A4">
      <w:r w:rsidRPr="00C214A4">
        <w:t>NOTE – A subset of these pre-active keys is activated by this procedure.</w:t>
      </w:r>
    </w:p>
    <w:p w14:paraId="22836998" w14:textId="77777777" w:rsidR="00C214A4" w:rsidRPr="00C214A4" w:rsidRDefault="00C214A4" w:rsidP="00D81782">
      <w:pPr>
        <w:numPr>
          <w:ilvl w:val="4"/>
          <w:numId w:val="3"/>
        </w:numPr>
        <w:tabs>
          <w:tab w:val="clear" w:pos="1080"/>
          <w:tab w:val="num" w:pos="360"/>
        </w:tabs>
        <w:rPr>
          <w:b/>
        </w:rPr>
      </w:pPr>
      <w:r w:rsidRPr="00C214A4">
        <w:rPr>
          <w:b/>
        </w:rPr>
        <w:t>Procedural Steps</w:t>
      </w:r>
    </w:p>
    <w:p w14:paraId="2676A58A" w14:textId="77777777" w:rsidR="00C214A4" w:rsidRPr="00C214A4" w:rsidRDefault="00C214A4" w:rsidP="00D81782">
      <w:pPr>
        <w:numPr>
          <w:ilvl w:val="5"/>
          <w:numId w:val="3"/>
        </w:numPr>
        <w:tabs>
          <w:tab w:val="clear" w:pos="1267"/>
          <w:tab w:val="num" w:pos="360"/>
        </w:tabs>
        <w:rPr>
          <w:b/>
          <w:bCs/>
        </w:rPr>
      </w:pPr>
      <w:r w:rsidRPr="00C214A4">
        <w:rPr>
          <w:b/>
          <w:bCs/>
        </w:rPr>
        <w:lastRenderedPageBreak/>
        <w:t>The Key Activation procedure shall include the following mandatory execution steps:</w:t>
      </w:r>
    </w:p>
    <w:p w14:paraId="30B97740" w14:textId="77777777" w:rsidR="00C214A4" w:rsidRPr="00C214A4" w:rsidRDefault="00C214A4" w:rsidP="00D81782">
      <w:pPr>
        <w:numPr>
          <w:ilvl w:val="0"/>
          <w:numId w:val="17"/>
        </w:numPr>
      </w:pPr>
      <w:r w:rsidRPr="00C214A4">
        <w:t>Activat</w:t>
      </w:r>
      <w:r w:rsidR="005649C1">
        <w:t xml:space="preserve">ion of Initiator </w:t>
      </w:r>
      <w:r w:rsidRPr="00C214A4">
        <w:t>Keys; Role: Initiator</w:t>
      </w:r>
    </w:p>
    <w:p w14:paraId="56209D1A" w14:textId="77777777" w:rsidR="00C214A4" w:rsidRPr="00C214A4" w:rsidRDefault="00C214A4" w:rsidP="00D81782">
      <w:pPr>
        <w:numPr>
          <w:ilvl w:val="0"/>
          <w:numId w:val="17"/>
        </w:numPr>
      </w:pPr>
      <w:r w:rsidRPr="00C214A4">
        <w:t>Signaling of Key IDs for Keys to be activated; Role: Initiator</w:t>
      </w:r>
    </w:p>
    <w:p w14:paraId="3C37D9E5" w14:textId="77777777" w:rsidR="00C214A4" w:rsidRPr="00C214A4" w:rsidRDefault="00C214A4" w:rsidP="00D81782">
      <w:pPr>
        <w:numPr>
          <w:ilvl w:val="0"/>
          <w:numId w:val="17"/>
        </w:numPr>
      </w:pPr>
      <w:r w:rsidRPr="00C214A4">
        <w:t>Activation of Recipient Keys; Role: Recipient</w:t>
      </w:r>
    </w:p>
    <w:p w14:paraId="45AEEBCD" w14:textId="77777777" w:rsidR="00C214A4" w:rsidRPr="00C214A4" w:rsidRDefault="00C214A4" w:rsidP="00D81782">
      <w:pPr>
        <w:numPr>
          <w:ilvl w:val="5"/>
          <w:numId w:val="3"/>
        </w:numPr>
        <w:tabs>
          <w:tab w:val="clear" w:pos="1267"/>
          <w:tab w:val="num" w:pos="360"/>
        </w:tabs>
        <w:rPr>
          <w:b/>
          <w:bCs/>
        </w:rPr>
      </w:pPr>
      <w:r w:rsidRPr="00C214A4">
        <w:rPr>
          <w:b/>
          <w:bCs/>
        </w:rPr>
        <w:t>Activation of Initiator Session Keys</w:t>
      </w:r>
    </w:p>
    <w:p w14:paraId="6298E77F"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1EF5CCAE" w14:textId="77777777" w:rsidR="00C214A4" w:rsidRPr="00C214A4" w:rsidRDefault="00C214A4" w:rsidP="00D81782">
      <w:pPr>
        <w:numPr>
          <w:ilvl w:val="6"/>
          <w:numId w:val="3"/>
        </w:numPr>
        <w:tabs>
          <w:tab w:val="clear" w:pos="1440"/>
          <w:tab w:val="num" w:pos="360"/>
        </w:tabs>
      </w:pPr>
      <w:r w:rsidRPr="00C214A4">
        <w:t>This step shall have the following inputs:</w:t>
      </w:r>
    </w:p>
    <w:p w14:paraId="56B9E502" w14:textId="77777777" w:rsidR="00C214A4" w:rsidRPr="00C214A4" w:rsidRDefault="00C214A4" w:rsidP="00D81782">
      <w:pPr>
        <w:numPr>
          <w:ilvl w:val="0"/>
          <w:numId w:val="16"/>
        </w:numPr>
      </w:pPr>
      <w:r w:rsidRPr="00C214A4">
        <w:t>Set of Key IDs</w:t>
      </w:r>
    </w:p>
    <w:p w14:paraId="3493679A" w14:textId="77777777" w:rsidR="00C214A4" w:rsidRPr="00C214A4" w:rsidRDefault="00C214A4" w:rsidP="00D81782">
      <w:pPr>
        <w:numPr>
          <w:ilvl w:val="6"/>
          <w:numId w:val="3"/>
        </w:numPr>
        <w:tabs>
          <w:tab w:val="clear" w:pos="1440"/>
          <w:tab w:val="num" w:pos="360"/>
        </w:tabs>
      </w:pPr>
      <w:r w:rsidRPr="00C214A4">
        <w:t>This step shall have the following outputs:</w:t>
      </w:r>
    </w:p>
    <w:p w14:paraId="15FA4BAD" w14:textId="77777777" w:rsidR="00C214A4" w:rsidRPr="00C214A4" w:rsidRDefault="00C214A4" w:rsidP="00D81782">
      <w:pPr>
        <w:numPr>
          <w:ilvl w:val="0"/>
          <w:numId w:val="16"/>
        </w:numPr>
      </w:pPr>
      <w:r w:rsidRPr="00C214A4">
        <w:t>All keys identified by the Set of Key IDs in State Activated.</w:t>
      </w:r>
    </w:p>
    <w:p w14:paraId="3E35DF53" w14:textId="77777777" w:rsidR="00C214A4" w:rsidRPr="00C214A4" w:rsidRDefault="00C214A4" w:rsidP="00C214A4">
      <w:r w:rsidRPr="00C214A4">
        <w:t xml:space="preserve">NOTE – See Section </w:t>
      </w:r>
      <w:r w:rsidRPr="00C214A4">
        <w:fldChar w:fldCharType="begin"/>
      </w:r>
      <w:r w:rsidRPr="00C214A4">
        <w:instrText xml:space="preserve"> REF _Ref383507254 \r \h  \* MERGEFORMAT </w:instrText>
      </w:r>
      <w:r w:rsidRPr="00C214A4">
        <w:fldChar w:fldCharType="separate"/>
      </w:r>
      <w:r w:rsidR="004E7858">
        <w:t>5.4.1.2</w:t>
      </w:r>
      <w:r w:rsidRPr="00C214A4">
        <w:fldChar w:fldCharType="end"/>
      </w:r>
      <w:r w:rsidRPr="00C214A4">
        <w:t xml:space="preserve"> and reference [2] for more information on key states.</w:t>
      </w:r>
    </w:p>
    <w:p w14:paraId="33C544D3" w14:textId="77777777" w:rsidR="00C214A4" w:rsidRPr="00C214A4" w:rsidRDefault="00C214A4" w:rsidP="00D81782">
      <w:pPr>
        <w:numPr>
          <w:ilvl w:val="6"/>
          <w:numId w:val="3"/>
        </w:numPr>
        <w:tabs>
          <w:tab w:val="clear" w:pos="1440"/>
          <w:tab w:val="num" w:pos="360"/>
        </w:tabs>
      </w:pPr>
      <w:r w:rsidRPr="00C214A4">
        <w:t>This step shall execute the following:</w:t>
      </w:r>
    </w:p>
    <w:p w14:paraId="31EE2C0B" w14:textId="77777777" w:rsidR="00C214A4" w:rsidRPr="00C214A4" w:rsidRDefault="00C214A4" w:rsidP="00D81782">
      <w:pPr>
        <w:numPr>
          <w:ilvl w:val="0"/>
          <w:numId w:val="16"/>
        </w:numPr>
      </w:pPr>
      <w:r w:rsidRPr="00C214A4">
        <w:t xml:space="preserve">The Keys identified by set of Key IDs shall be transitioned from Pre-Active State to Active State </w:t>
      </w:r>
    </w:p>
    <w:p w14:paraId="191C7039" w14:textId="77777777" w:rsidR="00C214A4" w:rsidRPr="00C214A4" w:rsidRDefault="00C214A4" w:rsidP="00D81782">
      <w:pPr>
        <w:numPr>
          <w:ilvl w:val="5"/>
          <w:numId w:val="3"/>
        </w:numPr>
        <w:tabs>
          <w:tab w:val="clear" w:pos="1267"/>
          <w:tab w:val="num" w:pos="360"/>
        </w:tabs>
        <w:rPr>
          <w:b/>
          <w:bCs/>
        </w:rPr>
      </w:pPr>
      <w:r w:rsidRPr="00C214A4">
        <w:rPr>
          <w:b/>
          <w:bCs/>
        </w:rPr>
        <w:t>Signaling of Keys to be Activated</w:t>
      </w:r>
    </w:p>
    <w:p w14:paraId="730A0675"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62A6A8D8" w14:textId="77777777" w:rsidR="00C214A4" w:rsidRPr="00C214A4" w:rsidRDefault="00C214A4" w:rsidP="00D81782">
      <w:pPr>
        <w:numPr>
          <w:ilvl w:val="6"/>
          <w:numId w:val="3"/>
        </w:numPr>
        <w:tabs>
          <w:tab w:val="clear" w:pos="1440"/>
          <w:tab w:val="num" w:pos="360"/>
        </w:tabs>
      </w:pPr>
      <w:r w:rsidRPr="00C214A4">
        <w:t>This step shall have the following inputs:</w:t>
      </w:r>
    </w:p>
    <w:p w14:paraId="2EA84781" w14:textId="77777777" w:rsidR="00C214A4" w:rsidRPr="00C214A4" w:rsidRDefault="00C214A4" w:rsidP="00D81782">
      <w:pPr>
        <w:numPr>
          <w:ilvl w:val="0"/>
          <w:numId w:val="16"/>
        </w:numPr>
      </w:pPr>
      <w:r w:rsidRPr="00C214A4">
        <w:t>Set of Key IDs of keys activated in Step 1.</w:t>
      </w:r>
    </w:p>
    <w:p w14:paraId="08CBDBF6" w14:textId="77777777" w:rsidR="00C214A4" w:rsidRPr="00C214A4" w:rsidRDefault="00C214A4" w:rsidP="00D81782">
      <w:pPr>
        <w:numPr>
          <w:ilvl w:val="6"/>
          <w:numId w:val="3"/>
        </w:numPr>
        <w:tabs>
          <w:tab w:val="clear" w:pos="1440"/>
          <w:tab w:val="num" w:pos="360"/>
        </w:tabs>
      </w:pPr>
      <w:r w:rsidRPr="00C214A4">
        <w:t>This step shall have the following outputs:</w:t>
      </w:r>
    </w:p>
    <w:p w14:paraId="0FC21368" w14:textId="77777777" w:rsidR="00C214A4" w:rsidRPr="00C214A4" w:rsidRDefault="00C214A4" w:rsidP="00D81782">
      <w:pPr>
        <w:numPr>
          <w:ilvl w:val="0"/>
          <w:numId w:val="16"/>
        </w:numPr>
      </w:pPr>
      <w:r w:rsidRPr="00C214A4">
        <w:t>The Set of Key IDs of keys activated in Step 1 transmitted to the Recipient</w:t>
      </w:r>
    </w:p>
    <w:p w14:paraId="236F489C" w14:textId="77777777" w:rsidR="00C214A4" w:rsidRPr="00C214A4" w:rsidRDefault="00C214A4" w:rsidP="00C214A4">
      <w:r w:rsidRPr="00C214A4">
        <w:t xml:space="preserve">NOTE – The signaling uses the interface to the SLP as described in Section </w:t>
      </w:r>
      <w:r w:rsidRPr="00C214A4">
        <w:fldChar w:fldCharType="begin"/>
      </w:r>
      <w:r w:rsidRPr="00C214A4">
        <w:instrText xml:space="preserve"> REF _Ref383508555 \r \h  \* MERGEFORMAT </w:instrText>
      </w:r>
      <w:r w:rsidRPr="00C214A4">
        <w:fldChar w:fldCharType="separate"/>
      </w:r>
      <w:r w:rsidR="004E7858">
        <w:t>4</w:t>
      </w:r>
      <w:r w:rsidRPr="00C214A4">
        <w:fldChar w:fldCharType="end"/>
      </w:r>
      <w:r w:rsidRPr="00C214A4">
        <w:t>.</w:t>
      </w:r>
    </w:p>
    <w:p w14:paraId="7F415B9D" w14:textId="77777777" w:rsidR="00C214A4" w:rsidRPr="00C214A4" w:rsidRDefault="00C214A4" w:rsidP="00D81782">
      <w:pPr>
        <w:numPr>
          <w:ilvl w:val="6"/>
          <w:numId w:val="3"/>
        </w:numPr>
        <w:tabs>
          <w:tab w:val="clear" w:pos="1440"/>
          <w:tab w:val="num" w:pos="360"/>
        </w:tabs>
      </w:pPr>
      <w:r w:rsidRPr="00C214A4">
        <w:t>This step shall execute the following:</w:t>
      </w:r>
    </w:p>
    <w:p w14:paraId="0964992A" w14:textId="77777777" w:rsidR="00C214A4" w:rsidRPr="00C214A4" w:rsidRDefault="00C214A4" w:rsidP="00D81782">
      <w:pPr>
        <w:numPr>
          <w:ilvl w:val="0"/>
          <w:numId w:val="16"/>
        </w:numPr>
      </w:pPr>
      <w:r w:rsidRPr="00C214A4">
        <w:t xml:space="preserve">A Key Activation Command PDU as defined in Section </w:t>
      </w:r>
      <w:r w:rsidRPr="00C214A4">
        <w:fldChar w:fldCharType="begin"/>
      </w:r>
      <w:r w:rsidRPr="00C214A4">
        <w:instrText xml:space="preserve"> REF _Ref384011844 \r \h  \* MERGEFORMAT </w:instrText>
      </w:r>
      <w:r w:rsidRPr="00C214A4">
        <w:fldChar w:fldCharType="separate"/>
      </w:r>
      <w:r w:rsidR="004E7858">
        <w:t>5.4.2.2</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4E7858">
        <w:t>4</w:t>
      </w:r>
      <w:r w:rsidRPr="00C214A4">
        <w:fldChar w:fldCharType="end"/>
      </w:r>
      <w:r w:rsidRPr="00C214A4">
        <w:t>.</w:t>
      </w:r>
    </w:p>
    <w:p w14:paraId="73548EEF" w14:textId="77777777" w:rsidR="00C214A4" w:rsidRPr="00C214A4" w:rsidRDefault="00C214A4" w:rsidP="00D81782">
      <w:pPr>
        <w:numPr>
          <w:ilvl w:val="5"/>
          <w:numId w:val="3"/>
        </w:numPr>
        <w:tabs>
          <w:tab w:val="clear" w:pos="1267"/>
          <w:tab w:val="num" w:pos="360"/>
        </w:tabs>
        <w:rPr>
          <w:b/>
          <w:bCs/>
        </w:rPr>
      </w:pPr>
      <w:r w:rsidRPr="00C214A4">
        <w:rPr>
          <w:b/>
          <w:bCs/>
        </w:rPr>
        <w:t>Activation of Recipient Session Keys</w:t>
      </w:r>
    </w:p>
    <w:p w14:paraId="0DFC6D40" w14:textId="77777777" w:rsidR="00C214A4" w:rsidRPr="00C214A4" w:rsidRDefault="00C214A4" w:rsidP="00D81782">
      <w:pPr>
        <w:numPr>
          <w:ilvl w:val="6"/>
          <w:numId w:val="3"/>
        </w:numPr>
        <w:tabs>
          <w:tab w:val="clear" w:pos="1440"/>
          <w:tab w:val="num" w:pos="360"/>
        </w:tabs>
      </w:pPr>
      <w:r w:rsidRPr="00C214A4">
        <w:lastRenderedPageBreak/>
        <w:t>This step shall be executed by the Recipient.</w:t>
      </w:r>
    </w:p>
    <w:p w14:paraId="27F7DEA2" w14:textId="77777777" w:rsidR="00C214A4" w:rsidRPr="00C214A4" w:rsidRDefault="00C214A4" w:rsidP="00D81782">
      <w:pPr>
        <w:numPr>
          <w:ilvl w:val="6"/>
          <w:numId w:val="3"/>
        </w:numPr>
        <w:tabs>
          <w:tab w:val="clear" w:pos="1440"/>
          <w:tab w:val="num" w:pos="360"/>
        </w:tabs>
      </w:pPr>
      <w:r w:rsidRPr="00C214A4">
        <w:t>This step shall have the following inputs:</w:t>
      </w:r>
    </w:p>
    <w:p w14:paraId="6B24B109" w14:textId="77777777" w:rsidR="00C214A4" w:rsidRPr="00C214A4" w:rsidRDefault="00C214A4" w:rsidP="00D81782">
      <w:pPr>
        <w:numPr>
          <w:ilvl w:val="0"/>
          <w:numId w:val="16"/>
        </w:numPr>
      </w:pPr>
      <w:r w:rsidRPr="00C214A4">
        <w:t xml:space="preserve">The Set of Key IDs of keys activated in Step 1 received from the Initiator </w:t>
      </w:r>
    </w:p>
    <w:p w14:paraId="79A88B58" w14:textId="77777777" w:rsidR="00C214A4" w:rsidRPr="00C214A4" w:rsidRDefault="00C214A4" w:rsidP="00D81782">
      <w:pPr>
        <w:numPr>
          <w:ilvl w:val="6"/>
          <w:numId w:val="3"/>
        </w:numPr>
        <w:tabs>
          <w:tab w:val="clear" w:pos="1440"/>
          <w:tab w:val="num" w:pos="360"/>
        </w:tabs>
      </w:pPr>
      <w:r w:rsidRPr="00C214A4">
        <w:t>This step shall have the following outputs:</w:t>
      </w:r>
    </w:p>
    <w:p w14:paraId="51F6B085" w14:textId="77777777" w:rsidR="00C214A4" w:rsidRPr="00C214A4" w:rsidRDefault="00C214A4" w:rsidP="00D81782">
      <w:pPr>
        <w:numPr>
          <w:ilvl w:val="0"/>
          <w:numId w:val="16"/>
        </w:numPr>
      </w:pPr>
      <w:r w:rsidRPr="00C214A4">
        <w:t>All session keys identified by the set of key IDs in State Active.</w:t>
      </w:r>
    </w:p>
    <w:p w14:paraId="7FDEBA66" w14:textId="77777777" w:rsidR="00C214A4" w:rsidRPr="00C214A4" w:rsidRDefault="00C214A4" w:rsidP="00D81782">
      <w:pPr>
        <w:numPr>
          <w:ilvl w:val="6"/>
          <w:numId w:val="3"/>
        </w:numPr>
        <w:tabs>
          <w:tab w:val="clear" w:pos="1440"/>
          <w:tab w:val="num" w:pos="360"/>
        </w:tabs>
      </w:pPr>
      <w:r w:rsidRPr="00C214A4">
        <w:t>This step shall execute the following:</w:t>
      </w:r>
    </w:p>
    <w:p w14:paraId="1EA1E453" w14:textId="77777777" w:rsidR="00C214A4" w:rsidRPr="00C214A4" w:rsidRDefault="00C214A4" w:rsidP="00D81782">
      <w:pPr>
        <w:numPr>
          <w:ilvl w:val="0"/>
          <w:numId w:val="16"/>
        </w:numPr>
      </w:pPr>
      <w:r w:rsidRPr="00C214A4">
        <w:t xml:space="preserve">The keys identified by the Key IDs in the set of Key IDs shall be transitioned from Pre-Active State to Active State </w:t>
      </w:r>
    </w:p>
    <w:p w14:paraId="43C11500" w14:textId="77777777" w:rsidR="00C214A4" w:rsidRPr="00C214A4" w:rsidRDefault="00C214A4" w:rsidP="00D81782">
      <w:pPr>
        <w:numPr>
          <w:ilvl w:val="3"/>
          <w:numId w:val="3"/>
        </w:numPr>
        <w:tabs>
          <w:tab w:val="clear" w:pos="907"/>
          <w:tab w:val="num" w:pos="360"/>
        </w:tabs>
        <w:rPr>
          <w:b/>
        </w:rPr>
      </w:pPr>
      <w:bookmarkStart w:id="50" w:name="_Ref382991229"/>
      <w:r w:rsidRPr="00C214A4">
        <w:rPr>
          <w:b/>
        </w:rPr>
        <w:t>Key Deactivation</w:t>
      </w:r>
      <w:bookmarkEnd w:id="50"/>
    </w:p>
    <w:p w14:paraId="614F7A76" w14:textId="77777777" w:rsidR="00C214A4" w:rsidRPr="00C214A4" w:rsidRDefault="00C214A4" w:rsidP="00C214A4">
      <w:r w:rsidRPr="00C214A4">
        <w:t>The Key Deactivation (or revocation) procedure deactivates a set of previously uploaded keys at both ends of the communication channel (Initiator &amp; Recipient) so that these keys are assigned the Deactivated State and subsequently cannot be used for cryptographic operations anymore. The keys are not destroyed (erased) by this procedure.</w:t>
      </w:r>
    </w:p>
    <w:p w14:paraId="4119FC6D" w14:textId="77777777" w:rsidR="00C214A4" w:rsidRPr="00C214A4" w:rsidRDefault="00C214A4" w:rsidP="00D81782">
      <w:pPr>
        <w:numPr>
          <w:ilvl w:val="4"/>
          <w:numId w:val="3"/>
        </w:numPr>
        <w:tabs>
          <w:tab w:val="clear" w:pos="1080"/>
          <w:tab w:val="num" w:pos="360"/>
        </w:tabs>
        <w:rPr>
          <w:b/>
        </w:rPr>
      </w:pPr>
      <w:r w:rsidRPr="00C214A4">
        <w:rPr>
          <w:b/>
        </w:rPr>
        <w:t>Preconditions for the Procedure</w:t>
      </w:r>
    </w:p>
    <w:p w14:paraId="1CF5A93B" w14:textId="77777777" w:rsidR="00C214A4" w:rsidRPr="00C214A4" w:rsidRDefault="00C214A4" w:rsidP="00C214A4">
      <w:r w:rsidRPr="00C214A4">
        <w:t>Both entities shall have an identical set of keys in active state.</w:t>
      </w:r>
    </w:p>
    <w:p w14:paraId="176A08CA" w14:textId="77777777" w:rsidR="00C214A4" w:rsidRPr="00C214A4" w:rsidRDefault="00C214A4" w:rsidP="00C214A4">
      <w:r w:rsidRPr="00C214A4">
        <w:t>NOTE – A subset of these active keys is revoked by this procedure.</w:t>
      </w:r>
    </w:p>
    <w:p w14:paraId="59DFE461" w14:textId="77777777" w:rsidR="00C214A4" w:rsidRPr="00C214A4" w:rsidRDefault="00C214A4" w:rsidP="00D81782">
      <w:pPr>
        <w:numPr>
          <w:ilvl w:val="4"/>
          <w:numId w:val="3"/>
        </w:numPr>
        <w:tabs>
          <w:tab w:val="clear" w:pos="1080"/>
          <w:tab w:val="num" w:pos="360"/>
        </w:tabs>
        <w:rPr>
          <w:b/>
        </w:rPr>
      </w:pPr>
      <w:r w:rsidRPr="00C214A4">
        <w:rPr>
          <w:b/>
        </w:rPr>
        <w:t>Procedural Steps</w:t>
      </w:r>
    </w:p>
    <w:p w14:paraId="7D494383" w14:textId="77777777" w:rsidR="00C214A4" w:rsidRPr="00C214A4" w:rsidRDefault="00C214A4" w:rsidP="00D81782">
      <w:pPr>
        <w:numPr>
          <w:ilvl w:val="5"/>
          <w:numId w:val="3"/>
        </w:numPr>
        <w:tabs>
          <w:tab w:val="clear" w:pos="1267"/>
          <w:tab w:val="num" w:pos="360"/>
        </w:tabs>
        <w:rPr>
          <w:b/>
          <w:bCs/>
        </w:rPr>
      </w:pPr>
      <w:r w:rsidRPr="00C214A4">
        <w:rPr>
          <w:b/>
          <w:bCs/>
        </w:rPr>
        <w:t>The Key Deactivation procedure shall include the following mandatory execution steps:</w:t>
      </w:r>
    </w:p>
    <w:p w14:paraId="7EAFF677" w14:textId="77777777" w:rsidR="00C214A4" w:rsidRPr="00C214A4" w:rsidRDefault="00C214A4" w:rsidP="00D81782">
      <w:pPr>
        <w:numPr>
          <w:ilvl w:val="0"/>
          <w:numId w:val="21"/>
        </w:numPr>
      </w:pPr>
      <w:r w:rsidRPr="00C214A4">
        <w:t>Deactivation of Initiator keys; Role: Initiator</w:t>
      </w:r>
    </w:p>
    <w:p w14:paraId="3F8F396D" w14:textId="77777777" w:rsidR="00C214A4" w:rsidRPr="00C214A4" w:rsidRDefault="00C214A4" w:rsidP="00D81782">
      <w:pPr>
        <w:numPr>
          <w:ilvl w:val="0"/>
          <w:numId w:val="21"/>
        </w:numPr>
      </w:pPr>
      <w:r w:rsidRPr="00C214A4">
        <w:t>Signaling of Key IDs of the keys to be deactivated; Role: Initiator</w:t>
      </w:r>
    </w:p>
    <w:p w14:paraId="749AF0B9" w14:textId="77777777" w:rsidR="00C214A4" w:rsidRPr="00C214A4" w:rsidRDefault="00C214A4" w:rsidP="00D81782">
      <w:pPr>
        <w:numPr>
          <w:ilvl w:val="0"/>
          <w:numId w:val="21"/>
        </w:numPr>
      </w:pPr>
      <w:r w:rsidRPr="00C214A4">
        <w:t>Deactivation of Recipient keys; Role: Recipient</w:t>
      </w:r>
    </w:p>
    <w:p w14:paraId="7711D926" w14:textId="77777777" w:rsidR="00C214A4" w:rsidRPr="00C214A4" w:rsidRDefault="00C214A4" w:rsidP="00D81782">
      <w:pPr>
        <w:numPr>
          <w:ilvl w:val="5"/>
          <w:numId w:val="3"/>
        </w:numPr>
        <w:tabs>
          <w:tab w:val="clear" w:pos="1267"/>
          <w:tab w:val="num" w:pos="360"/>
        </w:tabs>
        <w:rPr>
          <w:b/>
          <w:bCs/>
        </w:rPr>
      </w:pPr>
      <w:r w:rsidRPr="00C214A4">
        <w:rPr>
          <w:b/>
          <w:bCs/>
        </w:rPr>
        <w:t>Deactivation of Initiator Keys</w:t>
      </w:r>
    </w:p>
    <w:p w14:paraId="02C46F09"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44E452DC" w14:textId="77777777" w:rsidR="00C214A4" w:rsidRPr="00C214A4" w:rsidRDefault="00C214A4" w:rsidP="00D81782">
      <w:pPr>
        <w:numPr>
          <w:ilvl w:val="6"/>
          <w:numId w:val="3"/>
        </w:numPr>
        <w:tabs>
          <w:tab w:val="clear" w:pos="1440"/>
          <w:tab w:val="num" w:pos="360"/>
        </w:tabs>
      </w:pPr>
      <w:r w:rsidRPr="00C214A4">
        <w:t>This step shall have the following inputs:</w:t>
      </w:r>
    </w:p>
    <w:p w14:paraId="064B8A4F" w14:textId="77777777" w:rsidR="00C214A4" w:rsidRPr="00C214A4" w:rsidRDefault="00C214A4" w:rsidP="00D81782">
      <w:pPr>
        <w:numPr>
          <w:ilvl w:val="0"/>
          <w:numId w:val="16"/>
        </w:numPr>
      </w:pPr>
      <w:r w:rsidRPr="00C214A4">
        <w:t>The set of key IDs of keys to be deactivated</w:t>
      </w:r>
    </w:p>
    <w:p w14:paraId="1B05AEA6" w14:textId="77777777" w:rsidR="00C214A4" w:rsidRPr="00C214A4" w:rsidRDefault="00C214A4" w:rsidP="00D81782">
      <w:pPr>
        <w:numPr>
          <w:ilvl w:val="6"/>
          <w:numId w:val="3"/>
        </w:numPr>
        <w:tabs>
          <w:tab w:val="clear" w:pos="1440"/>
          <w:tab w:val="num" w:pos="360"/>
        </w:tabs>
      </w:pPr>
      <w:r w:rsidRPr="00C214A4">
        <w:t>This step shall have the following outputs:</w:t>
      </w:r>
    </w:p>
    <w:p w14:paraId="4409E7C0" w14:textId="77777777" w:rsidR="00C214A4" w:rsidRPr="00C214A4" w:rsidRDefault="00C214A4" w:rsidP="00D81782">
      <w:pPr>
        <w:numPr>
          <w:ilvl w:val="0"/>
          <w:numId w:val="16"/>
        </w:numPr>
      </w:pPr>
      <w:r w:rsidRPr="00C214A4">
        <w:lastRenderedPageBreak/>
        <w:t>All keys identified by the set of key IDs in State Deactivated.</w:t>
      </w:r>
    </w:p>
    <w:p w14:paraId="4B0C9B99" w14:textId="77777777" w:rsidR="00C214A4" w:rsidRPr="00C214A4" w:rsidRDefault="00C214A4" w:rsidP="00C214A4">
      <w:r w:rsidRPr="00C214A4">
        <w:t xml:space="preserve">NOTE – See Section </w:t>
      </w:r>
      <w:r w:rsidRPr="00C214A4">
        <w:fldChar w:fldCharType="begin"/>
      </w:r>
      <w:r w:rsidRPr="00C214A4">
        <w:instrText xml:space="preserve"> REF _Ref383507254 \r \h </w:instrText>
      </w:r>
      <w:r w:rsidRPr="00C214A4">
        <w:fldChar w:fldCharType="separate"/>
      </w:r>
      <w:r w:rsidR="004E7858">
        <w:t>5.4.1.2</w:t>
      </w:r>
      <w:r w:rsidRPr="00C214A4">
        <w:fldChar w:fldCharType="end"/>
      </w:r>
      <w:r w:rsidRPr="00C214A4">
        <w:t xml:space="preserve"> and reference [2] for more information on key states.</w:t>
      </w:r>
    </w:p>
    <w:p w14:paraId="3DBA172C" w14:textId="77777777" w:rsidR="00C214A4" w:rsidRPr="00C214A4" w:rsidRDefault="00C214A4" w:rsidP="00D81782">
      <w:pPr>
        <w:numPr>
          <w:ilvl w:val="6"/>
          <w:numId w:val="3"/>
        </w:numPr>
        <w:tabs>
          <w:tab w:val="clear" w:pos="1440"/>
          <w:tab w:val="num" w:pos="360"/>
        </w:tabs>
      </w:pPr>
      <w:r w:rsidRPr="00C214A4">
        <w:t>This step shall execute the following:</w:t>
      </w:r>
    </w:p>
    <w:p w14:paraId="2717BD9D" w14:textId="77777777" w:rsidR="00C214A4" w:rsidRPr="00C214A4" w:rsidRDefault="00C214A4" w:rsidP="00D81782">
      <w:pPr>
        <w:numPr>
          <w:ilvl w:val="0"/>
          <w:numId w:val="16"/>
        </w:numPr>
      </w:pPr>
      <w:r w:rsidRPr="00C214A4">
        <w:t xml:space="preserve">The keys identified by the Key IDs in the set of Key IDs shall be transitioned from Active State to Deactivated State </w:t>
      </w:r>
    </w:p>
    <w:p w14:paraId="54D20694" w14:textId="77777777" w:rsidR="00C214A4" w:rsidRPr="00C214A4" w:rsidRDefault="00C214A4" w:rsidP="00D81782">
      <w:pPr>
        <w:numPr>
          <w:ilvl w:val="5"/>
          <w:numId w:val="3"/>
        </w:numPr>
        <w:tabs>
          <w:tab w:val="clear" w:pos="1267"/>
          <w:tab w:val="num" w:pos="360"/>
        </w:tabs>
        <w:rPr>
          <w:b/>
          <w:bCs/>
        </w:rPr>
      </w:pPr>
      <w:r w:rsidRPr="00C214A4">
        <w:rPr>
          <w:b/>
          <w:bCs/>
        </w:rPr>
        <w:t>Signaling of Keys to be deactivated</w:t>
      </w:r>
    </w:p>
    <w:p w14:paraId="18532DBD"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4A0E7A8F" w14:textId="77777777" w:rsidR="00C214A4" w:rsidRPr="00C214A4" w:rsidRDefault="00C214A4" w:rsidP="00D81782">
      <w:pPr>
        <w:numPr>
          <w:ilvl w:val="6"/>
          <w:numId w:val="3"/>
        </w:numPr>
        <w:tabs>
          <w:tab w:val="clear" w:pos="1440"/>
          <w:tab w:val="num" w:pos="360"/>
        </w:tabs>
      </w:pPr>
      <w:r w:rsidRPr="00C214A4">
        <w:t>This step shall have the following inputs:</w:t>
      </w:r>
    </w:p>
    <w:p w14:paraId="2880A40E" w14:textId="77777777" w:rsidR="00C214A4" w:rsidRPr="00C214A4" w:rsidRDefault="00C214A4" w:rsidP="00D81782">
      <w:pPr>
        <w:numPr>
          <w:ilvl w:val="0"/>
          <w:numId w:val="16"/>
        </w:numPr>
      </w:pPr>
      <w:r w:rsidRPr="00C214A4">
        <w:t>The set of Key IDs of keys deactivated in Step 1.</w:t>
      </w:r>
    </w:p>
    <w:p w14:paraId="6A227A56" w14:textId="77777777" w:rsidR="00C214A4" w:rsidRPr="00C214A4" w:rsidRDefault="00C214A4" w:rsidP="00D81782">
      <w:pPr>
        <w:numPr>
          <w:ilvl w:val="6"/>
          <w:numId w:val="3"/>
        </w:numPr>
        <w:tabs>
          <w:tab w:val="clear" w:pos="1440"/>
          <w:tab w:val="num" w:pos="360"/>
        </w:tabs>
      </w:pPr>
      <w:r w:rsidRPr="00C214A4">
        <w:t>This step shall have the following outputs:</w:t>
      </w:r>
    </w:p>
    <w:p w14:paraId="47BC197F" w14:textId="77777777" w:rsidR="00C214A4" w:rsidRPr="00C214A4" w:rsidRDefault="00C214A4" w:rsidP="00D81782">
      <w:pPr>
        <w:numPr>
          <w:ilvl w:val="0"/>
          <w:numId w:val="16"/>
        </w:numPr>
      </w:pPr>
      <w:r w:rsidRPr="00C214A4">
        <w:t>The set of Key IDs of keys deactivated in Step 1 transmitted to the Recipient</w:t>
      </w:r>
    </w:p>
    <w:p w14:paraId="162AF854" w14:textId="77777777" w:rsidR="00C214A4" w:rsidRPr="00C214A4" w:rsidRDefault="00C214A4" w:rsidP="00C214A4">
      <w:r w:rsidRPr="00C214A4">
        <w:t xml:space="preserve">NOTE – The signaling uses the interface to the SLP as described in Section </w:t>
      </w:r>
      <w:r w:rsidRPr="00C214A4">
        <w:fldChar w:fldCharType="begin"/>
      </w:r>
      <w:r w:rsidRPr="00C214A4">
        <w:instrText xml:space="preserve"> REF _Ref383508555 \r \h </w:instrText>
      </w:r>
      <w:r w:rsidRPr="00C214A4">
        <w:fldChar w:fldCharType="separate"/>
      </w:r>
      <w:r w:rsidR="004E7858">
        <w:t>4</w:t>
      </w:r>
      <w:r w:rsidRPr="00C214A4">
        <w:fldChar w:fldCharType="end"/>
      </w:r>
      <w:r w:rsidRPr="00C214A4">
        <w:t>.</w:t>
      </w:r>
    </w:p>
    <w:p w14:paraId="0985642B" w14:textId="77777777" w:rsidR="00C214A4" w:rsidRPr="00C214A4" w:rsidRDefault="00C214A4" w:rsidP="00D81782">
      <w:pPr>
        <w:numPr>
          <w:ilvl w:val="6"/>
          <w:numId w:val="3"/>
        </w:numPr>
        <w:tabs>
          <w:tab w:val="clear" w:pos="1440"/>
          <w:tab w:val="num" w:pos="360"/>
        </w:tabs>
      </w:pPr>
      <w:r w:rsidRPr="00C214A4">
        <w:t>This step shall execute the following:</w:t>
      </w:r>
    </w:p>
    <w:p w14:paraId="5D607B31" w14:textId="77777777" w:rsidR="00C214A4" w:rsidRPr="00C214A4" w:rsidRDefault="00C214A4" w:rsidP="00D81782">
      <w:pPr>
        <w:numPr>
          <w:ilvl w:val="0"/>
          <w:numId w:val="16"/>
        </w:numPr>
      </w:pPr>
      <w:r w:rsidRPr="00C214A4">
        <w:t xml:space="preserve">A Key Deactivation Command PDU as defined in Section </w:t>
      </w:r>
      <w:r w:rsidRPr="00C214A4">
        <w:fldChar w:fldCharType="begin"/>
      </w:r>
      <w:r w:rsidRPr="00C214A4">
        <w:instrText xml:space="preserve"> REF _Ref383510548 \r \h </w:instrText>
      </w:r>
      <w:r w:rsidRPr="00C214A4">
        <w:fldChar w:fldCharType="separate"/>
      </w:r>
      <w:r w:rsidR="004E7858">
        <w:t>5.4.2.3</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w:instrText>
      </w:r>
      <w:r w:rsidRPr="00C214A4">
        <w:fldChar w:fldCharType="separate"/>
      </w:r>
      <w:r w:rsidR="004E7858">
        <w:t>4</w:t>
      </w:r>
      <w:r w:rsidRPr="00C214A4">
        <w:fldChar w:fldCharType="end"/>
      </w:r>
      <w:r w:rsidRPr="00C214A4">
        <w:t>.</w:t>
      </w:r>
    </w:p>
    <w:p w14:paraId="59630222" w14:textId="77777777" w:rsidR="00C214A4" w:rsidRPr="00C214A4" w:rsidRDefault="00C214A4" w:rsidP="00D81782">
      <w:pPr>
        <w:numPr>
          <w:ilvl w:val="5"/>
          <w:numId w:val="3"/>
        </w:numPr>
        <w:tabs>
          <w:tab w:val="clear" w:pos="1267"/>
          <w:tab w:val="num" w:pos="360"/>
        </w:tabs>
        <w:rPr>
          <w:b/>
          <w:bCs/>
        </w:rPr>
      </w:pPr>
      <w:r w:rsidRPr="00C214A4">
        <w:rPr>
          <w:b/>
          <w:bCs/>
        </w:rPr>
        <w:t>Deactivation of Recipient Keys</w:t>
      </w:r>
    </w:p>
    <w:p w14:paraId="4655AB71" w14:textId="77777777" w:rsidR="00C214A4" w:rsidRPr="00C214A4" w:rsidRDefault="00C214A4" w:rsidP="00D81782">
      <w:pPr>
        <w:numPr>
          <w:ilvl w:val="6"/>
          <w:numId w:val="3"/>
        </w:numPr>
        <w:tabs>
          <w:tab w:val="clear" w:pos="1440"/>
          <w:tab w:val="num" w:pos="360"/>
        </w:tabs>
      </w:pPr>
      <w:r w:rsidRPr="00C214A4">
        <w:t>This step shall be executed by the Recipient.</w:t>
      </w:r>
    </w:p>
    <w:p w14:paraId="5F9EE6C4" w14:textId="77777777" w:rsidR="00C214A4" w:rsidRPr="00C214A4" w:rsidRDefault="00C214A4" w:rsidP="00D81782">
      <w:pPr>
        <w:numPr>
          <w:ilvl w:val="6"/>
          <w:numId w:val="3"/>
        </w:numPr>
        <w:tabs>
          <w:tab w:val="clear" w:pos="1440"/>
          <w:tab w:val="num" w:pos="360"/>
        </w:tabs>
      </w:pPr>
      <w:r w:rsidRPr="00C214A4">
        <w:t>This step shall have the following inputs:</w:t>
      </w:r>
    </w:p>
    <w:p w14:paraId="6E07C970" w14:textId="77777777" w:rsidR="00C214A4" w:rsidRPr="00C214A4" w:rsidRDefault="00C214A4" w:rsidP="00D81782">
      <w:pPr>
        <w:numPr>
          <w:ilvl w:val="0"/>
          <w:numId w:val="16"/>
        </w:numPr>
      </w:pPr>
      <w:r w:rsidRPr="00C214A4">
        <w:t>The set of Key IDs of keys deactivated in Step 1 received from the Initiator.</w:t>
      </w:r>
    </w:p>
    <w:p w14:paraId="3BC7BE88" w14:textId="77777777" w:rsidR="00C214A4" w:rsidRPr="00C214A4" w:rsidRDefault="00C214A4" w:rsidP="00D81782">
      <w:pPr>
        <w:numPr>
          <w:ilvl w:val="6"/>
          <w:numId w:val="3"/>
        </w:numPr>
        <w:tabs>
          <w:tab w:val="clear" w:pos="1440"/>
          <w:tab w:val="num" w:pos="360"/>
        </w:tabs>
      </w:pPr>
      <w:r w:rsidRPr="00C214A4">
        <w:t>This step shall have the following outputs:</w:t>
      </w:r>
    </w:p>
    <w:p w14:paraId="78E53029" w14:textId="77777777" w:rsidR="00C214A4" w:rsidRPr="00C214A4" w:rsidRDefault="00C214A4" w:rsidP="00D81782">
      <w:pPr>
        <w:numPr>
          <w:ilvl w:val="0"/>
          <w:numId w:val="16"/>
        </w:numPr>
      </w:pPr>
      <w:r w:rsidRPr="00C214A4">
        <w:t>All keys identified by the set of key IDs in State Deactivated.</w:t>
      </w:r>
    </w:p>
    <w:p w14:paraId="0B757D0C" w14:textId="77777777" w:rsidR="00C214A4" w:rsidRPr="00C214A4" w:rsidRDefault="00C214A4" w:rsidP="00D81782">
      <w:pPr>
        <w:numPr>
          <w:ilvl w:val="6"/>
          <w:numId w:val="3"/>
        </w:numPr>
        <w:tabs>
          <w:tab w:val="clear" w:pos="1440"/>
          <w:tab w:val="num" w:pos="360"/>
        </w:tabs>
      </w:pPr>
      <w:r w:rsidRPr="00C214A4">
        <w:t>This step shall execute the following:</w:t>
      </w:r>
    </w:p>
    <w:p w14:paraId="354AFB6B" w14:textId="77777777" w:rsidR="00C214A4" w:rsidRPr="00C214A4" w:rsidRDefault="00C214A4" w:rsidP="00D81782">
      <w:pPr>
        <w:numPr>
          <w:ilvl w:val="0"/>
          <w:numId w:val="16"/>
        </w:numPr>
      </w:pPr>
      <w:r w:rsidRPr="00C214A4">
        <w:t xml:space="preserve">The keys identified by the Key IDs in the set of Key IDs shall be transitioned from Active State to Deactivated State. </w:t>
      </w:r>
    </w:p>
    <w:p w14:paraId="189C0B58" w14:textId="77777777" w:rsidR="00C214A4" w:rsidRPr="00C214A4" w:rsidRDefault="00C214A4" w:rsidP="00D81782">
      <w:pPr>
        <w:numPr>
          <w:ilvl w:val="3"/>
          <w:numId w:val="3"/>
        </w:numPr>
        <w:tabs>
          <w:tab w:val="clear" w:pos="907"/>
          <w:tab w:val="num" w:pos="360"/>
        </w:tabs>
        <w:rPr>
          <w:b/>
        </w:rPr>
      </w:pPr>
      <w:bookmarkStart w:id="51" w:name="_Ref435616172"/>
      <w:r w:rsidRPr="00C214A4">
        <w:rPr>
          <w:b/>
        </w:rPr>
        <w:t>Key Destruction</w:t>
      </w:r>
      <w:bookmarkEnd w:id="51"/>
    </w:p>
    <w:p w14:paraId="356BEFC8" w14:textId="77777777" w:rsidR="00C214A4" w:rsidRPr="00C214A4" w:rsidRDefault="00C214A4" w:rsidP="00C214A4">
      <w:r w:rsidRPr="00C214A4">
        <w:lastRenderedPageBreak/>
        <w:t>The Key Destruction deletes a number of keys from both, Initiator and Recipient key databases.</w:t>
      </w:r>
    </w:p>
    <w:p w14:paraId="08DAAA12" w14:textId="77777777" w:rsidR="00C214A4" w:rsidRPr="00C214A4" w:rsidRDefault="00C214A4" w:rsidP="00D81782">
      <w:pPr>
        <w:numPr>
          <w:ilvl w:val="4"/>
          <w:numId w:val="3"/>
        </w:numPr>
        <w:tabs>
          <w:tab w:val="clear" w:pos="1080"/>
          <w:tab w:val="num" w:pos="360"/>
        </w:tabs>
        <w:rPr>
          <w:b/>
        </w:rPr>
      </w:pPr>
      <w:r w:rsidRPr="00C214A4">
        <w:rPr>
          <w:b/>
        </w:rPr>
        <w:t>Preconditions for the Procedure</w:t>
      </w:r>
    </w:p>
    <w:p w14:paraId="47BB22EB" w14:textId="77777777" w:rsidR="00C214A4" w:rsidRPr="00C214A4" w:rsidRDefault="00C214A4" w:rsidP="00C214A4">
      <w:r w:rsidRPr="00C214A4">
        <w:t>Both entities shall have an identical set of keys in deactivated state.</w:t>
      </w:r>
    </w:p>
    <w:p w14:paraId="71377BEB" w14:textId="77777777" w:rsidR="00C214A4" w:rsidRPr="00C214A4" w:rsidRDefault="00C214A4" w:rsidP="00C214A4">
      <w:r w:rsidRPr="00C214A4">
        <w:t xml:space="preserve">NOTE – A subset of these deactivated keys is </w:t>
      </w:r>
      <w:r w:rsidR="005649C1">
        <w:t>deleted/ destroyed</w:t>
      </w:r>
      <w:r w:rsidRPr="00C214A4">
        <w:t xml:space="preserve"> by this procedure.</w:t>
      </w:r>
    </w:p>
    <w:p w14:paraId="7899CB72" w14:textId="77777777" w:rsidR="00C214A4" w:rsidRPr="00C214A4" w:rsidRDefault="00C214A4" w:rsidP="00D81782">
      <w:pPr>
        <w:numPr>
          <w:ilvl w:val="4"/>
          <w:numId w:val="3"/>
        </w:numPr>
        <w:tabs>
          <w:tab w:val="clear" w:pos="1080"/>
          <w:tab w:val="num" w:pos="360"/>
        </w:tabs>
        <w:rPr>
          <w:b/>
        </w:rPr>
      </w:pPr>
      <w:r w:rsidRPr="00C214A4">
        <w:rPr>
          <w:b/>
        </w:rPr>
        <w:t>Procedural Steps</w:t>
      </w:r>
    </w:p>
    <w:p w14:paraId="3F1ED5F7" w14:textId="77777777" w:rsidR="00C214A4" w:rsidRPr="00C214A4" w:rsidRDefault="00C214A4" w:rsidP="00D81782">
      <w:pPr>
        <w:numPr>
          <w:ilvl w:val="5"/>
          <w:numId w:val="3"/>
        </w:numPr>
        <w:tabs>
          <w:tab w:val="clear" w:pos="1267"/>
          <w:tab w:val="num" w:pos="360"/>
        </w:tabs>
        <w:rPr>
          <w:b/>
          <w:bCs/>
        </w:rPr>
      </w:pPr>
      <w:r w:rsidRPr="00C214A4">
        <w:rPr>
          <w:b/>
          <w:bCs/>
        </w:rPr>
        <w:t>The Key Destruction procedure shall include the following mandatory execution steps:</w:t>
      </w:r>
    </w:p>
    <w:p w14:paraId="1D0340D2" w14:textId="77777777" w:rsidR="00C214A4" w:rsidRPr="00C214A4" w:rsidRDefault="00C214A4" w:rsidP="00D81782">
      <w:pPr>
        <w:numPr>
          <w:ilvl w:val="0"/>
          <w:numId w:val="19"/>
        </w:numPr>
      </w:pPr>
      <w:r w:rsidRPr="00C214A4">
        <w:t xml:space="preserve">Destruction of Initiator </w:t>
      </w:r>
      <w:r w:rsidR="005649C1">
        <w:t xml:space="preserve">session </w:t>
      </w:r>
      <w:r w:rsidRPr="00C214A4">
        <w:t>keys; Role: Initiator</w:t>
      </w:r>
    </w:p>
    <w:p w14:paraId="20DA74D5" w14:textId="77777777" w:rsidR="00C214A4" w:rsidRPr="00C214A4" w:rsidRDefault="00C214A4" w:rsidP="00D81782">
      <w:pPr>
        <w:numPr>
          <w:ilvl w:val="0"/>
          <w:numId w:val="19"/>
        </w:numPr>
      </w:pPr>
      <w:r w:rsidRPr="00C214A4">
        <w:t xml:space="preserve">Signaling of </w:t>
      </w:r>
      <w:r w:rsidR="005649C1">
        <w:t xml:space="preserve">session </w:t>
      </w:r>
      <w:r w:rsidRPr="00C214A4">
        <w:t>Key IDs to be destroyed; Role: Initiator</w:t>
      </w:r>
    </w:p>
    <w:p w14:paraId="77C0E039" w14:textId="77777777" w:rsidR="00C214A4" w:rsidRPr="00C214A4" w:rsidRDefault="00C214A4" w:rsidP="00D81782">
      <w:pPr>
        <w:numPr>
          <w:ilvl w:val="0"/>
          <w:numId w:val="19"/>
        </w:numPr>
      </w:pPr>
      <w:r w:rsidRPr="00C214A4">
        <w:t>Destruction of Recipient session keys; Role: Recipient</w:t>
      </w:r>
    </w:p>
    <w:p w14:paraId="3D66EA89" w14:textId="77777777" w:rsidR="00C214A4" w:rsidRPr="00C214A4" w:rsidRDefault="00C214A4" w:rsidP="00D81782">
      <w:pPr>
        <w:numPr>
          <w:ilvl w:val="5"/>
          <w:numId w:val="3"/>
        </w:numPr>
        <w:tabs>
          <w:tab w:val="clear" w:pos="1267"/>
          <w:tab w:val="num" w:pos="360"/>
        </w:tabs>
        <w:rPr>
          <w:b/>
          <w:bCs/>
        </w:rPr>
      </w:pPr>
      <w:r w:rsidRPr="00C214A4">
        <w:rPr>
          <w:b/>
          <w:bCs/>
        </w:rPr>
        <w:t>Destruction of Initiator Session Keys</w:t>
      </w:r>
    </w:p>
    <w:p w14:paraId="30405F1D"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308DB11B" w14:textId="77777777" w:rsidR="00C214A4" w:rsidRPr="00C214A4" w:rsidRDefault="00C214A4" w:rsidP="00D81782">
      <w:pPr>
        <w:numPr>
          <w:ilvl w:val="6"/>
          <w:numId w:val="3"/>
        </w:numPr>
        <w:tabs>
          <w:tab w:val="clear" w:pos="1440"/>
          <w:tab w:val="num" w:pos="360"/>
        </w:tabs>
      </w:pPr>
      <w:r w:rsidRPr="00C214A4">
        <w:t>This step shall have the following inputs:</w:t>
      </w:r>
    </w:p>
    <w:p w14:paraId="46D01CEB" w14:textId="77777777" w:rsidR="00C214A4" w:rsidRPr="00C214A4" w:rsidRDefault="00C214A4" w:rsidP="00D81782">
      <w:pPr>
        <w:numPr>
          <w:ilvl w:val="0"/>
          <w:numId w:val="16"/>
        </w:numPr>
      </w:pPr>
      <w:r w:rsidRPr="00C214A4">
        <w:t>The set of key IDs of keys to be destroyed</w:t>
      </w:r>
    </w:p>
    <w:p w14:paraId="38F2417B" w14:textId="77777777" w:rsidR="00C214A4" w:rsidRPr="00C214A4" w:rsidRDefault="00C214A4" w:rsidP="00D81782">
      <w:pPr>
        <w:numPr>
          <w:ilvl w:val="6"/>
          <w:numId w:val="3"/>
        </w:numPr>
        <w:tabs>
          <w:tab w:val="clear" w:pos="1440"/>
          <w:tab w:val="num" w:pos="360"/>
        </w:tabs>
      </w:pPr>
      <w:r w:rsidRPr="00C214A4">
        <w:t>This step shall have the following outputs:</w:t>
      </w:r>
    </w:p>
    <w:p w14:paraId="40C6EAEB" w14:textId="77777777" w:rsidR="00C214A4" w:rsidRPr="00C214A4" w:rsidRDefault="00C214A4" w:rsidP="00D81782">
      <w:pPr>
        <w:numPr>
          <w:ilvl w:val="0"/>
          <w:numId w:val="16"/>
        </w:numPr>
      </w:pPr>
      <w:r w:rsidRPr="00C214A4">
        <w:t>All keys identified by the set of key IDs in State Destroyed.</w:t>
      </w:r>
    </w:p>
    <w:p w14:paraId="2A2F0E0B" w14:textId="77777777" w:rsidR="00C214A4" w:rsidRPr="00C214A4" w:rsidRDefault="00C214A4" w:rsidP="00C214A4">
      <w:r w:rsidRPr="00C214A4">
        <w:t xml:space="preserve">NOTE – See Section </w:t>
      </w:r>
      <w:r w:rsidRPr="00C214A4">
        <w:fldChar w:fldCharType="begin"/>
      </w:r>
      <w:r w:rsidRPr="00C214A4">
        <w:instrText xml:space="preserve"> REF _Ref383507254 \r \h </w:instrText>
      </w:r>
      <w:r w:rsidRPr="00C214A4">
        <w:fldChar w:fldCharType="separate"/>
      </w:r>
      <w:r w:rsidR="004E7858">
        <w:t>5.4.1.2</w:t>
      </w:r>
      <w:r w:rsidRPr="00C214A4">
        <w:fldChar w:fldCharType="end"/>
      </w:r>
      <w:r w:rsidRPr="00C214A4">
        <w:t xml:space="preserve"> and reference [2] for more information on key states.</w:t>
      </w:r>
    </w:p>
    <w:p w14:paraId="6A3A7936" w14:textId="77777777" w:rsidR="00C214A4" w:rsidRPr="00C214A4" w:rsidRDefault="00C214A4" w:rsidP="00D81782">
      <w:pPr>
        <w:numPr>
          <w:ilvl w:val="6"/>
          <w:numId w:val="3"/>
        </w:numPr>
        <w:tabs>
          <w:tab w:val="clear" w:pos="1440"/>
          <w:tab w:val="num" w:pos="360"/>
        </w:tabs>
      </w:pPr>
      <w:r w:rsidRPr="00C214A4">
        <w:t>This step shall execute the following:</w:t>
      </w:r>
    </w:p>
    <w:p w14:paraId="6048F5D1" w14:textId="77777777" w:rsidR="00C214A4" w:rsidRPr="00C214A4" w:rsidRDefault="00C214A4" w:rsidP="00D81782">
      <w:pPr>
        <w:numPr>
          <w:ilvl w:val="0"/>
          <w:numId w:val="16"/>
        </w:numPr>
      </w:pPr>
      <w:r w:rsidRPr="00C214A4">
        <w:t xml:space="preserve">The session keys identified by the Key IDs in the set of Key IDs shall be transitioned from Deactivated State to Destroyed State </w:t>
      </w:r>
    </w:p>
    <w:p w14:paraId="6A0B2DA9" w14:textId="77777777" w:rsidR="00C214A4" w:rsidRPr="00C214A4" w:rsidRDefault="00C214A4" w:rsidP="00D81782">
      <w:pPr>
        <w:numPr>
          <w:ilvl w:val="5"/>
          <w:numId w:val="3"/>
        </w:numPr>
        <w:tabs>
          <w:tab w:val="clear" w:pos="1267"/>
          <w:tab w:val="num" w:pos="360"/>
        </w:tabs>
        <w:rPr>
          <w:b/>
          <w:bCs/>
        </w:rPr>
      </w:pPr>
      <w:r w:rsidRPr="00C214A4">
        <w:rPr>
          <w:b/>
          <w:bCs/>
        </w:rPr>
        <w:t>Signaling of Keys to be destroyed</w:t>
      </w:r>
    </w:p>
    <w:p w14:paraId="49E3AB53"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3E305D74" w14:textId="77777777" w:rsidR="00C214A4" w:rsidRPr="00C214A4" w:rsidRDefault="00C214A4" w:rsidP="00D81782">
      <w:pPr>
        <w:numPr>
          <w:ilvl w:val="6"/>
          <w:numId w:val="3"/>
        </w:numPr>
        <w:tabs>
          <w:tab w:val="clear" w:pos="1440"/>
          <w:tab w:val="num" w:pos="360"/>
        </w:tabs>
      </w:pPr>
      <w:r w:rsidRPr="00C214A4">
        <w:t>This step shall have the following inputs:</w:t>
      </w:r>
    </w:p>
    <w:p w14:paraId="607DFDDC" w14:textId="77777777" w:rsidR="00C214A4" w:rsidRPr="00C214A4" w:rsidRDefault="00C214A4" w:rsidP="00D81782">
      <w:pPr>
        <w:numPr>
          <w:ilvl w:val="0"/>
          <w:numId w:val="16"/>
        </w:numPr>
      </w:pPr>
      <w:r w:rsidRPr="00C214A4">
        <w:t>The set of Key IDs of keys destroyed in Step 1.</w:t>
      </w:r>
    </w:p>
    <w:p w14:paraId="5C80CF24" w14:textId="77777777" w:rsidR="00C214A4" w:rsidRPr="00C214A4" w:rsidRDefault="00C214A4" w:rsidP="00D81782">
      <w:pPr>
        <w:numPr>
          <w:ilvl w:val="6"/>
          <w:numId w:val="3"/>
        </w:numPr>
        <w:tabs>
          <w:tab w:val="clear" w:pos="1440"/>
          <w:tab w:val="num" w:pos="360"/>
        </w:tabs>
      </w:pPr>
      <w:r w:rsidRPr="00C214A4">
        <w:t>This step shall have the following outputs:</w:t>
      </w:r>
    </w:p>
    <w:p w14:paraId="54977956" w14:textId="77777777" w:rsidR="00C214A4" w:rsidRPr="00C214A4" w:rsidRDefault="00C214A4" w:rsidP="00D81782">
      <w:pPr>
        <w:numPr>
          <w:ilvl w:val="0"/>
          <w:numId w:val="16"/>
        </w:numPr>
      </w:pPr>
      <w:r w:rsidRPr="00C214A4">
        <w:lastRenderedPageBreak/>
        <w:t>The set of Key IDs of keys destroyed in Step 1 transmitted to the Recipient</w:t>
      </w:r>
    </w:p>
    <w:p w14:paraId="5216A93D" w14:textId="77777777" w:rsidR="00C214A4" w:rsidRPr="00C214A4" w:rsidRDefault="00C214A4" w:rsidP="00C214A4">
      <w:r w:rsidRPr="00C214A4">
        <w:t xml:space="preserve">NOTE – The signaling uses the interface to the SLP as described in Section </w:t>
      </w:r>
      <w:r w:rsidRPr="00C214A4">
        <w:fldChar w:fldCharType="begin"/>
      </w:r>
      <w:r w:rsidRPr="00C214A4">
        <w:instrText xml:space="preserve"> REF _Ref383508555 \r \h </w:instrText>
      </w:r>
      <w:r w:rsidRPr="00C214A4">
        <w:fldChar w:fldCharType="separate"/>
      </w:r>
      <w:r w:rsidR="004E7858">
        <w:t>4</w:t>
      </w:r>
      <w:r w:rsidRPr="00C214A4">
        <w:fldChar w:fldCharType="end"/>
      </w:r>
      <w:r w:rsidRPr="00C214A4">
        <w:t>.</w:t>
      </w:r>
    </w:p>
    <w:p w14:paraId="4A677090" w14:textId="77777777" w:rsidR="00C214A4" w:rsidRPr="00C214A4" w:rsidRDefault="00C214A4" w:rsidP="00D81782">
      <w:pPr>
        <w:numPr>
          <w:ilvl w:val="6"/>
          <w:numId w:val="3"/>
        </w:numPr>
        <w:tabs>
          <w:tab w:val="clear" w:pos="1440"/>
          <w:tab w:val="num" w:pos="360"/>
        </w:tabs>
      </w:pPr>
      <w:r w:rsidRPr="00C214A4">
        <w:t>This step shall execute the following:</w:t>
      </w:r>
    </w:p>
    <w:p w14:paraId="7D561143" w14:textId="77777777" w:rsidR="00C214A4" w:rsidRPr="00C214A4" w:rsidRDefault="00C214A4" w:rsidP="00D81782">
      <w:pPr>
        <w:numPr>
          <w:ilvl w:val="0"/>
          <w:numId w:val="16"/>
        </w:numPr>
      </w:pPr>
      <w:r w:rsidRPr="00C214A4">
        <w:t xml:space="preserve">A Key Destruction Command PDU as defined in Section </w:t>
      </w:r>
      <w:r w:rsidRPr="00C214A4">
        <w:fldChar w:fldCharType="begin"/>
      </w:r>
      <w:r w:rsidRPr="00C214A4">
        <w:instrText xml:space="preserve"> REF _Ref435616201 \r \h  \* MERGEFORMAT </w:instrText>
      </w:r>
      <w:r w:rsidRPr="00C214A4">
        <w:fldChar w:fldCharType="separate"/>
      </w:r>
      <w:r w:rsidR="004E7858">
        <w:t>5.4.2.4</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w:instrText>
      </w:r>
      <w:r w:rsidRPr="00C214A4">
        <w:fldChar w:fldCharType="separate"/>
      </w:r>
      <w:r w:rsidR="004E7858">
        <w:t>4</w:t>
      </w:r>
      <w:r w:rsidRPr="00C214A4">
        <w:fldChar w:fldCharType="end"/>
      </w:r>
      <w:r w:rsidRPr="00C214A4">
        <w:t>.</w:t>
      </w:r>
    </w:p>
    <w:p w14:paraId="69E12615" w14:textId="77777777" w:rsidR="00C214A4" w:rsidRPr="00C214A4" w:rsidRDefault="00C214A4" w:rsidP="00D81782">
      <w:pPr>
        <w:numPr>
          <w:ilvl w:val="5"/>
          <w:numId w:val="3"/>
        </w:numPr>
        <w:tabs>
          <w:tab w:val="clear" w:pos="1267"/>
          <w:tab w:val="num" w:pos="360"/>
        </w:tabs>
        <w:rPr>
          <w:b/>
          <w:bCs/>
        </w:rPr>
      </w:pPr>
      <w:r w:rsidRPr="00C214A4">
        <w:rPr>
          <w:b/>
          <w:bCs/>
        </w:rPr>
        <w:t>Destruction of Recipient Session Keys</w:t>
      </w:r>
    </w:p>
    <w:p w14:paraId="7D7EDF73" w14:textId="77777777" w:rsidR="00C214A4" w:rsidRPr="00C214A4" w:rsidRDefault="00C214A4" w:rsidP="00D81782">
      <w:pPr>
        <w:numPr>
          <w:ilvl w:val="6"/>
          <w:numId w:val="3"/>
        </w:numPr>
        <w:tabs>
          <w:tab w:val="clear" w:pos="1440"/>
          <w:tab w:val="num" w:pos="360"/>
        </w:tabs>
      </w:pPr>
      <w:r w:rsidRPr="00C214A4">
        <w:t>This step shall be executed by the Recipient.</w:t>
      </w:r>
    </w:p>
    <w:p w14:paraId="074F273B" w14:textId="77777777" w:rsidR="00C214A4" w:rsidRPr="00C214A4" w:rsidRDefault="00C214A4" w:rsidP="00D81782">
      <w:pPr>
        <w:numPr>
          <w:ilvl w:val="6"/>
          <w:numId w:val="3"/>
        </w:numPr>
        <w:tabs>
          <w:tab w:val="clear" w:pos="1440"/>
          <w:tab w:val="num" w:pos="360"/>
        </w:tabs>
      </w:pPr>
      <w:r w:rsidRPr="00C214A4">
        <w:t>This step shall have the following inputs:</w:t>
      </w:r>
    </w:p>
    <w:p w14:paraId="02A0BE01" w14:textId="77777777" w:rsidR="00C214A4" w:rsidRPr="00C214A4" w:rsidRDefault="00C214A4" w:rsidP="00D81782">
      <w:pPr>
        <w:numPr>
          <w:ilvl w:val="0"/>
          <w:numId w:val="16"/>
        </w:numPr>
      </w:pPr>
      <w:r w:rsidRPr="00C214A4">
        <w:t xml:space="preserve">The set of Key IDs of keys destroyed in Step 1 received from the Initiator </w:t>
      </w:r>
    </w:p>
    <w:p w14:paraId="6BA5EF59" w14:textId="77777777" w:rsidR="00C214A4" w:rsidRPr="00C214A4" w:rsidRDefault="00C214A4" w:rsidP="00C214A4">
      <w:r w:rsidRPr="00C214A4">
        <w:t xml:space="preserve">NOTE – The signaling uses the interface to the SLP as described in Section </w:t>
      </w:r>
      <w:r w:rsidRPr="00C214A4">
        <w:fldChar w:fldCharType="begin"/>
      </w:r>
      <w:r w:rsidRPr="00C214A4">
        <w:instrText xml:space="preserve"> REF _Ref383508555 \r \h </w:instrText>
      </w:r>
      <w:r w:rsidRPr="00C214A4">
        <w:fldChar w:fldCharType="separate"/>
      </w:r>
      <w:r w:rsidR="004E7858">
        <w:t>4</w:t>
      </w:r>
      <w:r w:rsidRPr="00C214A4">
        <w:fldChar w:fldCharType="end"/>
      </w:r>
      <w:r w:rsidRPr="00C214A4">
        <w:t>.</w:t>
      </w:r>
    </w:p>
    <w:p w14:paraId="57DC1202" w14:textId="77777777" w:rsidR="00C214A4" w:rsidRPr="00C214A4" w:rsidRDefault="00C214A4" w:rsidP="00D81782">
      <w:pPr>
        <w:numPr>
          <w:ilvl w:val="6"/>
          <w:numId w:val="3"/>
        </w:numPr>
        <w:tabs>
          <w:tab w:val="clear" w:pos="1440"/>
          <w:tab w:val="num" w:pos="360"/>
        </w:tabs>
      </w:pPr>
      <w:r w:rsidRPr="00C214A4">
        <w:t>This step shall have the following outputs:</w:t>
      </w:r>
    </w:p>
    <w:p w14:paraId="30ABBE0E" w14:textId="77777777" w:rsidR="00C214A4" w:rsidRPr="00C214A4" w:rsidRDefault="00C214A4" w:rsidP="00D81782">
      <w:pPr>
        <w:numPr>
          <w:ilvl w:val="0"/>
          <w:numId w:val="16"/>
        </w:numPr>
      </w:pPr>
      <w:r w:rsidRPr="00C214A4">
        <w:t>All keys identified by the set of key IDs in State Destroyed.</w:t>
      </w:r>
    </w:p>
    <w:p w14:paraId="47A6E512" w14:textId="77777777" w:rsidR="00C214A4" w:rsidRPr="00C214A4" w:rsidRDefault="00C214A4" w:rsidP="00D81782">
      <w:pPr>
        <w:numPr>
          <w:ilvl w:val="6"/>
          <w:numId w:val="3"/>
        </w:numPr>
        <w:tabs>
          <w:tab w:val="clear" w:pos="1440"/>
          <w:tab w:val="num" w:pos="360"/>
        </w:tabs>
      </w:pPr>
      <w:r w:rsidRPr="00C214A4">
        <w:t>This step shall execute the following:</w:t>
      </w:r>
    </w:p>
    <w:p w14:paraId="68AEB00A" w14:textId="77777777" w:rsidR="00C214A4" w:rsidRPr="00C214A4" w:rsidRDefault="00C214A4" w:rsidP="00D81782">
      <w:pPr>
        <w:numPr>
          <w:ilvl w:val="0"/>
          <w:numId w:val="16"/>
        </w:numPr>
      </w:pPr>
      <w:r w:rsidRPr="00C214A4">
        <w:t xml:space="preserve">The session keys identified by the Key IDs in the set of Key IDs shall be transitioned from Deactivated State to Destroyed State </w:t>
      </w:r>
    </w:p>
    <w:p w14:paraId="10A45AEF" w14:textId="77777777" w:rsidR="00C214A4" w:rsidRPr="00C214A4" w:rsidRDefault="00C214A4" w:rsidP="00D81782">
      <w:pPr>
        <w:numPr>
          <w:ilvl w:val="3"/>
          <w:numId w:val="3"/>
        </w:numPr>
        <w:tabs>
          <w:tab w:val="clear" w:pos="907"/>
          <w:tab w:val="num" w:pos="360"/>
        </w:tabs>
        <w:rPr>
          <w:b/>
        </w:rPr>
      </w:pPr>
      <w:bookmarkStart w:id="52" w:name="_Ref384026440"/>
      <w:r w:rsidRPr="00C214A4">
        <w:rPr>
          <w:b/>
        </w:rPr>
        <w:t>Key Verification</w:t>
      </w:r>
      <w:bookmarkEnd w:id="52"/>
    </w:p>
    <w:p w14:paraId="0C413A80" w14:textId="77777777" w:rsidR="00C214A4" w:rsidRPr="00C214A4" w:rsidRDefault="00C214A4" w:rsidP="00C214A4">
      <w:r w:rsidRPr="00C214A4">
        <w:t>The procedure allows the verification of a set of keys at the Recipient. This gives confirmation to the Initiator that the keys are not corrupted or modified and fully operational. The procedure will also report on the state of the keys.</w:t>
      </w:r>
    </w:p>
    <w:p w14:paraId="3D6DF267" w14:textId="77777777" w:rsidR="00C214A4" w:rsidRPr="00C214A4" w:rsidRDefault="00C214A4" w:rsidP="00D81782">
      <w:pPr>
        <w:numPr>
          <w:ilvl w:val="4"/>
          <w:numId w:val="3"/>
        </w:numPr>
        <w:tabs>
          <w:tab w:val="clear" w:pos="1080"/>
          <w:tab w:val="num" w:pos="360"/>
        </w:tabs>
        <w:rPr>
          <w:b/>
        </w:rPr>
      </w:pPr>
      <w:r w:rsidRPr="00C214A4">
        <w:rPr>
          <w:b/>
        </w:rPr>
        <w:t>Preconditions for the Procedure</w:t>
      </w:r>
    </w:p>
    <w:p w14:paraId="3DF93235" w14:textId="77777777" w:rsidR="00C214A4" w:rsidRPr="00C214A4" w:rsidRDefault="00C214A4" w:rsidP="00C214A4">
      <w:r w:rsidRPr="00C214A4">
        <w:t>Both entities shall have an identical set of session keys in any state.</w:t>
      </w:r>
    </w:p>
    <w:p w14:paraId="1C07FE76" w14:textId="77777777" w:rsidR="00C214A4" w:rsidRPr="00C214A4" w:rsidRDefault="00C214A4" w:rsidP="00C214A4">
      <w:r w:rsidRPr="00C214A4">
        <w:t>NOTE – A subset of these keys is verified by this procedure.</w:t>
      </w:r>
    </w:p>
    <w:p w14:paraId="79B9BB39" w14:textId="77777777" w:rsidR="00C214A4" w:rsidRPr="00C214A4" w:rsidRDefault="00C214A4" w:rsidP="00D81782">
      <w:pPr>
        <w:numPr>
          <w:ilvl w:val="4"/>
          <w:numId w:val="3"/>
        </w:numPr>
        <w:tabs>
          <w:tab w:val="clear" w:pos="1080"/>
          <w:tab w:val="num" w:pos="360"/>
        </w:tabs>
        <w:rPr>
          <w:b/>
        </w:rPr>
      </w:pPr>
      <w:r w:rsidRPr="00C214A4">
        <w:rPr>
          <w:b/>
        </w:rPr>
        <w:t>Procedural Steps</w:t>
      </w:r>
    </w:p>
    <w:p w14:paraId="6550690C" w14:textId="77777777" w:rsidR="00C214A4" w:rsidRPr="00C214A4" w:rsidRDefault="00C214A4" w:rsidP="00D81782">
      <w:pPr>
        <w:numPr>
          <w:ilvl w:val="5"/>
          <w:numId w:val="3"/>
        </w:numPr>
        <w:tabs>
          <w:tab w:val="clear" w:pos="1267"/>
          <w:tab w:val="num" w:pos="360"/>
        </w:tabs>
        <w:rPr>
          <w:b/>
          <w:bCs/>
        </w:rPr>
      </w:pPr>
      <w:r w:rsidRPr="00C214A4">
        <w:rPr>
          <w:b/>
          <w:bCs/>
        </w:rPr>
        <w:t>The Key Verification procedure shall include the following mandatory execution steps:</w:t>
      </w:r>
    </w:p>
    <w:p w14:paraId="58DAEE90" w14:textId="77777777" w:rsidR="00C214A4" w:rsidRPr="00C214A4" w:rsidRDefault="00C214A4" w:rsidP="00D81782">
      <w:pPr>
        <w:numPr>
          <w:ilvl w:val="0"/>
          <w:numId w:val="18"/>
        </w:numPr>
      </w:pPr>
      <w:r w:rsidRPr="00C214A4">
        <w:t>Signaling of Key Verification Request; Role: Initiator</w:t>
      </w:r>
    </w:p>
    <w:p w14:paraId="61FEF828" w14:textId="77777777" w:rsidR="00C214A4" w:rsidRPr="00C214A4" w:rsidRDefault="00C214A4" w:rsidP="00D81782">
      <w:pPr>
        <w:numPr>
          <w:ilvl w:val="0"/>
          <w:numId w:val="18"/>
        </w:numPr>
      </w:pPr>
      <w:r w:rsidRPr="00C214A4">
        <w:t>Execution of Key Verification; Role: Recipient</w:t>
      </w:r>
    </w:p>
    <w:p w14:paraId="0D82FB50" w14:textId="77777777" w:rsidR="00C214A4" w:rsidRPr="00C214A4" w:rsidRDefault="00C214A4" w:rsidP="00D81782">
      <w:pPr>
        <w:numPr>
          <w:ilvl w:val="0"/>
          <w:numId w:val="18"/>
        </w:numPr>
      </w:pPr>
      <w:r w:rsidRPr="00C214A4">
        <w:lastRenderedPageBreak/>
        <w:t>Signaling of Key Verification Responses; Role: Recipient</w:t>
      </w:r>
    </w:p>
    <w:p w14:paraId="74EFEB4D" w14:textId="77777777" w:rsidR="00C214A4" w:rsidRPr="00C214A4" w:rsidRDefault="00C214A4" w:rsidP="00D81782">
      <w:pPr>
        <w:numPr>
          <w:ilvl w:val="5"/>
          <w:numId w:val="3"/>
        </w:numPr>
        <w:tabs>
          <w:tab w:val="clear" w:pos="1267"/>
          <w:tab w:val="num" w:pos="360"/>
        </w:tabs>
        <w:rPr>
          <w:b/>
          <w:bCs/>
        </w:rPr>
      </w:pPr>
      <w:r w:rsidRPr="00C214A4">
        <w:rPr>
          <w:b/>
          <w:bCs/>
        </w:rPr>
        <w:t xml:space="preserve">Signaling of Key Verification Request </w:t>
      </w:r>
    </w:p>
    <w:p w14:paraId="3322CE80" w14:textId="77777777" w:rsidR="00C214A4" w:rsidRPr="00C214A4" w:rsidRDefault="00C214A4" w:rsidP="00D81782">
      <w:pPr>
        <w:numPr>
          <w:ilvl w:val="6"/>
          <w:numId w:val="3"/>
        </w:numPr>
        <w:tabs>
          <w:tab w:val="clear" w:pos="1440"/>
          <w:tab w:val="num" w:pos="360"/>
        </w:tabs>
      </w:pPr>
      <w:r w:rsidRPr="00C214A4">
        <w:t>This step shall be executed by the Initiator.</w:t>
      </w:r>
    </w:p>
    <w:p w14:paraId="5958E322" w14:textId="77777777" w:rsidR="00C214A4" w:rsidRPr="00C214A4" w:rsidRDefault="00C214A4" w:rsidP="00D81782">
      <w:pPr>
        <w:numPr>
          <w:ilvl w:val="6"/>
          <w:numId w:val="3"/>
        </w:numPr>
        <w:tabs>
          <w:tab w:val="clear" w:pos="1440"/>
          <w:tab w:val="num" w:pos="360"/>
        </w:tabs>
      </w:pPr>
      <w:r w:rsidRPr="00C214A4">
        <w:t>This step shall have the following inputs:</w:t>
      </w:r>
    </w:p>
    <w:p w14:paraId="420E7900" w14:textId="77777777" w:rsidR="00C214A4" w:rsidRPr="00C214A4" w:rsidRDefault="00C214A4" w:rsidP="00D81782">
      <w:pPr>
        <w:numPr>
          <w:ilvl w:val="0"/>
          <w:numId w:val="16"/>
        </w:numPr>
      </w:pPr>
      <w:r w:rsidRPr="00C214A4">
        <w:t>The set of Key IDs to be verified.</w:t>
      </w:r>
    </w:p>
    <w:p w14:paraId="4044D32F" w14:textId="77777777" w:rsidR="00C214A4" w:rsidRPr="00C214A4" w:rsidRDefault="00C214A4" w:rsidP="00D81782">
      <w:pPr>
        <w:numPr>
          <w:ilvl w:val="6"/>
          <w:numId w:val="3"/>
        </w:numPr>
        <w:tabs>
          <w:tab w:val="clear" w:pos="1440"/>
          <w:tab w:val="num" w:pos="360"/>
        </w:tabs>
      </w:pPr>
      <w:r w:rsidRPr="00C214A4">
        <w:t>This step shall have the following outputs:</w:t>
      </w:r>
    </w:p>
    <w:p w14:paraId="2B669847" w14:textId="77777777" w:rsidR="00C214A4" w:rsidRPr="00C214A4" w:rsidRDefault="00C214A4" w:rsidP="00D81782">
      <w:pPr>
        <w:numPr>
          <w:ilvl w:val="0"/>
          <w:numId w:val="16"/>
        </w:numPr>
      </w:pPr>
      <w:r w:rsidRPr="00C214A4">
        <w:t>Key IDs to be verified transmitted to the Recipient</w:t>
      </w:r>
    </w:p>
    <w:p w14:paraId="19ECAC58" w14:textId="77777777" w:rsidR="00C214A4" w:rsidRPr="00C214A4" w:rsidRDefault="00C214A4" w:rsidP="00D81782">
      <w:pPr>
        <w:numPr>
          <w:ilvl w:val="6"/>
          <w:numId w:val="3"/>
        </w:numPr>
        <w:tabs>
          <w:tab w:val="clear" w:pos="1440"/>
          <w:tab w:val="num" w:pos="360"/>
        </w:tabs>
      </w:pPr>
      <w:r w:rsidRPr="00C214A4">
        <w:t>This step shall execute the following:</w:t>
      </w:r>
    </w:p>
    <w:p w14:paraId="279C6990" w14:textId="77777777" w:rsidR="00C214A4" w:rsidRPr="00C214A4" w:rsidRDefault="00C214A4" w:rsidP="00D81782">
      <w:pPr>
        <w:numPr>
          <w:ilvl w:val="0"/>
          <w:numId w:val="16"/>
        </w:numPr>
      </w:pPr>
      <w:r w:rsidRPr="00C214A4">
        <w:t xml:space="preserve">A Key Verification Command PDU as defined in Section </w:t>
      </w:r>
      <w:r w:rsidRPr="00C214A4">
        <w:fldChar w:fldCharType="begin"/>
      </w:r>
      <w:r w:rsidRPr="00C214A4">
        <w:instrText xml:space="preserve"> REF _Ref384016691 \r \h  \* MERGEFORMAT </w:instrText>
      </w:r>
      <w:r w:rsidRPr="00C214A4">
        <w:fldChar w:fldCharType="separate"/>
      </w:r>
      <w:r w:rsidR="004E7858">
        <w:t>5.4.2.5</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r w:rsidRPr="00C214A4">
        <w:fldChar w:fldCharType="separate"/>
      </w:r>
      <w:r w:rsidR="004E7858">
        <w:t>4</w:t>
      </w:r>
      <w:r w:rsidRPr="00C214A4">
        <w:fldChar w:fldCharType="end"/>
      </w:r>
      <w:r w:rsidRPr="00C214A4">
        <w:t>.</w:t>
      </w:r>
    </w:p>
    <w:p w14:paraId="368A78A1" w14:textId="77777777" w:rsidR="00C214A4" w:rsidRPr="00C214A4" w:rsidRDefault="00C214A4" w:rsidP="00D81782">
      <w:pPr>
        <w:numPr>
          <w:ilvl w:val="5"/>
          <w:numId w:val="3"/>
        </w:numPr>
        <w:tabs>
          <w:tab w:val="clear" w:pos="1267"/>
          <w:tab w:val="num" w:pos="360"/>
        </w:tabs>
        <w:rPr>
          <w:b/>
          <w:bCs/>
        </w:rPr>
      </w:pPr>
      <w:r w:rsidRPr="00C214A4">
        <w:rPr>
          <w:b/>
          <w:bCs/>
        </w:rPr>
        <w:t>Execution of Key Verification</w:t>
      </w:r>
    </w:p>
    <w:p w14:paraId="79427E9E" w14:textId="77777777" w:rsidR="00C214A4" w:rsidRPr="00C214A4" w:rsidRDefault="00C214A4" w:rsidP="00D81782">
      <w:pPr>
        <w:numPr>
          <w:ilvl w:val="6"/>
          <w:numId w:val="3"/>
        </w:numPr>
        <w:tabs>
          <w:tab w:val="clear" w:pos="1440"/>
          <w:tab w:val="num" w:pos="360"/>
        </w:tabs>
      </w:pPr>
      <w:r w:rsidRPr="00C214A4">
        <w:t>This step shall be executed by the Recipient.</w:t>
      </w:r>
    </w:p>
    <w:p w14:paraId="07007434" w14:textId="77777777" w:rsidR="00C214A4" w:rsidRPr="00C214A4" w:rsidRDefault="00C214A4" w:rsidP="00D81782">
      <w:pPr>
        <w:numPr>
          <w:ilvl w:val="6"/>
          <w:numId w:val="3"/>
        </w:numPr>
        <w:tabs>
          <w:tab w:val="clear" w:pos="1440"/>
          <w:tab w:val="num" w:pos="360"/>
        </w:tabs>
      </w:pPr>
      <w:r w:rsidRPr="00C214A4">
        <w:t>This step shall have the following inputs:</w:t>
      </w:r>
    </w:p>
    <w:p w14:paraId="3776ABA9" w14:textId="77777777" w:rsidR="00C214A4" w:rsidRPr="00C214A4" w:rsidRDefault="00C214A4" w:rsidP="00D81782">
      <w:pPr>
        <w:numPr>
          <w:ilvl w:val="0"/>
          <w:numId w:val="16"/>
        </w:numPr>
      </w:pPr>
      <w:r w:rsidRPr="00C214A4">
        <w:t>Key IDs to be verified received from the Initiator.</w:t>
      </w:r>
    </w:p>
    <w:p w14:paraId="5EA431C8" w14:textId="77777777" w:rsidR="00C214A4" w:rsidRPr="00C214A4" w:rsidRDefault="00C214A4" w:rsidP="00D81782">
      <w:pPr>
        <w:numPr>
          <w:ilvl w:val="6"/>
          <w:numId w:val="3"/>
        </w:numPr>
        <w:tabs>
          <w:tab w:val="clear" w:pos="1440"/>
          <w:tab w:val="num" w:pos="360"/>
        </w:tabs>
      </w:pPr>
      <w:r w:rsidRPr="00C214A4">
        <w:t>This step shall have the following outputs:</w:t>
      </w:r>
    </w:p>
    <w:p w14:paraId="5C16B91F" w14:textId="77777777" w:rsidR="00C214A4" w:rsidRPr="00C214A4" w:rsidRDefault="00C214A4" w:rsidP="00D81782">
      <w:pPr>
        <w:numPr>
          <w:ilvl w:val="0"/>
          <w:numId w:val="16"/>
        </w:numPr>
      </w:pPr>
      <w:r w:rsidRPr="00C214A4">
        <w:t>The Key Verification Response Set</w:t>
      </w:r>
    </w:p>
    <w:p w14:paraId="6EC8B094" w14:textId="77777777" w:rsidR="00C214A4" w:rsidRPr="00C214A4" w:rsidRDefault="00C214A4" w:rsidP="00D81782">
      <w:pPr>
        <w:numPr>
          <w:ilvl w:val="6"/>
          <w:numId w:val="3"/>
        </w:numPr>
        <w:tabs>
          <w:tab w:val="clear" w:pos="1440"/>
          <w:tab w:val="num" w:pos="360"/>
        </w:tabs>
      </w:pPr>
      <w:r w:rsidRPr="00C214A4">
        <w:t>This step shall execute the following:</w:t>
      </w:r>
    </w:p>
    <w:p w14:paraId="242B0133" w14:textId="77777777" w:rsidR="00C214A4" w:rsidRPr="00C214A4" w:rsidRDefault="00C214A4" w:rsidP="00D81782">
      <w:pPr>
        <w:numPr>
          <w:ilvl w:val="0"/>
          <w:numId w:val="16"/>
        </w:numPr>
      </w:pPr>
      <w:r w:rsidRPr="00C214A4">
        <w:t>For each key ID in the set of Key IDs verify the associated key using the stored CRC. Result is either OK or NOK</w:t>
      </w:r>
    </w:p>
    <w:p w14:paraId="20D9B681" w14:textId="77777777" w:rsidR="00C214A4" w:rsidRPr="00C214A4" w:rsidRDefault="00C214A4" w:rsidP="00D81782">
      <w:pPr>
        <w:numPr>
          <w:ilvl w:val="0"/>
          <w:numId w:val="16"/>
        </w:numPr>
      </w:pPr>
      <w:r w:rsidRPr="00C214A4">
        <w:t>For each key ID in the set of Key IDs identify the Key State.</w:t>
      </w:r>
    </w:p>
    <w:p w14:paraId="5B3B3673" w14:textId="77777777" w:rsidR="00C214A4" w:rsidRPr="00C214A4" w:rsidRDefault="00C214A4" w:rsidP="00D81782">
      <w:pPr>
        <w:numPr>
          <w:ilvl w:val="5"/>
          <w:numId w:val="3"/>
        </w:numPr>
        <w:tabs>
          <w:tab w:val="clear" w:pos="1267"/>
          <w:tab w:val="num" w:pos="360"/>
        </w:tabs>
        <w:rPr>
          <w:b/>
          <w:bCs/>
        </w:rPr>
      </w:pPr>
      <w:r w:rsidRPr="00C214A4">
        <w:rPr>
          <w:b/>
          <w:bCs/>
        </w:rPr>
        <w:t>Signaling of Key Verification Responses</w:t>
      </w:r>
    </w:p>
    <w:p w14:paraId="09A4AD7A" w14:textId="77777777" w:rsidR="00C214A4" w:rsidRPr="00C214A4" w:rsidRDefault="00C214A4" w:rsidP="00D81782">
      <w:pPr>
        <w:numPr>
          <w:ilvl w:val="6"/>
          <w:numId w:val="3"/>
        </w:numPr>
        <w:tabs>
          <w:tab w:val="clear" w:pos="1440"/>
          <w:tab w:val="num" w:pos="360"/>
        </w:tabs>
      </w:pPr>
      <w:r w:rsidRPr="00C214A4">
        <w:t>This step shall be executed by the Recipient.</w:t>
      </w:r>
    </w:p>
    <w:p w14:paraId="0D9FD0AE" w14:textId="77777777" w:rsidR="00C214A4" w:rsidRPr="00C214A4" w:rsidRDefault="00C214A4" w:rsidP="00D81782">
      <w:pPr>
        <w:numPr>
          <w:ilvl w:val="6"/>
          <w:numId w:val="3"/>
        </w:numPr>
        <w:tabs>
          <w:tab w:val="clear" w:pos="1440"/>
          <w:tab w:val="num" w:pos="360"/>
        </w:tabs>
      </w:pPr>
      <w:r w:rsidRPr="00C214A4">
        <w:t>This step shall have the following inputs:</w:t>
      </w:r>
    </w:p>
    <w:p w14:paraId="47154EE5" w14:textId="77777777" w:rsidR="00C214A4" w:rsidRPr="00C214A4" w:rsidRDefault="00C214A4" w:rsidP="00D81782">
      <w:pPr>
        <w:numPr>
          <w:ilvl w:val="0"/>
          <w:numId w:val="16"/>
        </w:numPr>
      </w:pPr>
      <w:r w:rsidRPr="00C214A4">
        <w:t>The Key Verification Response Set created in Step 3.</w:t>
      </w:r>
    </w:p>
    <w:p w14:paraId="17807D10" w14:textId="77777777" w:rsidR="00C214A4" w:rsidRPr="00C214A4" w:rsidRDefault="00C214A4" w:rsidP="00D81782">
      <w:pPr>
        <w:numPr>
          <w:ilvl w:val="6"/>
          <w:numId w:val="3"/>
        </w:numPr>
        <w:tabs>
          <w:tab w:val="clear" w:pos="1440"/>
          <w:tab w:val="num" w:pos="360"/>
        </w:tabs>
      </w:pPr>
      <w:r w:rsidRPr="00C214A4">
        <w:t>This step shall have the following outputs:</w:t>
      </w:r>
    </w:p>
    <w:p w14:paraId="374A886F" w14:textId="77777777" w:rsidR="00C214A4" w:rsidRPr="00C214A4" w:rsidRDefault="00C214A4" w:rsidP="00D81782">
      <w:pPr>
        <w:numPr>
          <w:ilvl w:val="0"/>
          <w:numId w:val="16"/>
        </w:numPr>
      </w:pPr>
      <w:r w:rsidRPr="00C214A4">
        <w:lastRenderedPageBreak/>
        <w:t>Key Verification Response Set transmitted to the Initiator</w:t>
      </w:r>
    </w:p>
    <w:p w14:paraId="4160D7F3" w14:textId="77777777" w:rsidR="00C214A4" w:rsidRPr="00C214A4" w:rsidRDefault="00C214A4" w:rsidP="00D81782">
      <w:pPr>
        <w:numPr>
          <w:ilvl w:val="6"/>
          <w:numId w:val="3"/>
        </w:numPr>
        <w:tabs>
          <w:tab w:val="clear" w:pos="1440"/>
          <w:tab w:val="num" w:pos="360"/>
        </w:tabs>
      </w:pPr>
      <w:r w:rsidRPr="00C214A4">
        <w:t>This step shall execute the following:</w:t>
      </w:r>
    </w:p>
    <w:p w14:paraId="3B496603" w14:textId="77777777" w:rsidR="00C214A4" w:rsidRPr="00C214A4" w:rsidRDefault="00C214A4" w:rsidP="00D81782">
      <w:pPr>
        <w:numPr>
          <w:ilvl w:val="0"/>
          <w:numId w:val="16"/>
        </w:numPr>
      </w:pPr>
      <w:r w:rsidRPr="00C214A4">
        <w:t xml:space="preserve">A Key Verification Response Set as defined in Section </w:t>
      </w:r>
      <w:r w:rsidRPr="00C214A4">
        <w:fldChar w:fldCharType="begin"/>
      </w:r>
      <w:r w:rsidRPr="00C214A4">
        <w:instrText xml:space="preserve"> REF _Ref384016691 \r \h  \* MERGEFORMAT </w:instrText>
      </w:r>
      <w:r w:rsidRPr="00C214A4">
        <w:fldChar w:fldCharType="separate"/>
      </w:r>
      <w:r w:rsidR="004E7858">
        <w:t>5.4.2.5</w:t>
      </w:r>
      <w:r w:rsidRPr="00C214A4">
        <w:fldChar w:fldCharType="end"/>
      </w:r>
      <w:r w:rsidRPr="00C214A4">
        <w:t xml:space="preserve"> shall be created and transmitted to the Initiator using the SLP interface specified in Section </w:t>
      </w:r>
      <w:r w:rsidRPr="00C214A4">
        <w:fldChar w:fldCharType="begin"/>
      </w:r>
      <w:r w:rsidRPr="00C214A4">
        <w:instrText xml:space="preserve"> REF _Ref383508555 \r \h  \* MERGEFORMAT </w:instrText>
      </w:r>
      <w:r w:rsidRPr="00C214A4">
        <w:fldChar w:fldCharType="separate"/>
      </w:r>
      <w:r w:rsidR="004E7858">
        <w:t>4</w:t>
      </w:r>
      <w:r w:rsidRPr="00C214A4">
        <w:fldChar w:fldCharType="end"/>
      </w:r>
      <w:r w:rsidRPr="00C214A4">
        <w:t>.</w:t>
      </w:r>
    </w:p>
    <w:p w14:paraId="09DB47AD" w14:textId="77777777" w:rsidR="00C214A4" w:rsidRDefault="00C214A4" w:rsidP="00B15C98">
      <w:r w:rsidRPr="00C214A4">
        <w:t>NOTE: This set includes that status of the key (OK or NOK) and the state.</w:t>
      </w:r>
    </w:p>
    <w:p w14:paraId="3C596F5F" w14:textId="77777777" w:rsidR="004D2AC9" w:rsidRDefault="004D2AC9" w:rsidP="004D2AC9">
      <w:pPr>
        <w:pStyle w:val="Heading2"/>
      </w:pPr>
      <w:bookmarkStart w:id="53" w:name="_Toc464738676"/>
      <w:r>
        <w:t>SECURITY ASSOCIATIONS MANAGEMENT SERVICE</w:t>
      </w:r>
      <w:bookmarkEnd w:id="53"/>
    </w:p>
    <w:p w14:paraId="4E1259D7" w14:textId="77777777" w:rsidR="004D2AC9" w:rsidRDefault="004D2AC9" w:rsidP="004D2AC9">
      <w:r>
        <w:t>The Security Association Management Service establishes the context of a Security Association for a particular Global Virtual Channel and/or Global MAP ID.  The user manages the operations of a Security Association by invoking the service primitives defined below.</w:t>
      </w:r>
    </w:p>
    <w:p w14:paraId="310D6E24" w14:textId="77777777" w:rsidR="00057728" w:rsidRDefault="00057728" w:rsidP="00057728">
      <w:r>
        <w:t>The following service procedures are specified:</w:t>
      </w:r>
    </w:p>
    <w:p w14:paraId="6B47172B" w14:textId="77777777" w:rsidR="00057728" w:rsidRDefault="00057728" w:rsidP="00D81782">
      <w:pPr>
        <w:numPr>
          <w:ilvl w:val="0"/>
          <w:numId w:val="16"/>
        </w:numPr>
      </w:pPr>
      <w:r>
        <w:t>Start SA</w:t>
      </w:r>
      <w:r w:rsidR="008621A3">
        <w:t>;</w:t>
      </w:r>
    </w:p>
    <w:p w14:paraId="2150C063" w14:textId="77777777" w:rsidR="00057728" w:rsidRDefault="00057728" w:rsidP="00D81782">
      <w:pPr>
        <w:numPr>
          <w:ilvl w:val="0"/>
          <w:numId w:val="16"/>
        </w:numPr>
      </w:pPr>
      <w:r>
        <w:t>Stop SA</w:t>
      </w:r>
      <w:r w:rsidR="008621A3">
        <w:t>;</w:t>
      </w:r>
    </w:p>
    <w:p w14:paraId="31F161DE" w14:textId="77777777" w:rsidR="00057728" w:rsidRDefault="00057728" w:rsidP="00D81782">
      <w:pPr>
        <w:numPr>
          <w:ilvl w:val="0"/>
          <w:numId w:val="16"/>
        </w:numPr>
      </w:pPr>
      <w:r>
        <w:t>Rekey SA</w:t>
      </w:r>
      <w:r w:rsidR="008621A3">
        <w:t>;</w:t>
      </w:r>
    </w:p>
    <w:p w14:paraId="14445B91" w14:textId="77777777" w:rsidR="00057728" w:rsidRDefault="00057728" w:rsidP="00D81782">
      <w:pPr>
        <w:numPr>
          <w:ilvl w:val="0"/>
          <w:numId w:val="16"/>
        </w:numPr>
      </w:pPr>
      <w:r>
        <w:t>Create SA</w:t>
      </w:r>
      <w:r w:rsidR="008621A3">
        <w:t>;</w:t>
      </w:r>
    </w:p>
    <w:p w14:paraId="1D797BF5" w14:textId="77777777" w:rsidR="00057728" w:rsidRDefault="00057728" w:rsidP="00D81782">
      <w:pPr>
        <w:numPr>
          <w:ilvl w:val="0"/>
          <w:numId w:val="16"/>
        </w:numPr>
      </w:pPr>
      <w:r>
        <w:t>Delete SA</w:t>
      </w:r>
      <w:r w:rsidR="008621A3">
        <w:t xml:space="preserve">; </w:t>
      </w:r>
    </w:p>
    <w:p w14:paraId="589514E8" w14:textId="77777777" w:rsidR="00057728" w:rsidRDefault="00057728" w:rsidP="00D81782">
      <w:pPr>
        <w:numPr>
          <w:ilvl w:val="0"/>
          <w:numId w:val="16"/>
        </w:numPr>
      </w:pPr>
      <w:r>
        <w:t>Set Anti-Replay Counter</w:t>
      </w:r>
      <w:r w:rsidR="008621A3">
        <w:t>;</w:t>
      </w:r>
    </w:p>
    <w:p w14:paraId="6A4FFD3E" w14:textId="77777777" w:rsidR="00057728" w:rsidRDefault="00057728" w:rsidP="00D81782">
      <w:pPr>
        <w:numPr>
          <w:ilvl w:val="0"/>
          <w:numId w:val="16"/>
        </w:numPr>
      </w:pPr>
      <w:r>
        <w:t>Set Anti-Replay Window</w:t>
      </w:r>
      <w:r w:rsidR="008621A3">
        <w:t>; and</w:t>
      </w:r>
    </w:p>
    <w:p w14:paraId="19B3221F" w14:textId="77777777" w:rsidR="00057728" w:rsidRDefault="00057728" w:rsidP="00D81782">
      <w:pPr>
        <w:numPr>
          <w:ilvl w:val="0"/>
          <w:numId w:val="16"/>
        </w:numPr>
      </w:pPr>
      <w:r>
        <w:t>SA Status Request</w:t>
      </w:r>
      <w:r w:rsidR="008621A3">
        <w:t>.</w:t>
      </w:r>
    </w:p>
    <w:p w14:paraId="0830B6A3" w14:textId="77777777" w:rsidR="004D2AC9" w:rsidRDefault="004D2AC9" w:rsidP="004D2AC9">
      <w:pPr>
        <w:pStyle w:val="Heading3"/>
      </w:pPr>
      <w:r>
        <w:t>SERVICE PARAMETERS</w:t>
      </w:r>
    </w:p>
    <w:p w14:paraId="4FDB479B" w14:textId="77777777" w:rsidR="004D2AC9" w:rsidRPr="004D2AC9" w:rsidRDefault="004D2AC9" w:rsidP="004D2AC9">
      <w:pPr>
        <w:pStyle w:val="Heading4"/>
      </w:pPr>
      <w:r w:rsidRPr="004D2AC9">
        <w:t>Start SA</w:t>
      </w:r>
    </w:p>
    <w:p w14:paraId="2A56EE96" w14:textId="77777777" w:rsidR="004D2AC9" w:rsidRDefault="004D2AC9" w:rsidP="004D2AC9">
      <w:r>
        <w:t>The Start SA directive shall have the following Service Parameters:</w:t>
      </w:r>
    </w:p>
    <w:p w14:paraId="640BABD5" w14:textId="77777777" w:rsidR="004D2AC9" w:rsidRDefault="004D2AC9" w:rsidP="004D2AC9">
      <w:r>
        <w:t>a)</w:t>
      </w:r>
      <w:r>
        <w:tab/>
        <w:t>Security parameter index (SPI);</w:t>
      </w:r>
    </w:p>
    <w:p w14:paraId="2ECC0530" w14:textId="77777777" w:rsidR="004D2AC9" w:rsidRDefault="004D2AC9" w:rsidP="004D2AC9">
      <w:r>
        <w:t>b)</w:t>
      </w:r>
      <w:r>
        <w:tab/>
        <w:t>Global Virtual Channel ID(s) with which the SA is to be used;</w:t>
      </w:r>
    </w:p>
    <w:p w14:paraId="63EFD11C" w14:textId="77777777" w:rsidR="004D2AC9" w:rsidRDefault="004D2AC9" w:rsidP="004D2AC9">
      <w:pPr>
        <w:pStyle w:val="Heading4"/>
      </w:pPr>
      <w:r>
        <w:t>Stop SA</w:t>
      </w:r>
    </w:p>
    <w:p w14:paraId="023614BD" w14:textId="77777777" w:rsidR="004D2AC9" w:rsidRDefault="004D2AC9" w:rsidP="004D2AC9">
      <w:r>
        <w:t>The Stop SA directive shall have the following Service Parameters:</w:t>
      </w:r>
    </w:p>
    <w:p w14:paraId="6FC649E9" w14:textId="77777777" w:rsidR="004D2AC9" w:rsidRDefault="004D2AC9" w:rsidP="004D2AC9">
      <w:r>
        <w:lastRenderedPageBreak/>
        <w:t>a)</w:t>
      </w:r>
      <w:r>
        <w:tab/>
        <w:t>Security parameter index (SPI);</w:t>
      </w:r>
    </w:p>
    <w:p w14:paraId="250E52C7" w14:textId="77777777" w:rsidR="004D2AC9" w:rsidRDefault="004D2AC9" w:rsidP="004D2AC9">
      <w:pPr>
        <w:pStyle w:val="Heading4"/>
      </w:pPr>
      <w:r>
        <w:t>Rekey SA</w:t>
      </w:r>
    </w:p>
    <w:p w14:paraId="318A72B0" w14:textId="77777777" w:rsidR="004D2AC9" w:rsidRDefault="004D2AC9" w:rsidP="004D2AC9">
      <w:r>
        <w:t>The Rekey SA directive shall have the following Service Parameters:</w:t>
      </w:r>
    </w:p>
    <w:p w14:paraId="275E8DF9" w14:textId="77777777" w:rsidR="004D2AC9" w:rsidRDefault="004D2AC9" w:rsidP="00914915">
      <w:pPr>
        <w:numPr>
          <w:ilvl w:val="0"/>
          <w:numId w:val="105"/>
        </w:numPr>
      </w:pPr>
      <w:r>
        <w:t>Security parameter index (SPI);</w:t>
      </w:r>
    </w:p>
    <w:p w14:paraId="71796099" w14:textId="77777777" w:rsidR="004D2AC9" w:rsidRDefault="004D2AC9" w:rsidP="00914915">
      <w:pPr>
        <w:numPr>
          <w:ilvl w:val="0"/>
          <w:numId w:val="105"/>
        </w:numPr>
      </w:pPr>
      <w:r>
        <w:t>Encryption Key ID</w:t>
      </w:r>
      <w:r w:rsidR="00FA7DF6">
        <w:t>; and</w:t>
      </w:r>
    </w:p>
    <w:p w14:paraId="587BB0F0" w14:textId="77777777" w:rsidR="004D2AC9" w:rsidRDefault="004D2AC9" w:rsidP="00914915">
      <w:pPr>
        <w:numPr>
          <w:ilvl w:val="0"/>
          <w:numId w:val="105"/>
        </w:numPr>
      </w:pPr>
      <w:r>
        <w:t>Authentication Key ID</w:t>
      </w:r>
      <w:r w:rsidR="00FA7DF6">
        <w:t>.</w:t>
      </w:r>
    </w:p>
    <w:p w14:paraId="1C3FBBA2" w14:textId="77777777" w:rsidR="004D2AC9" w:rsidRDefault="004D2AC9" w:rsidP="004D2AC9">
      <w:pPr>
        <w:pStyle w:val="Heading4"/>
      </w:pPr>
      <w:r>
        <w:t>Expire SA</w:t>
      </w:r>
    </w:p>
    <w:p w14:paraId="540E0486" w14:textId="77777777" w:rsidR="004D2AC9" w:rsidRDefault="004D2AC9" w:rsidP="004D2AC9">
      <w:r>
        <w:t>The Expire SA directive shall have the following Service Parameters:</w:t>
      </w:r>
    </w:p>
    <w:p w14:paraId="38D07E3E" w14:textId="77777777" w:rsidR="004D2AC9" w:rsidRDefault="004D2AC9" w:rsidP="004D2AC9">
      <w:r>
        <w:t>a)</w:t>
      </w:r>
      <w:r w:rsidR="00FA1F4C">
        <w:tab/>
        <w:t>Security parameter index (SPI).</w:t>
      </w:r>
    </w:p>
    <w:p w14:paraId="3187EA24" w14:textId="77777777" w:rsidR="004D2AC9" w:rsidRDefault="004D2AC9" w:rsidP="004D2AC9">
      <w:pPr>
        <w:pStyle w:val="Heading4"/>
      </w:pPr>
      <w:r>
        <w:t>Create SA</w:t>
      </w:r>
    </w:p>
    <w:p w14:paraId="462E23D8" w14:textId="77777777" w:rsidR="004D2AC9" w:rsidRDefault="004D2AC9" w:rsidP="004D2AC9">
      <w:r>
        <w:t>The Create SA directive shall have the following Service Parameters:</w:t>
      </w:r>
    </w:p>
    <w:p w14:paraId="7321FB38" w14:textId="77777777" w:rsidR="004D2AC9" w:rsidRDefault="004D2AC9" w:rsidP="004D2AC9">
      <w:r>
        <w:t>a)</w:t>
      </w:r>
      <w:r>
        <w:tab/>
        <w:t>Security parameter index (SPI);</w:t>
      </w:r>
    </w:p>
    <w:p w14:paraId="79AF86CE" w14:textId="77777777" w:rsidR="004D2AC9" w:rsidRDefault="004D2AC9" w:rsidP="004D2AC9">
      <w:r>
        <w:t>b)</w:t>
      </w:r>
      <w:r>
        <w:tab/>
        <w:t>SA Service Type;</w:t>
      </w:r>
    </w:p>
    <w:p w14:paraId="5DD38997" w14:textId="77777777" w:rsidR="004D2AC9" w:rsidRDefault="004D2AC9" w:rsidP="004D2AC9">
      <w:r>
        <w:t>c)</w:t>
      </w:r>
      <w:r>
        <w:tab/>
        <w:t>Lengths for Security Header IV, SN,  and PL fields;</w:t>
      </w:r>
    </w:p>
    <w:p w14:paraId="17525055" w14:textId="77777777" w:rsidR="004D2AC9" w:rsidRDefault="004D2AC9" w:rsidP="004D2AC9">
      <w:r>
        <w:t>d)</w:t>
      </w:r>
      <w:r>
        <w:tab/>
        <w:t>Length for Security Trailer MAC field;</w:t>
      </w:r>
    </w:p>
    <w:p w14:paraId="4BE084A0" w14:textId="77777777" w:rsidR="004D2AC9" w:rsidRDefault="004D2AC9" w:rsidP="004D2AC9">
      <w:r>
        <w:t>e)</w:t>
      </w:r>
      <w:r>
        <w:tab/>
        <w:t>Encryption cipher suite length and identifier;</w:t>
      </w:r>
    </w:p>
    <w:p w14:paraId="7F4CCD5B" w14:textId="77777777" w:rsidR="004D2AC9" w:rsidRDefault="004D2AC9" w:rsidP="004D2AC9">
      <w:r>
        <w:t>f)</w:t>
      </w:r>
      <w:r>
        <w:tab/>
        <w:t>Initialization vector (IV) length and initial value;</w:t>
      </w:r>
    </w:p>
    <w:p w14:paraId="406F1717" w14:textId="77777777" w:rsidR="004D2AC9" w:rsidRDefault="004D2AC9" w:rsidP="004D2AC9">
      <w:r>
        <w:t>g)</w:t>
      </w:r>
      <w:r>
        <w:tab/>
        <w:t>Authentication cipher suite length and identifier;</w:t>
      </w:r>
    </w:p>
    <w:p w14:paraId="00D5B117" w14:textId="77777777" w:rsidR="004D2AC9" w:rsidRDefault="004D2AC9" w:rsidP="004D2AC9">
      <w:r>
        <w:t>h)</w:t>
      </w:r>
      <w:r>
        <w:tab/>
        <w:t>Authentication bit mask length and value;</w:t>
      </w:r>
    </w:p>
    <w:p w14:paraId="20F769C4" w14:textId="77777777" w:rsidR="004D2AC9" w:rsidRDefault="004D2AC9" w:rsidP="004D2AC9">
      <w:r>
        <w:t>i)</w:t>
      </w:r>
      <w:r>
        <w:tab/>
        <w:t>Anti-replay counter (ARC) length and initial value;</w:t>
      </w:r>
      <w:r w:rsidR="00FA1F4C">
        <w:t xml:space="preserve"> and</w:t>
      </w:r>
    </w:p>
    <w:p w14:paraId="4EA156B3" w14:textId="77777777" w:rsidR="004D2AC9" w:rsidRDefault="004D2AC9" w:rsidP="004D2AC9">
      <w:r>
        <w:t>j)</w:t>
      </w:r>
      <w:r>
        <w:tab/>
        <w:t xml:space="preserve">Anti-replay </w:t>
      </w:r>
      <w:r w:rsidR="00FA1F4C">
        <w:t>counter window length and value.</w:t>
      </w:r>
    </w:p>
    <w:p w14:paraId="1E87F5D9" w14:textId="77777777" w:rsidR="004D2AC9" w:rsidRDefault="004D2AC9" w:rsidP="004D2AC9">
      <w:pPr>
        <w:pStyle w:val="Heading4"/>
      </w:pPr>
      <w:r>
        <w:t>Delete SA</w:t>
      </w:r>
    </w:p>
    <w:p w14:paraId="60EF3556" w14:textId="77777777" w:rsidR="004D2AC9" w:rsidRDefault="004D2AC9" w:rsidP="004D2AC9">
      <w:r>
        <w:t>The Delete SA directive shall have the following Service Parameters:</w:t>
      </w:r>
    </w:p>
    <w:p w14:paraId="53DE0439" w14:textId="77777777" w:rsidR="004D2AC9" w:rsidRDefault="004D2AC9" w:rsidP="004D2AC9">
      <w:r>
        <w:t>a)</w:t>
      </w:r>
      <w:r>
        <w:tab/>
        <w:t xml:space="preserve">Security parameter index </w:t>
      </w:r>
      <w:r w:rsidR="00FA1F4C">
        <w:t>(SPI).</w:t>
      </w:r>
    </w:p>
    <w:p w14:paraId="0754F2B3" w14:textId="77777777" w:rsidR="004D2AC9" w:rsidRDefault="004D2AC9" w:rsidP="004D2AC9">
      <w:pPr>
        <w:pStyle w:val="Heading4"/>
      </w:pPr>
      <w:r>
        <w:lastRenderedPageBreak/>
        <w:t>Set Anti-Replay Counter</w:t>
      </w:r>
    </w:p>
    <w:p w14:paraId="60EF7765" w14:textId="77777777" w:rsidR="004D2AC9" w:rsidRDefault="004D2AC9" w:rsidP="004D2AC9">
      <w:r>
        <w:t>The Set Anti-Replay Counter directive shall have the following Service Parameters:</w:t>
      </w:r>
    </w:p>
    <w:p w14:paraId="5DC44AA3" w14:textId="77777777" w:rsidR="004D2AC9" w:rsidRDefault="004D2AC9" w:rsidP="00914915">
      <w:pPr>
        <w:numPr>
          <w:ilvl w:val="0"/>
          <w:numId w:val="97"/>
        </w:numPr>
      </w:pPr>
      <w:r>
        <w:t>Security parameter index (SPI)</w:t>
      </w:r>
      <w:r w:rsidR="00FA1F4C">
        <w:t>;</w:t>
      </w:r>
      <w:r w:rsidR="00865FBD">
        <w:t xml:space="preserve"> and</w:t>
      </w:r>
    </w:p>
    <w:p w14:paraId="4E702D19" w14:textId="77777777" w:rsidR="004D2AC9" w:rsidRDefault="00FA1F4C" w:rsidP="00914915">
      <w:pPr>
        <w:numPr>
          <w:ilvl w:val="0"/>
          <w:numId w:val="97"/>
        </w:numPr>
      </w:pPr>
      <w:r>
        <w:t>Anti-replay counter value.</w:t>
      </w:r>
    </w:p>
    <w:p w14:paraId="407F08C6" w14:textId="77777777" w:rsidR="004D2AC9" w:rsidRDefault="004D2AC9" w:rsidP="004D2AC9">
      <w:pPr>
        <w:pStyle w:val="Heading4"/>
      </w:pPr>
      <w:r>
        <w:t>Set Anti-Replay Window</w:t>
      </w:r>
    </w:p>
    <w:p w14:paraId="648074F6" w14:textId="77777777" w:rsidR="004D2AC9" w:rsidRDefault="004D2AC9" w:rsidP="004D2AC9">
      <w:r>
        <w:t>The Set Anti-Replay Window directive shall have the following Service Parameters:</w:t>
      </w:r>
    </w:p>
    <w:p w14:paraId="2F13E3D3" w14:textId="77777777" w:rsidR="004D2AC9" w:rsidRDefault="004D2AC9" w:rsidP="00914915">
      <w:pPr>
        <w:numPr>
          <w:ilvl w:val="0"/>
          <w:numId w:val="98"/>
        </w:numPr>
      </w:pPr>
      <w:r>
        <w:t>Security parameter index (SPI);</w:t>
      </w:r>
      <w:r w:rsidR="00FA1F4C">
        <w:t xml:space="preserve"> and</w:t>
      </w:r>
    </w:p>
    <w:p w14:paraId="2917E30E" w14:textId="77777777" w:rsidR="004D2AC9" w:rsidRDefault="00FA1F4C" w:rsidP="00914915">
      <w:pPr>
        <w:numPr>
          <w:ilvl w:val="0"/>
          <w:numId w:val="98"/>
        </w:numPr>
      </w:pPr>
      <w:r>
        <w:t>Anti-replay window value.</w:t>
      </w:r>
    </w:p>
    <w:p w14:paraId="146E5BEB" w14:textId="77777777" w:rsidR="004D2AC9" w:rsidRDefault="004D2AC9" w:rsidP="004D2AC9">
      <w:pPr>
        <w:pStyle w:val="Heading4"/>
      </w:pPr>
      <w:r>
        <w:t>SA Status Request</w:t>
      </w:r>
    </w:p>
    <w:p w14:paraId="68C8F2F4" w14:textId="77777777" w:rsidR="004D2AC9" w:rsidRDefault="004D2AC9" w:rsidP="004D2AC9">
      <w:r>
        <w:t>The SA Status Request directive shall have the following Service Parameters:</w:t>
      </w:r>
    </w:p>
    <w:p w14:paraId="001D5768" w14:textId="1023E1A2" w:rsidR="004D2AC9" w:rsidRDefault="00865FBD" w:rsidP="00914915">
      <w:pPr>
        <w:numPr>
          <w:ilvl w:val="0"/>
          <w:numId w:val="99"/>
        </w:numPr>
      </w:pPr>
      <w:commentRangeStart w:id="54"/>
      <w:r>
        <w:t>Security parameter index (SPI</w:t>
      </w:r>
      <w:ins w:id="55" w:author="Biggerstaff, Craig (JSC-DD22)[LOCKHEED MARTIN CORP]" w:date="2017-01-19T12:10:00Z">
        <w:r>
          <w:t>)</w:t>
        </w:r>
        <w:r w:rsidR="00BE08E4">
          <w:t>; and</w:t>
        </w:r>
      </w:ins>
      <w:del w:id="56" w:author="Biggerstaff, Craig (JSC-DD22)[LOCKHEED MARTIN CORP]" w:date="2017-01-19T12:10:00Z">
        <w:r>
          <w:delText>).</w:delText>
        </w:r>
        <w:commentRangeEnd w:id="54"/>
        <w:r>
          <w:rPr>
            <w:rStyle w:val="CommentReference"/>
          </w:rPr>
          <w:commentReference w:id="54"/>
        </w:r>
      </w:del>
    </w:p>
    <w:p w14:paraId="4B93D00E" w14:textId="77777777" w:rsidR="00BE08E4" w:rsidRDefault="00BE08E4" w:rsidP="00E8304B">
      <w:pPr>
        <w:numPr>
          <w:ilvl w:val="0"/>
          <w:numId w:val="99"/>
        </w:numPr>
        <w:rPr>
          <w:ins w:id="57" w:author="Biggerstaff, Craig (JSC-DD22)[LOCKHEED MARTIN CORP]" w:date="2017-01-19T12:10:00Z"/>
        </w:rPr>
      </w:pPr>
      <w:ins w:id="58" w:author="Biggerstaff, Craig (JSC-DD22)[LOCKHEED MARTIN CORP]" w:date="2017-01-19T12:10:00Z">
        <w:r>
          <w:t>Procedure Identification of most recent SA state transition directive.</w:t>
        </w:r>
      </w:ins>
    </w:p>
    <w:p w14:paraId="00AEDF51" w14:textId="77777777" w:rsidR="004D2AC9" w:rsidRDefault="004D2AC9" w:rsidP="004D2AC9">
      <w:pPr>
        <w:pStyle w:val="Heading3"/>
      </w:pPr>
      <w:commentRangeStart w:id="59"/>
      <w:r>
        <w:t>SERVICE PROCEDURES</w:t>
      </w:r>
      <w:commentRangeEnd w:id="59"/>
      <w:r w:rsidR="005E5ED6">
        <w:rPr>
          <w:rStyle w:val="CommentReference"/>
          <w:b w:val="0"/>
          <w:caps w:val="0"/>
        </w:rPr>
        <w:commentReference w:id="59"/>
      </w:r>
    </w:p>
    <w:p w14:paraId="4FB9D22F" w14:textId="77777777" w:rsidR="004D2AC9" w:rsidRDefault="004D2AC9" w:rsidP="004D2AC9">
      <w:pPr>
        <w:pStyle w:val="Heading4"/>
      </w:pPr>
      <w:bookmarkStart w:id="60" w:name="_Ref472592070"/>
      <w:commentRangeStart w:id="61"/>
      <w:r>
        <w:t>Start SA</w:t>
      </w:r>
      <w:commentRangeEnd w:id="61"/>
      <w:r w:rsidR="00903C4D">
        <w:rPr>
          <w:rStyle w:val="CommentReference"/>
          <w:b w:val="0"/>
        </w:rPr>
        <w:commentReference w:id="61"/>
      </w:r>
      <w:bookmarkEnd w:id="60"/>
    </w:p>
    <w:p w14:paraId="26C14049" w14:textId="77777777" w:rsidR="004D2AC9" w:rsidRDefault="004D2AC9" w:rsidP="004D2AC9">
      <w:r>
        <w:t>The Start SA directive is used to begin using a particular Security Association on a channel.</w:t>
      </w:r>
    </w:p>
    <w:p w14:paraId="5ECBFC32" w14:textId="77777777" w:rsidR="004D2AC9" w:rsidRDefault="004D2AC9" w:rsidP="004D2AC9">
      <w:pPr>
        <w:pStyle w:val="Heading5"/>
      </w:pPr>
      <w:r>
        <w:t>Preconditions for the Procedure</w:t>
      </w:r>
    </w:p>
    <w:p w14:paraId="5296F589" w14:textId="00A17884" w:rsidR="004D2AC9" w:rsidRDefault="004D2AC9" w:rsidP="004D2AC9">
      <w:r>
        <w:t xml:space="preserve">The Security Association must </w:t>
      </w:r>
      <w:del w:id="62" w:author="Biggerstaff, Craig (JSC-DD22)[LOCKHEED MARTIN CORP]" w:date="2017-01-17T10:49:00Z">
        <w:r>
          <w:delText>already exist</w:delText>
        </w:r>
      </w:del>
      <w:ins w:id="63" w:author="Biggerstaff, Craig (JSC-DD22)[LOCKHEED MARTIN CORP]" w:date="2017-01-17T10:49:00Z">
        <w:r w:rsidR="00063BB1">
          <w:t>be</w:t>
        </w:r>
      </w:ins>
      <w:r>
        <w:t xml:space="preserve"> in the ‘Keyed’ state.</w:t>
      </w:r>
    </w:p>
    <w:p w14:paraId="04566DC7" w14:textId="77777777" w:rsidR="004D2AC9" w:rsidRDefault="004D2AC9" w:rsidP="004D2AC9">
      <w:pPr>
        <w:pStyle w:val="Heading5"/>
      </w:pPr>
      <w:r>
        <w:t>Procedural Steps</w:t>
      </w:r>
    </w:p>
    <w:p w14:paraId="02BE1914" w14:textId="77777777" w:rsidR="004D2AC9" w:rsidRDefault="004D2AC9" w:rsidP="004D2AC9">
      <w:pPr>
        <w:rPr>
          <w:ins w:id="64" w:author="Biggerstaff, Craig (JSC-DD22)[LOCKHEED MARTIN CORP]" w:date="2017-01-17T10:49:00Z"/>
        </w:rPr>
      </w:pPr>
      <w:ins w:id="65" w:author="Biggerstaff, Craig (JSC-DD22)[LOCKHEED MARTIN CORP]" w:date="2017-01-17T10:49:00Z">
        <w:r>
          <w:t>The Start SA procedure shall include the following mandatory execution steps:</w:t>
        </w:r>
      </w:ins>
    </w:p>
    <w:p w14:paraId="4D9901BF" w14:textId="77777777" w:rsidR="00E35B25" w:rsidRPr="00C214A4" w:rsidRDefault="00E35B25" w:rsidP="00E35B25">
      <w:pPr>
        <w:numPr>
          <w:ilvl w:val="0"/>
          <w:numId w:val="22"/>
        </w:numPr>
        <w:rPr>
          <w:ins w:id="66" w:author="Biggerstaff, Craig (JSC-DD22)[LOCKHEED MARTIN CORP]" w:date="2017-01-17T10:49:00Z"/>
        </w:rPr>
      </w:pPr>
      <w:ins w:id="67" w:author="Biggerstaff, Craig (JSC-DD22)[LOCKHEED MARTIN CORP]" w:date="2017-01-17T10:49:00Z">
        <w:r w:rsidRPr="00C214A4">
          <w:t xml:space="preserve">Execution of </w:t>
        </w:r>
        <w:r w:rsidR="00193D78">
          <w:t>Start SA</w:t>
        </w:r>
        <w:r w:rsidRPr="00C214A4">
          <w:t>; Role: Initiator</w:t>
        </w:r>
      </w:ins>
    </w:p>
    <w:p w14:paraId="01E4D329" w14:textId="77777777" w:rsidR="00E35B25" w:rsidRPr="00C214A4" w:rsidRDefault="00E35B25" w:rsidP="00E35B25">
      <w:pPr>
        <w:numPr>
          <w:ilvl w:val="0"/>
          <w:numId w:val="22"/>
        </w:numPr>
        <w:rPr>
          <w:ins w:id="68" w:author="Biggerstaff, Craig (JSC-DD22)[LOCKHEED MARTIN CORP]" w:date="2017-01-17T10:49:00Z"/>
        </w:rPr>
      </w:pPr>
      <w:ins w:id="69" w:author="Biggerstaff, Craig (JSC-DD22)[LOCKHEED MARTIN CORP]" w:date="2017-01-17T10:49:00Z">
        <w:r w:rsidRPr="00C214A4">
          <w:t xml:space="preserve">Signaling of </w:t>
        </w:r>
        <w:r w:rsidR="00193D78">
          <w:t>Start SA</w:t>
        </w:r>
        <w:r w:rsidR="00E54719">
          <w:t xml:space="preserve"> </w:t>
        </w:r>
        <w:r>
          <w:t>R</w:t>
        </w:r>
        <w:r w:rsidRPr="00C214A4">
          <w:t>equest; Role: Initiator</w:t>
        </w:r>
      </w:ins>
    </w:p>
    <w:p w14:paraId="42857182" w14:textId="77777777" w:rsidR="00782543" w:rsidRPr="00C214A4" w:rsidRDefault="00782543" w:rsidP="00782543">
      <w:pPr>
        <w:numPr>
          <w:ilvl w:val="0"/>
          <w:numId w:val="22"/>
        </w:numPr>
        <w:rPr>
          <w:ins w:id="70" w:author="Biggerstaff, Craig (JSC-DD22)[LOCKHEED MARTIN CORP]" w:date="2017-01-17T10:49:00Z"/>
        </w:rPr>
      </w:pPr>
      <w:ins w:id="71" w:author="Biggerstaff, Craig (JSC-DD22)[LOCKHEED MARTIN CORP]" w:date="2017-01-17T10:49:00Z">
        <w:r w:rsidRPr="00C214A4">
          <w:t xml:space="preserve">Execution of </w:t>
        </w:r>
        <w:r w:rsidR="00193D78">
          <w:t>Start SA</w:t>
        </w:r>
        <w:r w:rsidRPr="00C214A4">
          <w:t>; Role: Recipient</w:t>
        </w:r>
      </w:ins>
    </w:p>
    <w:p w14:paraId="1460691D" w14:textId="77777777" w:rsidR="00E35B25" w:rsidRPr="00C214A4" w:rsidRDefault="00E35B25" w:rsidP="00E35B25">
      <w:pPr>
        <w:pStyle w:val="Heading6"/>
        <w:rPr>
          <w:ins w:id="72" w:author="Biggerstaff, Craig (JSC-DD22)[LOCKHEED MARTIN CORP]" w:date="2017-01-17T10:49:00Z"/>
        </w:rPr>
      </w:pPr>
      <w:ins w:id="73" w:author="Biggerstaff, Craig (JSC-DD22)[LOCKHEED MARTIN CORP]" w:date="2017-01-17T10:49:00Z">
        <w:r w:rsidRPr="00C214A4">
          <w:t xml:space="preserve">Execution of </w:t>
        </w:r>
        <w:r w:rsidR="00193D78">
          <w:rPr>
            <w:szCs w:val="20"/>
          </w:rPr>
          <w:t>Start SA</w:t>
        </w:r>
      </w:ins>
    </w:p>
    <w:p w14:paraId="1D25DD6E" w14:textId="77777777" w:rsidR="00E35B25" w:rsidRPr="00C214A4" w:rsidRDefault="00E35B25" w:rsidP="00E35B25">
      <w:pPr>
        <w:numPr>
          <w:ilvl w:val="6"/>
          <w:numId w:val="3"/>
        </w:numPr>
        <w:tabs>
          <w:tab w:val="clear" w:pos="1440"/>
          <w:tab w:val="num" w:pos="360"/>
        </w:tabs>
        <w:rPr>
          <w:ins w:id="74" w:author="Biggerstaff, Craig (JSC-DD22)[LOCKHEED MARTIN CORP]" w:date="2017-01-17T10:49:00Z"/>
        </w:rPr>
      </w:pPr>
      <w:ins w:id="75" w:author="Biggerstaff, Craig (JSC-DD22)[LOCKHEED MARTIN CORP]" w:date="2017-01-17T10:49:00Z">
        <w:r w:rsidRPr="00C214A4">
          <w:t>This step</w:t>
        </w:r>
      </w:ins>
      <w:del w:id="76" w:author="Biggerstaff, Craig (JSC-DD22)[LOCKHEED MARTIN CORP]" w:date="2017-01-19T12:10:00Z">
        <w:r w:rsidR="004D2AC9">
          <w:delText xml:space="preserve">The </w:delText>
        </w:r>
        <w:r w:rsidR="00785960">
          <w:delText>initiator</w:delText>
        </w:r>
      </w:del>
      <w:r w:rsidR="004D2AC9">
        <w:t xml:space="preserve"> shall </w:t>
      </w:r>
      <w:del w:id="77" w:author="Biggerstaff, Craig (JSC-DD22)[LOCKHEED MARTIN CORP]" w:date="2017-01-17T10:49:00Z">
        <w:r w:rsidR="004D2AC9">
          <w:delText>indicate</w:delText>
        </w:r>
      </w:del>
      <w:ins w:id="78" w:author="Biggerstaff, Craig (JSC-DD22)[LOCKHEED MARTIN CORP]" w:date="2017-01-17T10:49:00Z">
        <w:r w:rsidRPr="00C214A4">
          <w:t>be executed by</w:t>
        </w:r>
      </w:ins>
      <w:r w:rsidR="004D2AC9">
        <w:t xml:space="preserve"> the</w:t>
      </w:r>
      <w:ins w:id="79" w:author="Biggerstaff, Craig (JSC-DD22)[LOCKHEED MARTIN CORP]" w:date="2017-01-19T12:10:00Z">
        <w:r w:rsidRPr="00C214A4">
          <w:t xml:space="preserve"> </w:t>
        </w:r>
      </w:ins>
      <w:ins w:id="80" w:author="Biggerstaff, Craig (JSC-DD22)[LOCKHEED MARTIN CORP]" w:date="2017-01-17T10:49:00Z">
        <w:r w:rsidRPr="00C214A4">
          <w:t>Initiator.</w:t>
        </w:r>
      </w:ins>
    </w:p>
    <w:p w14:paraId="50AC7896" w14:textId="77777777" w:rsidR="00E35B25" w:rsidRPr="00C214A4" w:rsidRDefault="00E35B25" w:rsidP="00E35B25">
      <w:pPr>
        <w:numPr>
          <w:ilvl w:val="6"/>
          <w:numId w:val="3"/>
        </w:numPr>
        <w:tabs>
          <w:tab w:val="clear" w:pos="1440"/>
          <w:tab w:val="num" w:pos="360"/>
        </w:tabs>
        <w:rPr>
          <w:ins w:id="81" w:author="Biggerstaff, Craig (JSC-DD22)[LOCKHEED MARTIN CORP]" w:date="2017-01-17T10:49:00Z"/>
        </w:rPr>
      </w:pPr>
      <w:ins w:id="82" w:author="Biggerstaff, Craig (JSC-DD22)[LOCKHEED MARTIN CORP]" w:date="2017-01-17T10:49:00Z">
        <w:r w:rsidRPr="00C214A4">
          <w:t>This step shall have the following inputs:</w:t>
        </w:r>
      </w:ins>
    </w:p>
    <w:p w14:paraId="039AF21B" w14:textId="77777777" w:rsidR="00906A7F" w:rsidRDefault="00906A7F" w:rsidP="00906A7F">
      <w:pPr>
        <w:numPr>
          <w:ilvl w:val="0"/>
          <w:numId w:val="16"/>
        </w:numPr>
        <w:rPr>
          <w:ins w:id="83" w:author="Biggerstaff, Craig (JSC-DD22)[LOCKHEED MARTIN CORP]" w:date="2017-01-17T10:49:00Z"/>
        </w:rPr>
      </w:pPr>
      <w:ins w:id="84" w:author="Biggerstaff, Craig (JSC-DD22)[LOCKHEED MARTIN CORP]" w:date="2017-01-17T10:49:00Z">
        <w:r w:rsidRPr="00906A7F">
          <w:lastRenderedPageBreak/>
          <w:t xml:space="preserve">SPI of </w:t>
        </w:r>
        <w:r>
          <w:t>a</w:t>
        </w:r>
        <w:r w:rsidR="00E54719">
          <w:t>n existing</w:t>
        </w:r>
        <w:r>
          <w:t xml:space="preserve"> </w:t>
        </w:r>
        <w:r w:rsidRPr="00906A7F">
          <w:t xml:space="preserve">Security Association </w:t>
        </w:r>
        <w:r>
          <w:t xml:space="preserve">which is in the </w:t>
        </w:r>
        <w:r w:rsidR="00E54719">
          <w:t>‘</w:t>
        </w:r>
        <w:r>
          <w:t>Keyed</w:t>
        </w:r>
        <w:r w:rsidR="00E54719">
          <w:t>’</w:t>
        </w:r>
        <w:r>
          <w:t xml:space="preserve"> state.</w:t>
        </w:r>
      </w:ins>
    </w:p>
    <w:p w14:paraId="6A46A097" w14:textId="77777777" w:rsidR="00E35B25" w:rsidRPr="00C214A4" w:rsidRDefault="00906A7F" w:rsidP="00906A7F">
      <w:pPr>
        <w:numPr>
          <w:ilvl w:val="0"/>
          <w:numId w:val="16"/>
        </w:numPr>
        <w:rPr>
          <w:ins w:id="85" w:author="Biggerstaff, Craig (JSC-DD22)[LOCKHEED MARTIN CORP]" w:date="2017-01-17T10:49:00Z"/>
        </w:rPr>
      </w:pPr>
      <w:ins w:id="86" w:author="Biggerstaff, Craig (JSC-DD22)[LOCKHEED MARTIN CORP]" w:date="2017-01-17T10:49:00Z">
        <w:r>
          <w:t>T</w:t>
        </w:r>
        <w:r w:rsidRPr="00906A7F">
          <w:t xml:space="preserve">he </w:t>
        </w:r>
        <w:r>
          <w:t xml:space="preserve">specified </w:t>
        </w:r>
        <w:r w:rsidRPr="00782543">
          <w:t xml:space="preserve">GVC/GMAP ID(s) </w:t>
        </w:r>
        <w:r w:rsidRPr="00906A7F">
          <w:t xml:space="preserve">with which to </w:t>
        </w:r>
        <w:r>
          <w:t>use the SA.</w:t>
        </w:r>
      </w:ins>
    </w:p>
    <w:p w14:paraId="328BB632" w14:textId="77777777" w:rsidR="00E35B25" w:rsidRPr="00C214A4" w:rsidRDefault="00E35B25" w:rsidP="00E35B25">
      <w:pPr>
        <w:numPr>
          <w:ilvl w:val="6"/>
          <w:numId w:val="3"/>
        </w:numPr>
        <w:tabs>
          <w:tab w:val="clear" w:pos="1440"/>
          <w:tab w:val="num" w:pos="360"/>
        </w:tabs>
        <w:rPr>
          <w:ins w:id="87" w:author="Biggerstaff, Craig (JSC-DD22)[LOCKHEED MARTIN CORP]" w:date="2017-01-17T10:49:00Z"/>
        </w:rPr>
      </w:pPr>
      <w:ins w:id="88" w:author="Biggerstaff, Craig (JSC-DD22)[LOCKHEED MARTIN CORP]" w:date="2017-01-17T10:49:00Z">
        <w:r w:rsidRPr="00C214A4">
          <w:t>This step shall have the following outputs:</w:t>
        </w:r>
      </w:ins>
    </w:p>
    <w:p w14:paraId="34D960E0" w14:textId="77777777" w:rsidR="00906A7F" w:rsidRDefault="00906A7F" w:rsidP="00E8304B">
      <w:pPr>
        <w:numPr>
          <w:ilvl w:val="0"/>
          <w:numId w:val="107"/>
        </w:numPr>
        <w:rPr>
          <w:ins w:id="89" w:author="Biggerstaff, Craig (JSC-DD22)[LOCKHEED MARTIN CORP]" w:date="2017-01-17T10:49:00Z"/>
        </w:rPr>
      </w:pPr>
      <w:ins w:id="90" w:author="Biggerstaff, Craig (JSC-DD22)[LOCKHEED MARTIN CORP]" w:date="2017-01-17T10:49:00Z">
        <w:r>
          <w:t xml:space="preserve">The SA transitions from </w:t>
        </w:r>
        <w:r w:rsidR="00E54719">
          <w:t>‘</w:t>
        </w:r>
        <w:r>
          <w:t>Keyed</w:t>
        </w:r>
        <w:r w:rsidR="00E54719">
          <w:t>’</w:t>
        </w:r>
        <w:r>
          <w:t xml:space="preserve"> to </w:t>
        </w:r>
        <w:r w:rsidR="00E54719">
          <w:t>‘</w:t>
        </w:r>
        <w:r>
          <w:t>Operational</w:t>
        </w:r>
        <w:r w:rsidR="00E54719">
          <w:t>’</w:t>
        </w:r>
        <w:r>
          <w:t xml:space="preserve"> state.</w:t>
        </w:r>
      </w:ins>
    </w:p>
    <w:p w14:paraId="12663A82" w14:textId="77777777" w:rsidR="00E35B25" w:rsidRPr="00C214A4" w:rsidRDefault="00E35B25" w:rsidP="00E35B25">
      <w:pPr>
        <w:numPr>
          <w:ilvl w:val="6"/>
          <w:numId w:val="3"/>
        </w:numPr>
        <w:tabs>
          <w:tab w:val="clear" w:pos="1440"/>
          <w:tab w:val="num" w:pos="360"/>
        </w:tabs>
        <w:rPr>
          <w:ins w:id="91" w:author="Biggerstaff, Craig (JSC-DD22)[LOCKHEED MARTIN CORP]" w:date="2017-01-17T10:49:00Z"/>
        </w:rPr>
      </w:pPr>
      <w:ins w:id="92" w:author="Biggerstaff, Craig (JSC-DD22)[LOCKHEED MARTIN CORP]" w:date="2017-01-17T10:49:00Z">
        <w:r w:rsidRPr="00C214A4">
          <w:t>This step shall execute the following:</w:t>
        </w:r>
      </w:ins>
    </w:p>
    <w:p w14:paraId="76DF4B7D" w14:textId="77777777" w:rsidR="00E35B25" w:rsidRDefault="00E35B25" w:rsidP="00E8304B">
      <w:pPr>
        <w:numPr>
          <w:ilvl w:val="0"/>
          <w:numId w:val="106"/>
        </w:numPr>
        <w:rPr>
          <w:ins w:id="93" w:author="Biggerstaff, Craig (JSC-DD22)[LOCKHEED MARTIN CORP]" w:date="2017-01-17T10:49:00Z"/>
        </w:rPr>
      </w:pPr>
      <w:ins w:id="94" w:author="Biggerstaff, Craig (JSC-DD22)[LOCKHEED MARTIN CORP]" w:date="2017-01-17T10:49:00Z">
        <w:r>
          <w:t xml:space="preserve">For each specified GVC/GMAP ID, verify that the SA is applicable </w:t>
        </w:r>
        <w:r w:rsidR="00906A7F">
          <w:t>and/or</w:t>
        </w:r>
        <w:r>
          <w:t xml:space="preserve"> authorized for use.</w:t>
        </w:r>
      </w:ins>
    </w:p>
    <w:p w14:paraId="6F5FF870" w14:textId="77777777" w:rsidR="00E35B25" w:rsidRDefault="00E35B25" w:rsidP="00E8304B">
      <w:pPr>
        <w:numPr>
          <w:ilvl w:val="0"/>
          <w:numId w:val="106"/>
        </w:numPr>
        <w:rPr>
          <w:ins w:id="95" w:author="Biggerstaff, Craig (JSC-DD22)[LOCKHEED MARTIN CORP]" w:date="2017-01-17T10:49:00Z"/>
        </w:rPr>
      </w:pPr>
      <w:ins w:id="96" w:author="Biggerstaff, Craig (JSC-DD22)[LOCKHEED MARTIN CORP]" w:date="2017-01-17T10:49:00Z">
        <w:r>
          <w:t xml:space="preserve">Add the GVC/GMAP ID(s) into the </w:t>
        </w:r>
        <w:r w:rsidR="00296258">
          <w:t>SA.</w:t>
        </w:r>
      </w:ins>
    </w:p>
    <w:p w14:paraId="4FCACE9B" w14:textId="77777777" w:rsidR="00782543" w:rsidRDefault="00782543" w:rsidP="00782543">
      <w:pPr>
        <w:pStyle w:val="Heading6"/>
        <w:rPr>
          <w:ins w:id="97" w:author="Biggerstaff, Craig (JSC-DD22)[LOCKHEED MARTIN CORP]" w:date="2017-01-17T10:49:00Z"/>
        </w:rPr>
      </w:pPr>
      <w:ins w:id="98" w:author="Biggerstaff, Craig (JSC-DD22)[LOCKHEED MARTIN CORP]" w:date="2017-01-17T10:49:00Z">
        <w:r w:rsidRPr="00C214A4">
          <w:t xml:space="preserve">Signaling of </w:t>
        </w:r>
        <w:r w:rsidR="00193D78">
          <w:t>Start SA</w:t>
        </w:r>
        <w:r w:rsidR="00E54719">
          <w:t xml:space="preserve"> </w:t>
        </w:r>
        <w:r>
          <w:t>R</w:t>
        </w:r>
        <w:r w:rsidRPr="00C214A4">
          <w:t>equest</w:t>
        </w:r>
      </w:ins>
    </w:p>
    <w:p w14:paraId="3264FC22" w14:textId="77777777" w:rsidR="00782543" w:rsidRPr="00C214A4" w:rsidRDefault="00782543" w:rsidP="00782543">
      <w:pPr>
        <w:numPr>
          <w:ilvl w:val="6"/>
          <w:numId w:val="3"/>
        </w:numPr>
        <w:tabs>
          <w:tab w:val="clear" w:pos="1440"/>
          <w:tab w:val="num" w:pos="360"/>
        </w:tabs>
        <w:rPr>
          <w:ins w:id="99" w:author="Biggerstaff, Craig (JSC-DD22)[LOCKHEED MARTIN CORP]" w:date="2017-01-17T10:49:00Z"/>
        </w:rPr>
      </w:pPr>
      <w:ins w:id="100" w:author="Biggerstaff, Craig (JSC-DD22)[LOCKHEED MARTIN CORP]" w:date="2017-01-17T10:49:00Z">
        <w:r w:rsidRPr="00C214A4">
          <w:t>This step shall be executed by the Initiator.</w:t>
        </w:r>
      </w:ins>
    </w:p>
    <w:p w14:paraId="67296670" w14:textId="77777777" w:rsidR="00782543" w:rsidRPr="00C214A4" w:rsidRDefault="00782543" w:rsidP="00782543">
      <w:pPr>
        <w:numPr>
          <w:ilvl w:val="6"/>
          <w:numId w:val="3"/>
        </w:numPr>
        <w:tabs>
          <w:tab w:val="clear" w:pos="1440"/>
          <w:tab w:val="num" w:pos="360"/>
        </w:tabs>
        <w:rPr>
          <w:ins w:id="101" w:author="Biggerstaff, Craig (JSC-DD22)[LOCKHEED MARTIN CORP]" w:date="2017-01-17T10:49:00Z"/>
        </w:rPr>
      </w:pPr>
      <w:ins w:id="102" w:author="Biggerstaff, Craig (JSC-DD22)[LOCKHEED MARTIN CORP]" w:date="2017-01-17T10:49:00Z">
        <w:r w:rsidRPr="00C214A4">
          <w:t>This step shall have the following inputs:</w:t>
        </w:r>
      </w:ins>
    </w:p>
    <w:p w14:paraId="05F0AF03" w14:textId="77777777" w:rsidR="00782543" w:rsidRDefault="00782543" w:rsidP="00782543">
      <w:pPr>
        <w:numPr>
          <w:ilvl w:val="0"/>
          <w:numId w:val="16"/>
        </w:numPr>
        <w:rPr>
          <w:ins w:id="103" w:author="Biggerstaff, Craig (JSC-DD22)[LOCKHEED MARTIN CORP]" w:date="2017-01-17T10:49:00Z"/>
        </w:rPr>
      </w:pPr>
      <w:ins w:id="104" w:author="Biggerstaff, Craig (JSC-DD22)[LOCKHEED MARTIN CORP]" w:date="2017-01-17T10:49:00Z">
        <w:r w:rsidRPr="00782543">
          <w:t>The</w:t>
        </w:r>
        <w:r w:rsidR="004D2AC9">
          <w:t xml:space="preserve"> </w:t>
        </w:r>
      </w:ins>
      <w:r w:rsidR="004D2AC9">
        <w:t>SPI of the Security Association to activate</w:t>
      </w:r>
      <w:del w:id="105" w:author="Biggerstaff, Craig (JSC-DD22)[LOCKHEED MARTIN CORP]" w:date="2017-01-17T10:49:00Z">
        <w:r w:rsidR="004D2AC9">
          <w:delText xml:space="preserve"> and the</w:delText>
        </w:r>
      </w:del>
    </w:p>
    <w:p w14:paraId="51D4C711" w14:textId="4C6F5BBB" w:rsidR="004D2AC9" w:rsidRDefault="00782543">
      <w:pPr>
        <w:numPr>
          <w:ilvl w:val="0"/>
          <w:numId w:val="16"/>
        </w:numPr>
        <w:pPrChange w:id="106" w:author="Biggerstaff, Craig (JSC-DD22)[LOCKHEED MARTIN CORP]" w:date="2017-01-19T12:10:00Z">
          <w:pPr>
            <w:numPr>
              <w:numId w:val="22"/>
            </w:numPr>
            <w:ind w:left="720" w:hanging="360"/>
          </w:pPr>
        </w:pPrChange>
      </w:pPr>
      <w:ins w:id="107" w:author="Biggerstaff, Craig (JSC-DD22)[LOCKHEED MARTIN CORP]" w:date="2017-01-17T10:49:00Z">
        <w:r>
          <w:t>T</w:t>
        </w:r>
        <w:r w:rsidRPr="00782543">
          <w:t>he</w:t>
        </w:r>
      </w:ins>
      <w:r w:rsidR="004D2AC9">
        <w:t xml:space="preserve"> GVC/GMAP ID(s) upon which to activate </w:t>
      </w:r>
      <w:del w:id="108" w:author="Biggerstaff, Craig (JSC-DD22)[LOCKHEED MARTIN CORP]" w:date="2017-01-17T10:49:00Z">
        <w:r w:rsidR="004D2AC9">
          <w:delText>it.</w:delText>
        </w:r>
      </w:del>
      <w:ins w:id="109" w:author="Biggerstaff, Craig (JSC-DD22)[LOCKHEED MARTIN CORP]" w:date="2017-01-17T10:49:00Z">
        <w:r>
          <w:t>the SA</w:t>
        </w:r>
      </w:ins>
    </w:p>
    <w:p w14:paraId="2830F9D0" w14:textId="77777777" w:rsidR="00782543" w:rsidRPr="00C214A4" w:rsidRDefault="004D2AC9" w:rsidP="00782543">
      <w:pPr>
        <w:numPr>
          <w:ilvl w:val="6"/>
          <w:numId w:val="3"/>
        </w:numPr>
        <w:tabs>
          <w:tab w:val="clear" w:pos="1440"/>
          <w:tab w:val="num" w:pos="360"/>
        </w:tabs>
        <w:rPr>
          <w:ins w:id="110" w:author="Biggerstaff, Craig (JSC-DD22)[LOCKHEED MARTIN CORP]" w:date="2017-01-17T10:49:00Z"/>
        </w:rPr>
      </w:pPr>
      <w:del w:id="111" w:author="Biggerstaff, Craig (JSC-DD22)[LOCKHEED MARTIN CORP]" w:date="2017-01-17T10:49:00Z">
        <w:r>
          <w:delText>The recipient</w:delText>
        </w:r>
      </w:del>
      <w:ins w:id="112" w:author="Biggerstaff, Craig (JSC-DD22)[LOCKHEED MARTIN CORP]" w:date="2017-01-17T10:49:00Z">
        <w:r w:rsidR="00782543" w:rsidRPr="00C214A4">
          <w:t>This step</w:t>
        </w:r>
      </w:ins>
      <w:r>
        <w:t xml:space="preserve"> shall </w:t>
      </w:r>
      <w:del w:id="113" w:author="Biggerstaff, Craig (JSC-DD22)[LOCKHEED MARTIN CORP]" w:date="2017-01-17T10:49:00Z">
        <w:r>
          <w:delText>verify</w:delText>
        </w:r>
      </w:del>
      <w:ins w:id="114" w:author="Biggerstaff, Craig (JSC-DD22)[LOCKHEED MARTIN CORP]" w:date="2017-01-17T10:49:00Z">
        <w:r w:rsidR="00782543" w:rsidRPr="00C214A4">
          <w:t>have the following outputs:</w:t>
        </w:r>
      </w:ins>
    </w:p>
    <w:p w14:paraId="79EC5994" w14:textId="77777777" w:rsidR="00782543" w:rsidRPr="00C214A4" w:rsidRDefault="00782543" w:rsidP="00782543">
      <w:pPr>
        <w:numPr>
          <w:ilvl w:val="0"/>
          <w:numId w:val="16"/>
        </w:numPr>
        <w:rPr>
          <w:ins w:id="115" w:author="Biggerstaff, Craig (JSC-DD22)[LOCKHEED MARTIN CORP]" w:date="2017-01-17T10:49:00Z"/>
        </w:rPr>
      </w:pPr>
      <w:ins w:id="116" w:author="Biggerstaff, Craig (JSC-DD22)[LOCKHEED MARTIN CORP]" w:date="2017-01-17T10:49:00Z">
        <w:r w:rsidRPr="00782543">
          <w:t xml:space="preserve">SPI </w:t>
        </w:r>
        <w:r>
          <w:t xml:space="preserve">and specified </w:t>
        </w:r>
        <w:r w:rsidRPr="00782543">
          <w:t xml:space="preserve">GVC/GMAP ID(s) </w:t>
        </w:r>
        <w:r w:rsidRPr="00C214A4">
          <w:t>transmitted to the Recipient</w:t>
        </w:r>
      </w:ins>
    </w:p>
    <w:p w14:paraId="7B358BBB" w14:textId="77777777" w:rsidR="00782543" w:rsidRPr="00C214A4" w:rsidRDefault="00782543" w:rsidP="00782543">
      <w:pPr>
        <w:numPr>
          <w:ilvl w:val="6"/>
          <w:numId w:val="3"/>
        </w:numPr>
        <w:tabs>
          <w:tab w:val="clear" w:pos="1440"/>
          <w:tab w:val="num" w:pos="360"/>
        </w:tabs>
        <w:rPr>
          <w:ins w:id="117" w:author="Biggerstaff, Craig (JSC-DD22)[LOCKHEED MARTIN CORP]" w:date="2017-01-17T10:49:00Z"/>
        </w:rPr>
      </w:pPr>
      <w:ins w:id="118" w:author="Biggerstaff, Craig (JSC-DD22)[LOCKHEED MARTIN CORP]" w:date="2017-01-17T10:49:00Z">
        <w:r w:rsidRPr="00C214A4">
          <w:t>This step shall execute the following:</w:t>
        </w:r>
      </w:ins>
    </w:p>
    <w:p w14:paraId="503E86A2" w14:textId="77777777" w:rsidR="00782543" w:rsidRPr="00C214A4" w:rsidRDefault="00782543" w:rsidP="00782543">
      <w:pPr>
        <w:numPr>
          <w:ilvl w:val="0"/>
          <w:numId w:val="16"/>
        </w:numPr>
        <w:rPr>
          <w:ins w:id="119" w:author="Biggerstaff, Craig (JSC-DD22)[LOCKHEED MARTIN CORP]" w:date="2017-01-17T10:49:00Z"/>
        </w:rPr>
      </w:pPr>
      <w:ins w:id="120" w:author="Biggerstaff, Craig (JSC-DD22)[LOCKHEED MARTIN CORP]" w:date="2017-01-17T10:49:00Z">
        <w:r w:rsidRPr="00C214A4">
          <w:t xml:space="preserve">A </w:t>
        </w:r>
        <w:r>
          <w:t>Start SA</w:t>
        </w:r>
        <w:r w:rsidRPr="00C214A4">
          <w:t xml:space="preserve"> PDU as defined in Section </w:t>
        </w:r>
        <w:r w:rsidR="00E35B25">
          <w:fldChar w:fldCharType="begin"/>
        </w:r>
        <w:r w:rsidR="00E35B25">
          <w:instrText xml:space="preserve"> REF _Ref469914672 \r \h </w:instrText>
        </w:r>
      </w:ins>
      <w:ins w:id="121" w:author="Biggerstaff, Craig (JSC-DD22)[LOCKHEED MARTIN CORP]" w:date="2017-01-17T10:49:00Z">
        <w:r w:rsidR="00E35B25">
          <w:fldChar w:fldCharType="separate"/>
        </w:r>
        <w:r w:rsidR="00E35B25">
          <w:t>5.5.1.1</w:t>
        </w:r>
        <w:r w:rsidR="00E35B25">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ins>
      <w:ins w:id="122" w:author="Biggerstaff, Craig (JSC-DD22)[LOCKHEED MARTIN CORP]" w:date="2017-01-17T10:49:00Z">
        <w:r w:rsidRPr="00C214A4">
          <w:fldChar w:fldCharType="separate"/>
        </w:r>
        <w:r>
          <w:t>4</w:t>
        </w:r>
        <w:r w:rsidRPr="00C214A4">
          <w:fldChar w:fldCharType="end"/>
        </w:r>
        <w:r w:rsidRPr="00C214A4">
          <w:t>.</w:t>
        </w:r>
      </w:ins>
    </w:p>
    <w:p w14:paraId="09BFDEE1" w14:textId="77777777" w:rsidR="00E35B25" w:rsidRPr="00C214A4" w:rsidRDefault="00E35B25" w:rsidP="00E35B25">
      <w:pPr>
        <w:pStyle w:val="Heading6"/>
        <w:rPr>
          <w:ins w:id="123" w:author="Biggerstaff, Craig (JSC-DD22)[LOCKHEED MARTIN CORP]" w:date="2017-01-17T10:49:00Z"/>
        </w:rPr>
      </w:pPr>
      <w:ins w:id="124" w:author="Biggerstaff, Craig (JSC-DD22)[LOCKHEED MARTIN CORP]" w:date="2017-01-17T10:49:00Z">
        <w:r w:rsidRPr="00C214A4">
          <w:t xml:space="preserve">Execution of </w:t>
        </w:r>
        <w:r w:rsidR="00193D78">
          <w:rPr>
            <w:szCs w:val="20"/>
          </w:rPr>
          <w:t>Start SA</w:t>
        </w:r>
      </w:ins>
    </w:p>
    <w:p w14:paraId="20D6120A" w14:textId="77777777" w:rsidR="00E35B25" w:rsidRPr="00C214A4" w:rsidRDefault="00E35B25" w:rsidP="00E35B25">
      <w:pPr>
        <w:numPr>
          <w:ilvl w:val="6"/>
          <w:numId w:val="3"/>
        </w:numPr>
        <w:tabs>
          <w:tab w:val="clear" w:pos="1440"/>
          <w:tab w:val="num" w:pos="360"/>
        </w:tabs>
        <w:rPr>
          <w:ins w:id="125" w:author="Biggerstaff, Craig (JSC-DD22)[LOCKHEED MARTIN CORP]" w:date="2017-01-17T10:49:00Z"/>
        </w:rPr>
      </w:pPr>
      <w:ins w:id="126" w:author="Biggerstaff, Craig (JSC-DD22)[LOCKHEED MARTIN CORP]" w:date="2017-01-17T10:49:00Z">
        <w:r w:rsidRPr="00C214A4">
          <w:t>This step shall be executed by the Recipient.</w:t>
        </w:r>
      </w:ins>
    </w:p>
    <w:p w14:paraId="4F7EDB3B" w14:textId="77777777" w:rsidR="00E35B25" w:rsidRPr="00C214A4" w:rsidRDefault="00E35B25" w:rsidP="00E35B25">
      <w:pPr>
        <w:numPr>
          <w:ilvl w:val="6"/>
          <w:numId w:val="3"/>
        </w:numPr>
        <w:tabs>
          <w:tab w:val="clear" w:pos="1440"/>
          <w:tab w:val="num" w:pos="360"/>
        </w:tabs>
        <w:rPr>
          <w:ins w:id="127" w:author="Biggerstaff, Craig (JSC-DD22)[LOCKHEED MARTIN CORP]" w:date="2017-01-17T10:49:00Z"/>
        </w:rPr>
      </w:pPr>
      <w:ins w:id="128" w:author="Biggerstaff, Craig (JSC-DD22)[LOCKHEED MARTIN CORP]" w:date="2017-01-17T10:49:00Z">
        <w:r w:rsidRPr="00C214A4">
          <w:t>This step shall have the following inputs:</w:t>
        </w:r>
      </w:ins>
    </w:p>
    <w:p w14:paraId="50AD38DB" w14:textId="77777777" w:rsidR="00E35B25" w:rsidRPr="00C214A4" w:rsidRDefault="00E35B25" w:rsidP="00E35B25">
      <w:pPr>
        <w:numPr>
          <w:ilvl w:val="0"/>
          <w:numId w:val="16"/>
        </w:numPr>
        <w:rPr>
          <w:ins w:id="129" w:author="Biggerstaff, Craig (JSC-DD22)[LOCKHEED MARTIN CORP]" w:date="2017-01-17T10:49:00Z"/>
        </w:rPr>
      </w:pPr>
      <w:ins w:id="130" w:author="Biggerstaff, Craig (JSC-DD22)[LOCKHEED MARTIN CORP]" w:date="2017-01-17T10:49:00Z">
        <w:r w:rsidRPr="00782543">
          <w:t xml:space="preserve">SPI </w:t>
        </w:r>
        <w:r>
          <w:t xml:space="preserve">and specified </w:t>
        </w:r>
        <w:r w:rsidRPr="00782543">
          <w:t xml:space="preserve">GVC/GMAP ID(s) </w:t>
        </w:r>
        <w:r w:rsidRPr="00C214A4">
          <w:t>received from the Initiator.</w:t>
        </w:r>
      </w:ins>
    </w:p>
    <w:p w14:paraId="206AFBE8" w14:textId="77777777" w:rsidR="00E35B25" w:rsidRPr="00C214A4" w:rsidRDefault="00E35B25" w:rsidP="00E35B25">
      <w:pPr>
        <w:numPr>
          <w:ilvl w:val="6"/>
          <w:numId w:val="3"/>
        </w:numPr>
        <w:tabs>
          <w:tab w:val="clear" w:pos="1440"/>
          <w:tab w:val="num" w:pos="360"/>
        </w:tabs>
        <w:rPr>
          <w:ins w:id="131" w:author="Biggerstaff, Craig (JSC-DD22)[LOCKHEED MARTIN CORP]" w:date="2017-01-17T10:49:00Z"/>
        </w:rPr>
      </w:pPr>
      <w:ins w:id="132" w:author="Biggerstaff, Craig (JSC-DD22)[LOCKHEED MARTIN CORP]" w:date="2017-01-17T10:49:00Z">
        <w:r w:rsidRPr="00C214A4">
          <w:t>This step shall have the following outputs:</w:t>
        </w:r>
      </w:ins>
    </w:p>
    <w:p w14:paraId="434EBEA9" w14:textId="77777777" w:rsidR="00E54719" w:rsidRDefault="00E54719" w:rsidP="00E8304B">
      <w:pPr>
        <w:numPr>
          <w:ilvl w:val="0"/>
          <w:numId w:val="107"/>
        </w:numPr>
        <w:rPr>
          <w:ins w:id="133" w:author="Biggerstaff, Craig (JSC-DD22)[LOCKHEED MARTIN CORP]" w:date="2017-01-17T10:49:00Z"/>
        </w:rPr>
      </w:pPr>
      <w:ins w:id="134" w:author="Biggerstaff, Craig (JSC-DD22)[LOCKHEED MARTIN CORP]" w:date="2017-01-17T10:49:00Z">
        <w:r>
          <w:t>The SA transitions from ‘Keyed’ to ‘Operational’ state.</w:t>
        </w:r>
      </w:ins>
    </w:p>
    <w:p w14:paraId="3EF528E5" w14:textId="77777777" w:rsidR="00E35B25" w:rsidRPr="00C214A4" w:rsidRDefault="00E35B25" w:rsidP="00E35B25">
      <w:pPr>
        <w:numPr>
          <w:ilvl w:val="6"/>
          <w:numId w:val="3"/>
        </w:numPr>
        <w:tabs>
          <w:tab w:val="clear" w:pos="1440"/>
          <w:tab w:val="num" w:pos="360"/>
        </w:tabs>
        <w:rPr>
          <w:ins w:id="135" w:author="Biggerstaff, Craig (JSC-DD22)[LOCKHEED MARTIN CORP]" w:date="2017-01-17T10:49:00Z"/>
        </w:rPr>
      </w:pPr>
      <w:ins w:id="136" w:author="Biggerstaff, Craig (JSC-DD22)[LOCKHEED MARTIN CORP]" w:date="2017-01-17T10:49:00Z">
        <w:r w:rsidRPr="00C214A4">
          <w:t>This step shall execute the following:</w:t>
        </w:r>
      </w:ins>
    </w:p>
    <w:p w14:paraId="6AE5B6DC" w14:textId="3EFBFE12" w:rsidR="004D2AC9" w:rsidRDefault="00E35B25">
      <w:pPr>
        <w:numPr>
          <w:ilvl w:val="0"/>
          <w:numId w:val="110"/>
        </w:numPr>
        <w:pPrChange w:id="137" w:author="Biggerstaff, Craig (JSC-DD22)[LOCKHEED MARTIN CORP]" w:date="2017-01-19T12:10:00Z">
          <w:pPr>
            <w:numPr>
              <w:numId w:val="22"/>
            </w:numPr>
            <w:ind w:left="720" w:hanging="360"/>
          </w:pPr>
        </w:pPrChange>
      </w:pPr>
      <w:ins w:id="138" w:author="Biggerstaff, Craig (JSC-DD22)[LOCKHEED MARTIN CORP]" w:date="2017-01-17T10:49:00Z">
        <w:r>
          <w:lastRenderedPageBreak/>
          <w:t>V</w:t>
        </w:r>
        <w:r w:rsidR="004D2AC9">
          <w:t>erify</w:t>
        </w:r>
      </w:ins>
      <w:r w:rsidR="004D2AC9">
        <w:t xml:space="preserve"> that the </w:t>
      </w:r>
      <w:ins w:id="139" w:author="Biggerstaff, Craig (JSC-DD22)[LOCKHEED MARTIN CORP]" w:date="2017-01-17T10:49:00Z">
        <w:r>
          <w:t xml:space="preserve">specified </w:t>
        </w:r>
      </w:ins>
      <w:r w:rsidR="004D2AC9">
        <w:t>SA exists and is in the “Keyed” state.</w:t>
      </w:r>
    </w:p>
    <w:p w14:paraId="09A5050B" w14:textId="3FA46277" w:rsidR="004D2AC9" w:rsidRDefault="004D2AC9">
      <w:pPr>
        <w:numPr>
          <w:ilvl w:val="0"/>
          <w:numId w:val="110"/>
        </w:numPr>
        <w:pPrChange w:id="140" w:author="Biggerstaff, Craig (JSC-DD22)[LOCKHEED MARTIN CORP]" w:date="2017-01-19T12:10:00Z">
          <w:pPr>
            <w:numPr>
              <w:numId w:val="22"/>
            </w:numPr>
            <w:ind w:left="720" w:hanging="360"/>
          </w:pPr>
        </w:pPrChange>
      </w:pPr>
      <w:del w:id="141" w:author="Biggerstaff, Craig (JSC-DD22)[LOCKHEED MARTIN CORP]" w:date="2017-01-17T10:49:00Z">
        <w:r>
          <w:delText>The recipient shall</w:delText>
        </w:r>
      </w:del>
      <w:ins w:id="142" w:author="Biggerstaff, Craig (JSC-DD22)[LOCKHEED MARTIN CORP]" w:date="2017-01-17T10:49:00Z">
        <w:r w:rsidR="00E35B25">
          <w:t>For each specified GVC/GMAP ID,</w:t>
        </w:r>
      </w:ins>
      <w:r>
        <w:t xml:space="preserve"> verify that the SA is </w:t>
      </w:r>
      <w:ins w:id="143" w:author="Biggerstaff, Craig (JSC-DD22)[LOCKHEED MARTIN CORP]" w:date="2017-01-17T10:49:00Z">
        <w:r w:rsidR="00E35B25">
          <w:t>applicable /</w:t>
        </w:r>
        <w:r>
          <w:t xml:space="preserve"> </w:t>
        </w:r>
      </w:ins>
      <w:r>
        <w:t>authorized for use</w:t>
      </w:r>
      <w:del w:id="144" w:author="Biggerstaff, Craig (JSC-DD22)[LOCKHEED MARTIN CORP]" w:date="2017-01-17T10:49:00Z">
        <w:r>
          <w:delText xml:space="preserve"> with the requested virtual channel(s)</w:delText>
        </w:r>
        <w:r w:rsidR="00785960">
          <w:delText xml:space="preserve"> or MAP(s)</w:delText>
        </w:r>
        <w:r>
          <w:delText>.</w:delText>
        </w:r>
      </w:del>
      <w:ins w:id="145" w:author="Biggerstaff, Craig (JSC-DD22)[LOCKHEED MARTIN CORP]" w:date="2017-01-17T10:49:00Z">
        <w:r>
          <w:t>.</w:t>
        </w:r>
      </w:ins>
    </w:p>
    <w:p w14:paraId="1ABF38DC" w14:textId="206233CB" w:rsidR="004D2AC9" w:rsidRDefault="004D2AC9" w:rsidP="00D81782">
      <w:pPr>
        <w:numPr>
          <w:ilvl w:val="0"/>
          <w:numId w:val="22"/>
        </w:numPr>
        <w:rPr>
          <w:del w:id="146" w:author="Biggerstaff, Craig (JSC-DD22)[LOCKHEED MARTIN CORP]" w:date="2017-01-17T10:49:00Z"/>
        </w:rPr>
      </w:pPr>
      <w:del w:id="147" w:author="Biggerstaff, Craig (JSC-DD22)[LOCKHEED MARTIN CORP]" w:date="2017-01-17T10:49:00Z">
        <w:r>
          <w:delText>The recipient shall add</w:delText>
        </w:r>
      </w:del>
      <w:ins w:id="148" w:author="Biggerstaff, Craig (JSC-DD22)[LOCKHEED MARTIN CORP]" w:date="2017-01-17T10:49:00Z">
        <w:r w:rsidR="00E35B25">
          <w:t>A</w:t>
        </w:r>
        <w:r>
          <w:t>dd</w:t>
        </w:r>
      </w:ins>
      <w:r>
        <w:t xml:space="preserve"> the GVC/GMAP ID(s) into the </w:t>
      </w:r>
      <w:del w:id="149" w:author="Biggerstaff, Craig (JSC-DD22)[LOCKHEED MARTIN CORP]" w:date="2017-01-17T10:49:00Z">
        <w:r>
          <w:delText xml:space="preserve">new </w:delText>
        </w:r>
      </w:del>
      <w:r>
        <w:t>SA.</w:t>
      </w:r>
      <w:del w:id="150" w:author="Biggerstaff, Craig (JSC-DD22)[LOCKHEED MARTIN CORP]" w:date="2017-01-17T10:49:00Z">
        <w:r>
          <w:delText xml:space="preserve"> </w:delText>
        </w:r>
      </w:del>
    </w:p>
    <w:p w14:paraId="34F51CCD" w14:textId="77777777" w:rsidR="004D2AC9" w:rsidRDefault="004D2AC9">
      <w:pPr>
        <w:numPr>
          <w:ilvl w:val="0"/>
          <w:numId w:val="110"/>
        </w:numPr>
        <w:pPrChange w:id="151" w:author="Biggerstaff, Craig (JSC-DD22)[LOCKHEED MARTIN CORP]" w:date="2017-01-19T12:10:00Z">
          <w:pPr>
            <w:numPr>
              <w:numId w:val="22"/>
            </w:numPr>
            <w:ind w:left="720" w:hanging="360"/>
          </w:pPr>
        </w:pPrChange>
      </w:pPr>
      <w:del w:id="152" w:author="Biggerstaff, Craig (JSC-DD22)[LOCKHEED MARTIN CORP]" w:date="2017-01-17T10:49:00Z">
        <w:r>
          <w:delText>The recipient shall transition the SA from ‘Keyed’ to ‘Operational’ state.</w:delText>
        </w:r>
      </w:del>
    </w:p>
    <w:p w14:paraId="3A5EA5E3" w14:textId="77777777" w:rsidR="004D2AC9" w:rsidRDefault="004D2AC9" w:rsidP="003D13C4">
      <w:pPr>
        <w:pStyle w:val="Heading4"/>
      </w:pPr>
      <w:bookmarkStart w:id="153" w:name="_Ref472592022"/>
      <w:r>
        <w:t>Stop SA</w:t>
      </w:r>
      <w:bookmarkEnd w:id="153"/>
    </w:p>
    <w:p w14:paraId="5C0EBEE5" w14:textId="77777777" w:rsidR="004D2AC9" w:rsidRDefault="004D2AC9" w:rsidP="004D2AC9">
      <w:r>
        <w:t>The Stop SA directive is used to stop using a particular Security Association on a channel.</w:t>
      </w:r>
    </w:p>
    <w:p w14:paraId="3CBE3155" w14:textId="77777777" w:rsidR="004D2AC9" w:rsidRDefault="004D2AC9" w:rsidP="003D13C4">
      <w:pPr>
        <w:pStyle w:val="Heading5"/>
      </w:pPr>
      <w:r>
        <w:t>Preconditions for the Procedure</w:t>
      </w:r>
    </w:p>
    <w:p w14:paraId="6777510F" w14:textId="7269ADF0" w:rsidR="004D2AC9" w:rsidRDefault="004D2AC9" w:rsidP="004D2AC9">
      <w:r>
        <w:t xml:space="preserve">The Security Association must </w:t>
      </w:r>
      <w:del w:id="154" w:author="Biggerstaff, Craig (JSC-DD22)[LOCKHEED MARTIN CORP]" w:date="2017-01-17T10:49:00Z">
        <w:r>
          <w:delText>already exist</w:delText>
        </w:r>
      </w:del>
      <w:ins w:id="155" w:author="Biggerstaff, Craig (JSC-DD22)[LOCKHEED MARTIN CORP]" w:date="2017-01-17T10:49:00Z">
        <w:r w:rsidR="00063BB1">
          <w:t>be</w:t>
        </w:r>
      </w:ins>
      <w:r>
        <w:t xml:space="preserve"> in the ‘Operational’ state.</w:t>
      </w:r>
    </w:p>
    <w:p w14:paraId="676D9BB7" w14:textId="77777777" w:rsidR="004D2AC9" w:rsidRDefault="004D2AC9" w:rsidP="003D13C4">
      <w:pPr>
        <w:pStyle w:val="Heading5"/>
      </w:pPr>
      <w:r>
        <w:t>Procedural Steps</w:t>
      </w:r>
    </w:p>
    <w:p w14:paraId="72FBB191" w14:textId="77777777" w:rsidR="004D2AC9" w:rsidRDefault="004D2AC9" w:rsidP="004D2AC9">
      <w:r>
        <w:t>The Stop SA procedure shall include the following mandatory execution steps:</w:t>
      </w:r>
    </w:p>
    <w:p w14:paraId="5B42BD0F" w14:textId="77777777" w:rsidR="00E54719" w:rsidRPr="00C214A4" w:rsidRDefault="004D2AC9" w:rsidP="00E8304B">
      <w:pPr>
        <w:numPr>
          <w:ilvl w:val="0"/>
          <w:numId w:val="111"/>
        </w:numPr>
        <w:rPr>
          <w:ins w:id="156" w:author="Biggerstaff, Craig (JSC-DD22)[LOCKHEED MARTIN CORP]" w:date="2017-01-17T10:49:00Z"/>
        </w:rPr>
      </w:pPr>
      <w:del w:id="157" w:author="Biggerstaff, Craig (JSC-DD22)[LOCKHEED MARTIN CORP]" w:date="2017-01-17T10:49:00Z">
        <w:r>
          <w:delText xml:space="preserve">The </w:delText>
        </w:r>
        <w:r w:rsidR="00143EAC">
          <w:delText>initiator</w:delText>
        </w:r>
      </w:del>
      <w:ins w:id="158" w:author="Biggerstaff, Craig (JSC-DD22)[LOCKHEED MARTIN CORP]" w:date="2017-01-17T10:49:00Z">
        <w:r w:rsidR="00E54719" w:rsidRPr="00C214A4">
          <w:t xml:space="preserve">Execution of </w:t>
        </w:r>
        <w:r w:rsidR="00193D78">
          <w:t>Stop SA</w:t>
        </w:r>
        <w:r w:rsidR="00E54719" w:rsidRPr="00C214A4">
          <w:t>; Role: Initiator</w:t>
        </w:r>
      </w:ins>
    </w:p>
    <w:p w14:paraId="2A5BBF71" w14:textId="77777777" w:rsidR="00E54719" w:rsidRPr="00C214A4" w:rsidRDefault="00E54719" w:rsidP="00E8304B">
      <w:pPr>
        <w:numPr>
          <w:ilvl w:val="0"/>
          <w:numId w:val="111"/>
        </w:numPr>
        <w:rPr>
          <w:ins w:id="159" w:author="Biggerstaff, Craig (JSC-DD22)[LOCKHEED MARTIN CORP]" w:date="2017-01-17T10:49:00Z"/>
        </w:rPr>
      </w:pPr>
      <w:ins w:id="160" w:author="Biggerstaff, Craig (JSC-DD22)[LOCKHEED MARTIN CORP]" w:date="2017-01-17T10:49:00Z">
        <w:r w:rsidRPr="00C214A4">
          <w:t xml:space="preserve">Signaling of </w:t>
        </w:r>
        <w:r w:rsidR="00193D78">
          <w:t>Stop SA</w:t>
        </w:r>
        <w:r>
          <w:t xml:space="preserve"> Request</w:t>
        </w:r>
        <w:r w:rsidRPr="00C214A4">
          <w:t>; Role: Initiator</w:t>
        </w:r>
      </w:ins>
    </w:p>
    <w:p w14:paraId="1CCC2779" w14:textId="77777777" w:rsidR="00E54719" w:rsidRPr="00C214A4" w:rsidRDefault="00E54719" w:rsidP="00E8304B">
      <w:pPr>
        <w:numPr>
          <w:ilvl w:val="0"/>
          <w:numId w:val="111"/>
        </w:numPr>
        <w:rPr>
          <w:ins w:id="161" w:author="Biggerstaff, Craig (JSC-DD22)[LOCKHEED MARTIN CORP]" w:date="2017-01-17T10:49:00Z"/>
        </w:rPr>
      </w:pPr>
      <w:ins w:id="162" w:author="Biggerstaff, Craig (JSC-DD22)[LOCKHEED MARTIN CORP]" w:date="2017-01-17T10:49:00Z">
        <w:r w:rsidRPr="00C214A4">
          <w:t xml:space="preserve">Execution of </w:t>
        </w:r>
        <w:r w:rsidR="00193D78">
          <w:t>Stop SA</w:t>
        </w:r>
        <w:r w:rsidRPr="00C214A4">
          <w:t>; Role: Recipient</w:t>
        </w:r>
      </w:ins>
    </w:p>
    <w:p w14:paraId="5F130321" w14:textId="77777777" w:rsidR="00E54719" w:rsidRPr="00C214A4" w:rsidRDefault="00E54719" w:rsidP="00E54719">
      <w:pPr>
        <w:pStyle w:val="Heading6"/>
        <w:rPr>
          <w:ins w:id="163" w:author="Biggerstaff, Craig (JSC-DD22)[LOCKHEED MARTIN CORP]" w:date="2017-01-17T10:49:00Z"/>
        </w:rPr>
      </w:pPr>
      <w:ins w:id="164" w:author="Biggerstaff, Craig (JSC-DD22)[LOCKHEED MARTIN CORP]" w:date="2017-01-17T10:49:00Z">
        <w:r w:rsidRPr="00C214A4">
          <w:t xml:space="preserve">Execution of </w:t>
        </w:r>
        <w:r w:rsidR="00193D78">
          <w:rPr>
            <w:szCs w:val="20"/>
          </w:rPr>
          <w:t>Stop SA</w:t>
        </w:r>
      </w:ins>
    </w:p>
    <w:p w14:paraId="101B3D25" w14:textId="77777777" w:rsidR="00E54719" w:rsidRPr="00C214A4" w:rsidRDefault="00E54719" w:rsidP="00E54719">
      <w:pPr>
        <w:numPr>
          <w:ilvl w:val="6"/>
          <w:numId w:val="3"/>
        </w:numPr>
        <w:tabs>
          <w:tab w:val="clear" w:pos="1440"/>
          <w:tab w:val="num" w:pos="360"/>
        </w:tabs>
        <w:rPr>
          <w:ins w:id="165" w:author="Biggerstaff, Craig (JSC-DD22)[LOCKHEED MARTIN CORP]" w:date="2017-01-17T10:49:00Z"/>
        </w:rPr>
      </w:pPr>
      <w:ins w:id="166" w:author="Biggerstaff, Craig (JSC-DD22)[LOCKHEED MARTIN CORP]" w:date="2017-01-17T10:49:00Z">
        <w:r w:rsidRPr="00C214A4">
          <w:t>This step</w:t>
        </w:r>
      </w:ins>
      <w:r w:rsidR="004D2AC9">
        <w:t xml:space="preserve"> shall </w:t>
      </w:r>
      <w:del w:id="167" w:author="Biggerstaff, Craig (JSC-DD22)[LOCKHEED MARTIN CORP]" w:date="2017-01-17T10:49:00Z">
        <w:r w:rsidR="004D2AC9">
          <w:delText>indicate</w:delText>
        </w:r>
      </w:del>
      <w:ins w:id="168" w:author="Biggerstaff, Craig (JSC-DD22)[LOCKHEED MARTIN CORP]" w:date="2017-01-17T10:49:00Z">
        <w:r w:rsidRPr="00C214A4">
          <w:t>be executed by</w:t>
        </w:r>
      </w:ins>
      <w:r w:rsidR="004D2AC9">
        <w:t xml:space="preserve"> the </w:t>
      </w:r>
      <w:ins w:id="169" w:author="Biggerstaff, Craig (JSC-DD22)[LOCKHEED MARTIN CORP]" w:date="2017-01-17T10:49:00Z">
        <w:r w:rsidRPr="00C214A4">
          <w:t>Initiator.</w:t>
        </w:r>
      </w:ins>
    </w:p>
    <w:p w14:paraId="00057B7B" w14:textId="77777777" w:rsidR="00E54719" w:rsidRPr="00C214A4" w:rsidRDefault="00E54719" w:rsidP="00E54719">
      <w:pPr>
        <w:numPr>
          <w:ilvl w:val="6"/>
          <w:numId w:val="3"/>
        </w:numPr>
        <w:tabs>
          <w:tab w:val="clear" w:pos="1440"/>
          <w:tab w:val="num" w:pos="360"/>
        </w:tabs>
        <w:rPr>
          <w:ins w:id="170" w:author="Biggerstaff, Craig (JSC-DD22)[LOCKHEED MARTIN CORP]" w:date="2017-01-17T10:49:00Z"/>
        </w:rPr>
      </w:pPr>
      <w:ins w:id="171" w:author="Biggerstaff, Craig (JSC-DD22)[LOCKHEED MARTIN CORP]" w:date="2017-01-17T10:49:00Z">
        <w:r w:rsidRPr="00C214A4">
          <w:t>This step shall have the following inputs:</w:t>
        </w:r>
      </w:ins>
    </w:p>
    <w:p w14:paraId="3CD7EBB5" w14:textId="685D1125" w:rsidR="004D2AC9" w:rsidRDefault="004D2AC9">
      <w:pPr>
        <w:numPr>
          <w:ilvl w:val="0"/>
          <w:numId w:val="16"/>
        </w:numPr>
        <w:pPrChange w:id="172" w:author="Biggerstaff, Craig (JSC-DD22)[LOCKHEED MARTIN CORP]" w:date="2017-01-19T12:10:00Z">
          <w:pPr>
            <w:numPr>
              <w:numId w:val="23"/>
            </w:numPr>
            <w:ind w:left="720" w:hanging="360"/>
          </w:pPr>
        </w:pPrChange>
      </w:pPr>
      <w:r>
        <w:t xml:space="preserve">SPI of </w:t>
      </w:r>
      <w:del w:id="173" w:author="Biggerstaff, Craig (JSC-DD22)[LOCKHEED MARTIN CORP]" w:date="2017-01-17T10:49:00Z">
        <w:r>
          <w:delText>the</w:delText>
        </w:r>
      </w:del>
      <w:ins w:id="174" w:author="Biggerstaff, Craig (JSC-DD22)[LOCKHEED MARTIN CORP]" w:date="2017-01-17T10:49:00Z">
        <w:r w:rsidR="00E54719">
          <w:t>an existing</w:t>
        </w:r>
      </w:ins>
      <w:r>
        <w:t xml:space="preserve"> Security Association</w:t>
      </w:r>
      <w:ins w:id="175" w:author="Biggerstaff, Craig (JSC-DD22)[LOCKHEED MARTIN CORP]" w:date="2017-01-17T10:49:00Z">
        <w:r w:rsidR="00E54719" w:rsidRPr="00906A7F">
          <w:t xml:space="preserve"> </w:t>
        </w:r>
        <w:r w:rsidR="00E54719">
          <w:t>which is in the ‘Operational’ state</w:t>
        </w:r>
      </w:ins>
      <w:r>
        <w:t>.</w:t>
      </w:r>
    </w:p>
    <w:p w14:paraId="05013C30" w14:textId="77777777" w:rsidR="00E54719" w:rsidRPr="00C214A4" w:rsidRDefault="004D2AC9" w:rsidP="00E54719">
      <w:pPr>
        <w:numPr>
          <w:ilvl w:val="6"/>
          <w:numId w:val="3"/>
        </w:numPr>
        <w:tabs>
          <w:tab w:val="clear" w:pos="1440"/>
          <w:tab w:val="num" w:pos="360"/>
        </w:tabs>
        <w:rPr>
          <w:ins w:id="176" w:author="Biggerstaff, Craig (JSC-DD22)[LOCKHEED MARTIN CORP]" w:date="2017-01-17T10:49:00Z"/>
        </w:rPr>
      </w:pPr>
      <w:del w:id="177" w:author="Biggerstaff, Craig (JSC-DD22)[LOCKHEED MARTIN CORP]" w:date="2017-01-17T10:49:00Z">
        <w:r>
          <w:delText>The recipient</w:delText>
        </w:r>
      </w:del>
      <w:ins w:id="178" w:author="Biggerstaff, Craig (JSC-DD22)[LOCKHEED MARTIN CORP]" w:date="2017-01-17T10:49:00Z">
        <w:r w:rsidR="00E54719" w:rsidRPr="00C214A4">
          <w:t>This step</w:t>
        </w:r>
      </w:ins>
      <w:r>
        <w:t xml:space="preserve"> shall </w:t>
      </w:r>
      <w:del w:id="179" w:author="Biggerstaff, Craig (JSC-DD22)[LOCKHEED MARTIN CORP]" w:date="2017-01-17T10:49:00Z">
        <w:r>
          <w:delText>verify</w:delText>
        </w:r>
      </w:del>
      <w:ins w:id="180" w:author="Biggerstaff, Craig (JSC-DD22)[LOCKHEED MARTIN CORP]" w:date="2017-01-17T10:49:00Z">
        <w:r w:rsidR="00E54719" w:rsidRPr="00C214A4">
          <w:t>have the following outputs:</w:t>
        </w:r>
      </w:ins>
    </w:p>
    <w:p w14:paraId="1B6EC033" w14:textId="77777777" w:rsidR="00E54719" w:rsidRDefault="00E54719" w:rsidP="00E8304B">
      <w:pPr>
        <w:numPr>
          <w:ilvl w:val="0"/>
          <w:numId w:val="107"/>
        </w:numPr>
        <w:rPr>
          <w:ins w:id="181" w:author="Biggerstaff, Craig (JSC-DD22)[LOCKHEED MARTIN CORP]" w:date="2017-01-17T10:49:00Z"/>
        </w:rPr>
      </w:pPr>
      <w:ins w:id="182" w:author="Biggerstaff, Craig (JSC-DD22)[LOCKHEED MARTIN CORP]" w:date="2017-01-17T10:49:00Z">
        <w:r>
          <w:t>The SA transitions from ‘Operational’ to ‘Keyed’ state.</w:t>
        </w:r>
      </w:ins>
    </w:p>
    <w:p w14:paraId="02D0384D" w14:textId="77777777" w:rsidR="00E54719" w:rsidRPr="00C214A4" w:rsidRDefault="00E54719" w:rsidP="00E54719">
      <w:pPr>
        <w:numPr>
          <w:ilvl w:val="6"/>
          <w:numId w:val="3"/>
        </w:numPr>
        <w:tabs>
          <w:tab w:val="clear" w:pos="1440"/>
          <w:tab w:val="num" w:pos="360"/>
        </w:tabs>
        <w:rPr>
          <w:ins w:id="183" w:author="Biggerstaff, Craig (JSC-DD22)[LOCKHEED MARTIN CORP]" w:date="2017-01-17T10:49:00Z"/>
        </w:rPr>
      </w:pPr>
      <w:ins w:id="184" w:author="Biggerstaff, Craig (JSC-DD22)[LOCKHEED MARTIN CORP]" w:date="2017-01-17T10:49:00Z">
        <w:r w:rsidRPr="00C214A4">
          <w:t>This step shall execute the following:</w:t>
        </w:r>
      </w:ins>
    </w:p>
    <w:p w14:paraId="427A451D" w14:textId="433B698A" w:rsidR="004D2AC9" w:rsidRDefault="00A93207">
      <w:pPr>
        <w:numPr>
          <w:ilvl w:val="0"/>
          <w:numId w:val="112"/>
        </w:numPr>
        <w:pPrChange w:id="185" w:author="Biggerstaff, Craig (JSC-DD22)[LOCKHEED MARTIN CORP]" w:date="2017-01-19T12:10:00Z">
          <w:pPr>
            <w:numPr>
              <w:numId w:val="23"/>
            </w:numPr>
            <w:ind w:left="720" w:hanging="360"/>
          </w:pPr>
        </w:pPrChange>
      </w:pPr>
      <w:ins w:id="186" w:author="Biggerstaff, Craig (JSC-DD22)[LOCKHEED MARTIN CORP]" w:date="2017-01-17T10:49:00Z">
        <w:r>
          <w:t>Verify</w:t>
        </w:r>
      </w:ins>
      <w:r w:rsidR="004D2AC9">
        <w:t xml:space="preserve"> that the</w:t>
      </w:r>
      <w:ins w:id="187" w:author="Biggerstaff, Craig (JSC-DD22)[LOCKHEED MARTIN CORP]" w:date="2017-01-19T12:10:00Z">
        <w:r>
          <w:t xml:space="preserve"> </w:t>
        </w:r>
      </w:ins>
      <w:ins w:id="188" w:author="Biggerstaff, Craig (JSC-DD22)[LOCKHEED MARTIN CORP]" w:date="2017-01-17T10:49:00Z">
        <w:r>
          <w:t>specified</w:t>
        </w:r>
        <w:r w:rsidR="004D2AC9">
          <w:t xml:space="preserve"> </w:t>
        </w:r>
      </w:ins>
      <w:r w:rsidR="004D2AC9">
        <w:t>SA exists and is in the ‘Operational’ state.</w:t>
      </w:r>
    </w:p>
    <w:p w14:paraId="67BA3283" w14:textId="77777777" w:rsidR="004D2AC9" w:rsidRDefault="004D2AC9" w:rsidP="00D81782">
      <w:pPr>
        <w:numPr>
          <w:ilvl w:val="0"/>
          <w:numId w:val="23"/>
        </w:numPr>
        <w:rPr>
          <w:del w:id="189" w:author="Biggerstaff, Craig (JSC-DD22)[LOCKHEED MARTIN CORP]" w:date="2017-01-17T10:49:00Z"/>
        </w:rPr>
      </w:pPr>
      <w:del w:id="190" w:author="Biggerstaff, Craig (JSC-DD22)[LOCKHEED MARTIN CORP]" w:date="2017-01-17T10:49:00Z">
        <w:r>
          <w:delText>The recipient shall transition the SA from ‘Operational’ to ‘Keyed’ state.</w:delText>
        </w:r>
      </w:del>
    </w:p>
    <w:p w14:paraId="6D30C8A5" w14:textId="7022A9D9" w:rsidR="00143EAC" w:rsidRDefault="00143EAC">
      <w:pPr>
        <w:numPr>
          <w:ilvl w:val="0"/>
          <w:numId w:val="112"/>
        </w:numPr>
        <w:pPrChange w:id="191" w:author="Biggerstaff, Craig (JSC-DD22)[LOCKHEED MARTIN CORP]" w:date="2017-01-19T12:10:00Z">
          <w:pPr>
            <w:numPr>
              <w:numId w:val="23"/>
            </w:numPr>
            <w:ind w:left="720" w:hanging="360"/>
          </w:pPr>
        </w:pPrChange>
      </w:pPr>
      <w:del w:id="192" w:author="Biggerstaff, Craig (JSC-DD22)[LOCKHEED MARTIN CORP]" w:date="2017-01-17T10:49:00Z">
        <w:r>
          <w:delText>The recipient shall remove</w:delText>
        </w:r>
      </w:del>
      <w:ins w:id="193" w:author="Biggerstaff, Craig (JSC-DD22)[LOCKHEED MARTIN CORP]" w:date="2017-01-17T10:49:00Z">
        <w:r w:rsidR="00E54719">
          <w:t>Remove</w:t>
        </w:r>
      </w:ins>
      <w:r>
        <w:t xml:space="preserve"> all GVC/GMAP </w:t>
      </w:r>
      <w:del w:id="194" w:author="Biggerstaff, Craig (JSC-DD22)[LOCKHEED MARTIN CORP]" w:date="2017-01-17T10:49:00Z">
        <w:r>
          <w:delText>IDs</w:delText>
        </w:r>
      </w:del>
      <w:ins w:id="195" w:author="Biggerstaff, Craig (JSC-DD22)[LOCKHEED MARTIN CORP]" w:date="2017-01-17T10:49:00Z">
        <w:r w:rsidR="00E54719">
          <w:t>ID(s)</w:t>
        </w:r>
      </w:ins>
      <w:r>
        <w:t xml:space="preserve"> from the SA.</w:t>
      </w:r>
      <w:ins w:id="196" w:author="Biggerstaff, Craig (JSC-DD22)[LOCKHEED MARTIN CORP]" w:date="2017-01-17T10:49:00Z">
        <w:r w:rsidR="00E54719">
          <w:t xml:space="preserve"> </w:t>
        </w:r>
      </w:ins>
    </w:p>
    <w:p w14:paraId="7CDAEF6D" w14:textId="77777777" w:rsidR="00E54719" w:rsidRDefault="00E54719" w:rsidP="00E54719">
      <w:pPr>
        <w:pStyle w:val="Heading6"/>
        <w:rPr>
          <w:ins w:id="197" w:author="Biggerstaff, Craig (JSC-DD22)[LOCKHEED MARTIN CORP]" w:date="2017-01-17T10:49:00Z"/>
        </w:rPr>
      </w:pPr>
      <w:ins w:id="198" w:author="Biggerstaff, Craig (JSC-DD22)[LOCKHEED MARTIN CORP]" w:date="2017-01-17T10:49:00Z">
        <w:r w:rsidRPr="00C214A4">
          <w:t xml:space="preserve">Signaling of </w:t>
        </w:r>
        <w:r w:rsidR="00193D78">
          <w:t>Stop SA</w:t>
        </w:r>
        <w:r>
          <w:t xml:space="preserve"> R</w:t>
        </w:r>
        <w:r w:rsidRPr="00C214A4">
          <w:t>equest</w:t>
        </w:r>
      </w:ins>
    </w:p>
    <w:p w14:paraId="762023B4" w14:textId="77777777" w:rsidR="00E54719" w:rsidRPr="00C214A4" w:rsidRDefault="00E54719" w:rsidP="00E54719">
      <w:pPr>
        <w:numPr>
          <w:ilvl w:val="6"/>
          <w:numId w:val="3"/>
        </w:numPr>
        <w:tabs>
          <w:tab w:val="clear" w:pos="1440"/>
          <w:tab w:val="num" w:pos="360"/>
        </w:tabs>
        <w:rPr>
          <w:ins w:id="199" w:author="Biggerstaff, Craig (JSC-DD22)[LOCKHEED MARTIN CORP]" w:date="2017-01-17T10:49:00Z"/>
        </w:rPr>
      </w:pPr>
      <w:ins w:id="200" w:author="Biggerstaff, Craig (JSC-DD22)[LOCKHEED MARTIN CORP]" w:date="2017-01-17T10:49:00Z">
        <w:r w:rsidRPr="00C214A4">
          <w:t>This step shall be executed by the Initiator.</w:t>
        </w:r>
      </w:ins>
    </w:p>
    <w:p w14:paraId="4A069B03" w14:textId="77777777" w:rsidR="00E54719" w:rsidRPr="00C214A4" w:rsidRDefault="00E54719" w:rsidP="00E54719">
      <w:pPr>
        <w:numPr>
          <w:ilvl w:val="6"/>
          <w:numId w:val="3"/>
        </w:numPr>
        <w:tabs>
          <w:tab w:val="clear" w:pos="1440"/>
          <w:tab w:val="num" w:pos="360"/>
        </w:tabs>
        <w:rPr>
          <w:ins w:id="201" w:author="Biggerstaff, Craig (JSC-DD22)[LOCKHEED MARTIN CORP]" w:date="2017-01-17T10:49:00Z"/>
        </w:rPr>
      </w:pPr>
      <w:ins w:id="202" w:author="Biggerstaff, Craig (JSC-DD22)[LOCKHEED MARTIN CORP]" w:date="2017-01-17T10:49:00Z">
        <w:r w:rsidRPr="00C214A4">
          <w:t>This step shall have the following inputs:</w:t>
        </w:r>
      </w:ins>
    </w:p>
    <w:p w14:paraId="7A75AE35" w14:textId="77777777" w:rsidR="00E54719" w:rsidRDefault="00E54719" w:rsidP="00E54719">
      <w:pPr>
        <w:numPr>
          <w:ilvl w:val="0"/>
          <w:numId w:val="16"/>
        </w:numPr>
        <w:rPr>
          <w:ins w:id="203" w:author="Biggerstaff, Craig (JSC-DD22)[LOCKHEED MARTIN CORP]" w:date="2017-01-17T10:49:00Z"/>
        </w:rPr>
      </w:pPr>
      <w:ins w:id="204" w:author="Biggerstaff, Craig (JSC-DD22)[LOCKHEED MARTIN CORP]" w:date="2017-01-17T10:49:00Z">
        <w:r w:rsidRPr="00782543">
          <w:lastRenderedPageBreak/>
          <w:t>The SPI of the S</w:t>
        </w:r>
        <w:r>
          <w:t>ecurity Association to stop</w:t>
        </w:r>
      </w:ins>
    </w:p>
    <w:p w14:paraId="0FA92B95" w14:textId="77777777" w:rsidR="00E54719" w:rsidRPr="00C214A4" w:rsidRDefault="00E54719" w:rsidP="00E54719">
      <w:pPr>
        <w:numPr>
          <w:ilvl w:val="6"/>
          <w:numId w:val="3"/>
        </w:numPr>
        <w:tabs>
          <w:tab w:val="clear" w:pos="1440"/>
          <w:tab w:val="num" w:pos="360"/>
        </w:tabs>
        <w:rPr>
          <w:ins w:id="205" w:author="Biggerstaff, Craig (JSC-DD22)[LOCKHEED MARTIN CORP]" w:date="2017-01-17T10:49:00Z"/>
        </w:rPr>
      </w:pPr>
      <w:ins w:id="206" w:author="Biggerstaff, Craig (JSC-DD22)[LOCKHEED MARTIN CORP]" w:date="2017-01-17T10:49:00Z">
        <w:r w:rsidRPr="00C214A4">
          <w:t>This step shall have the following outputs:</w:t>
        </w:r>
      </w:ins>
    </w:p>
    <w:p w14:paraId="67F99E36" w14:textId="77777777" w:rsidR="00E54719" w:rsidRPr="00C214A4" w:rsidRDefault="00E54719" w:rsidP="00E54719">
      <w:pPr>
        <w:numPr>
          <w:ilvl w:val="0"/>
          <w:numId w:val="16"/>
        </w:numPr>
        <w:rPr>
          <w:ins w:id="207" w:author="Biggerstaff, Craig (JSC-DD22)[LOCKHEED MARTIN CORP]" w:date="2017-01-17T10:49:00Z"/>
        </w:rPr>
      </w:pPr>
      <w:ins w:id="208" w:author="Biggerstaff, Craig (JSC-DD22)[LOCKHEED MARTIN CORP]" w:date="2017-01-17T10:49:00Z">
        <w:r w:rsidRPr="00782543">
          <w:t xml:space="preserve">SPI </w:t>
        </w:r>
        <w:r w:rsidRPr="00C214A4">
          <w:t>transmitted to the Recipient</w:t>
        </w:r>
      </w:ins>
    </w:p>
    <w:p w14:paraId="6E376876" w14:textId="77777777" w:rsidR="00E54719" w:rsidRPr="00C214A4" w:rsidRDefault="00E54719" w:rsidP="00E54719">
      <w:pPr>
        <w:numPr>
          <w:ilvl w:val="6"/>
          <w:numId w:val="3"/>
        </w:numPr>
        <w:tabs>
          <w:tab w:val="clear" w:pos="1440"/>
          <w:tab w:val="num" w:pos="360"/>
        </w:tabs>
        <w:rPr>
          <w:ins w:id="209" w:author="Biggerstaff, Craig (JSC-DD22)[LOCKHEED MARTIN CORP]" w:date="2017-01-17T10:49:00Z"/>
        </w:rPr>
      </w:pPr>
      <w:ins w:id="210" w:author="Biggerstaff, Craig (JSC-DD22)[LOCKHEED MARTIN CORP]" w:date="2017-01-17T10:49:00Z">
        <w:r w:rsidRPr="00C214A4">
          <w:t>This step shall execute the following:</w:t>
        </w:r>
      </w:ins>
    </w:p>
    <w:p w14:paraId="5EAF77D1" w14:textId="77777777" w:rsidR="00E54719" w:rsidRPr="00C214A4" w:rsidRDefault="00E54719" w:rsidP="00E54719">
      <w:pPr>
        <w:numPr>
          <w:ilvl w:val="0"/>
          <w:numId w:val="16"/>
        </w:numPr>
        <w:rPr>
          <w:ins w:id="211" w:author="Biggerstaff, Craig (JSC-DD22)[LOCKHEED MARTIN CORP]" w:date="2017-01-17T10:49:00Z"/>
        </w:rPr>
      </w:pPr>
      <w:ins w:id="212" w:author="Biggerstaff, Craig (JSC-DD22)[LOCKHEED MARTIN CORP]" w:date="2017-01-17T10:49:00Z">
        <w:r w:rsidRPr="00C214A4">
          <w:t xml:space="preserve">A </w:t>
        </w:r>
        <w:r>
          <w:t>Stop SA</w:t>
        </w:r>
        <w:r w:rsidRPr="00C214A4">
          <w:t xml:space="preserve"> PDU as defined in Section </w:t>
        </w:r>
        <w:r>
          <w:fldChar w:fldCharType="begin"/>
        </w:r>
        <w:r>
          <w:instrText xml:space="preserve"> REF _Ref469916176 \r \h </w:instrText>
        </w:r>
      </w:ins>
      <w:ins w:id="213" w:author="Biggerstaff, Craig (JSC-DD22)[LOCKHEED MARTIN CORP]" w:date="2017-01-17T10:49:00Z">
        <w:r>
          <w:fldChar w:fldCharType="separate"/>
        </w:r>
        <w:r>
          <w:t>5.5.1.2</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ins>
      <w:ins w:id="214" w:author="Biggerstaff, Craig (JSC-DD22)[LOCKHEED MARTIN CORP]" w:date="2017-01-17T10:49:00Z">
        <w:r w:rsidRPr="00C214A4">
          <w:fldChar w:fldCharType="separate"/>
        </w:r>
        <w:r>
          <w:t>4</w:t>
        </w:r>
        <w:r w:rsidRPr="00C214A4">
          <w:fldChar w:fldCharType="end"/>
        </w:r>
        <w:r w:rsidRPr="00C214A4">
          <w:t>.</w:t>
        </w:r>
      </w:ins>
    </w:p>
    <w:p w14:paraId="0C947DFF" w14:textId="77777777" w:rsidR="00E54719" w:rsidRPr="00C214A4" w:rsidRDefault="00E54719" w:rsidP="00E54719">
      <w:pPr>
        <w:pStyle w:val="Heading6"/>
        <w:rPr>
          <w:ins w:id="215" w:author="Biggerstaff, Craig (JSC-DD22)[LOCKHEED MARTIN CORP]" w:date="2017-01-17T10:49:00Z"/>
        </w:rPr>
      </w:pPr>
      <w:ins w:id="216" w:author="Biggerstaff, Craig (JSC-DD22)[LOCKHEED MARTIN CORP]" w:date="2017-01-17T10:49:00Z">
        <w:r w:rsidRPr="00C214A4">
          <w:t xml:space="preserve">Execution of </w:t>
        </w:r>
        <w:r w:rsidR="00193D78">
          <w:rPr>
            <w:szCs w:val="20"/>
          </w:rPr>
          <w:t>Stop SA</w:t>
        </w:r>
      </w:ins>
    </w:p>
    <w:p w14:paraId="37B256C9" w14:textId="77777777" w:rsidR="00E54719" w:rsidRPr="00C214A4" w:rsidRDefault="00E54719" w:rsidP="00E54719">
      <w:pPr>
        <w:numPr>
          <w:ilvl w:val="6"/>
          <w:numId w:val="3"/>
        </w:numPr>
        <w:tabs>
          <w:tab w:val="clear" w:pos="1440"/>
          <w:tab w:val="num" w:pos="360"/>
        </w:tabs>
        <w:rPr>
          <w:ins w:id="217" w:author="Biggerstaff, Craig (JSC-DD22)[LOCKHEED MARTIN CORP]" w:date="2017-01-17T10:49:00Z"/>
        </w:rPr>
      </w:pPr>
      <w:ins w:id="218" w:author="Biggerstaff, Craig (JSC-DD22)[LOCKHEED MARTIN CORP]" w:date="2017-01-17T10:49:00Z">
        <w:r w:rsidRPr="00C214A4">
          <w:t>This step shall be executed by the Recipient.</w:t>
        </w:r>
      </w:ins>
    </w:p>
    <w:p w14:paraId="4FB82ADF" w14:textId="77777777" w:rsidR="00E54719" w:rsidRPr="00C214A4" w:rsidRDefault="00E54719" w:rsidP="00E54719">
      <w:pPr>
        <w:numPr>
          <w:ilvl w:val="6"/>
          <w:numId w:val="3"/>
        </w:numPr>
        <w:tabs>
          <w:tab w:val="clear" w:pos="1440"/>
          <w:tab w:val="num" w:pos="360"/>
        </w:tabs>
        <w:rPr>
          <w:ins w:id="219" w:author="Biggerstaff, Craig (JSC-DD22)[LOCKHEED MARTIN CORP]" w:date="2017-01-17T10:49:00Z"/>
        </w:rPr>
      </w:pPr>
      <w:ins w:id="220" w:author="Biggerstaff, Craig (JSC-DD22)[LOCKHEED MARTIN CORP]" w:date="2017-01-17T10:49:00Z">
        <w:r w:rsidRPr="00C214A4">
          <w:t>This step shall have the following inputs:</w:t>
        </w:r>
      </w:ins>
    </w:p>
    <w:p w14:paraId="67517C49" w14:textId="77777777" w:rsidR="00E54719" w:rsidRPr="00C214A4" w:rsidRDefault="00E54719" w:rsidP="00E54719">
      <w:pPr>
        <w:numPr>
          <w:ilvl w:val="0"/>
          <w:numId w:val="16"/>
        </w:numPr>
        <w:rPr>
          <w:ins w:id="221" w:author="Biggerstaff, Craig (JSC-DD22)[LOCKHEED MARTIN CORP]" w:date="2017-01-17T10:49:00Z"/>
        </w:rPr>
      </w:pPr>
      <w:ins w:id="222" w:author="Biggerstaff, Craig (JSC-DD22)[LOCKHEED MARTIN CORP]" w:date="2017-01-17T10:49:00Z">
        <w:r w:rsidRPr="00782543">
          <w:t xml:space="preserve">SPI </w:t>
        </w:r>
        <w:r w:rsidRPr="00C214A4">
          <w:t>received from the Initiator.</w:t>
        </w:r>
      </w:ins>
    </w:p>
    <w:p w14:paraId="3C19DD1A" w14:textId="77777777" w:rsidR="00E54719" w:rsidRPr="00C214A4" w:rsidRDefault="00E54719" w:rsidP="00E54719">
      <w:pPr>
        <w:numPr>
          <w:ilvl w:val="6"/>
          <w:numId w:val="3"/>
        </w:numPr>
        <w:tabs>
          <w:tab w:val="clear" w:pos="1440"/>
          <w:tab w:val="num" w:pos="360"/>
        </w:tabs>
        <w:rPr>
          <w:ins w:id="223" w:author="Biggerstaff, Craig (JSC-DD22)[LOCKHEED MARTIN CORP]" w:date="2017-01-17T10:49:00Z"/>
        </w:rPr>
      </w:pPr>
      <w:ins w:id="224" w:author="Biggerstaff, Craig (JSC-DD22)[LOCKHEED MARTIN CORP]" w:date="2017-01-17T10:49:00Z">
        <w:r w:rsidRPr="00C214A4">
          <w:t>This step shall have the following outputs:</w:t>
        </w:r>
      </w:ins>
    </w:p>
    <w:p w14:paraId="47440D74" w14:textId="77777777" w:rsidR="00E54719" w:rsidRDefault="00E54719" w:rsidP="00E8304B">
      <w:pPr>
        <w:numPr>
          <w:ilvl w:val="0"/>
          <w:numId w:val="107"/>
        </w:numPr>
        <w:rPr>
          <w:ins w:id="225" w:author="Biggerstaff, Craig (JSC-DD22)[LOCKHEED MARTIN CORP]" w:date="2017-01-17T10:49:00Z"/>
        </w:rPr>
      </w:pPr>
      <w:ins w:id="226" w:author="Biggerstaff, Craig (JSC-DD22)[LOCKHEED MARTIN CORP]" w:date="2017-01-17T10:49:00Z">
        <w:r>
          <w:t>The SA transitions from ‘Operational’ to ‘Keyed’ state.</w:t>
        </w:r>
      </w:ins>
    </w:p>
    <w:p w14:paraId="18C50145" w14:textId="77777777" w:rsidR="00E54719" w:rsidRPr="00C214A4" w:rsidRDefault="00E54719" w:rsidP="00E54719">
      <w:pPr>
        <w:numPr>
          <w:ilvl w:val="6"/>
          <w:numId w:val="3"/>
        </w:numPr>
        <w:tabs>
          <w:tab w:val="clear" w:pos="1440"/>
          <w:tab w:val="num" w:pos="360"/>
        </w:tabs>
        <w:rPr>
          <w:ins w:id="227" w:author="Biggerstaff, Craig (JSC-DD22)[LOCKHEED MARTIN CORP]" w:date="2017-01-17T10:49:00Z"/>
        </w:rPr>
      </w:pPr>
      <w:ins w:id="228" w:author="Biggerstaff, Craig (JSC-DD22)[LOCKHEED MARTIN CORP]" w:date="2017-01-17T10:49:00Z">
        <w:r w:rsidRPr="00C214A4">
          <w:t>This step shall execute the following:</w:t>
        </w:r>
      </w:ins>
    </w:p>
    <w:p w14:paraId="58CE7DA5" w14:textId="77777777" w:rsidR="00E54719" w:rsidRDefault="00E54719" w:rsidP="00E8304B">
      <w:pPr>
        <w:numPr>
          <w:ilvl w:val="0"/>
          <w:numId w:val="108"/>
        </w:numPr>
        <w:rPr>
          <w:ins w:id="229" w:author="Biggerstaff, Craig (JSC-DD22)[LOCKHEED MARTIN CORP]" w:date="2017-01-17T10:49:00Z"/>
        </w:rPr>
      </w:pPr>
      <w:ins w:id="230" w:author="Biggerstaff, Craig (JSC-DD22)[LOCKHEED MARTIN CORP]" w:date="2017-01-17T10:49:00Z">
        <w:r>
          <w:t>Verify that the specified SA exists and is in the ‘Operational’ state.</w:t>
        </w:r>
      </w:ins>
    </w:p>
    <w:p w14:paraId="04B70B05" w14:textId="77777777" w:rsidR="00E54719" w:rsidRDefault="00E54719" w:rsidP="00E8304B">
      <w:pPr>
        <w:numPr>
          <w:ilvl w:val="0"/>
          <w:numId w:val="108"/>
        </w:numPr>
        <w:rPr>
          <w:ins w:id="231" w:author="Biggerstaff, Craig (JSC-DD22)[LOCKHEED MARTIN CORP]" w:date="2017-01-17T10:49:00Z"/>
        </w:rPr>
      </w:pPr>
      <w:ins w:id="232" w:author="Biggerstaff, Craig (JSC-DD22)[LOCKHEED MARTIN CORP]" w:date="2017-01-17T10:49:00Z">
        <w:r>
          <w:t xml:space="preserve">Remove all GVC/GMAP ID(s) from the SA. </w:t>
        </w:r>
      </w:ins>
    </w:p>
    <w:p w14:paraId="038E41DB" w14:textId="77777777" w:rsidR="004D2AC9" w:rsidRDefault="004D2AC9" w:rsidP="003D13C4">
      <w:pPr>
        <w:pStyle w:val="Heading4"/>
      </w:pPr>
      <w:bookmarkStart w:id="233" w:name="_Ref472591998"/>
      <w:r>
        <w:t>Rekey SA</w:t>
      </w:r>
      <w:bookmarkEnd w:id="233"/>
    </w:p>
    <w:p w14:paraId="03810EDB" w14:textId="77777777" w:rsidR="004D2AC9" w:rsidRDefault="004D2AC9" w:rsidP="004D2AC9">
      <w:r>
        <w:t>The Rekey SA directive is used to associate a cryptographic key with a particular Security Association prior to the Security Association being activat</w:t>
      </w:r>
      <w:r w:rsidR="003D13C4">
        <w:t xml:space="preserve">ed for use on a channel. </w:t>
      </w:r>
      <w:r>
        <w:t>This directive may be implicit.</w:t>
      </w:r>
    </w:p>
    <w:p w14:paraId="0923A60D" w14:textId="77777777" w:rsidR="004D2AC9" w:rsidRDefault="004D2AC9" w:rsidP="003D13C4">
      <w:pPr>
        <w:pStyle w:val="Heading5"/>
      </w:pPr>
      <w:r>
        <w:t>Preconditions for the Procedure</w:t>
      </w:r>
    </w:p>
    <w:p w14:paraId="37A606EE" w14:textId="77777777" w:rsidR="004D2AC9" w:rsidRDefault="004D2AC9" w:rsidP="004D2AC9">
      <w:r>
        <w:t xml:space="preserve">The Security Association must </w:t>
      </w:r>
      <w:del w:id="234" w:author="Biggerstaff, Craig (JSC-DD22)[LOCKHEED MARTIN CORP]" w:date="2017-01-17T10:49:00Z">
        <w:r>
          <w:delText xml:space="preserve">already exist and </w:delText>
        </w:r>
      </w:del>
      <w:r>
        <w:t>be in the ‘Unkeyed’ state.</w:t>
      </w:r>
    </w:p>
    <w:p w14:paraId="7764B9DD" w14:textId="77777777" w:rsidR="004D2AC9" w:rsidRDefault="004D2AC9" w:rsidP="003D13C4">
      <w:pPr>
        <w:pStyle w:val="Heading5"/>
      </w:pPr>
      <w:r>
        <w:t>Procedural Steps</w:t>
      </w:r>
    </w:p>
    <w:p w14:paraId="6E3B5895" w14:textId="77777777" w:rsidR="004D2AC9" w:rsidRDefault="004D2AC9" w:rsidP="004D2AC9">
      <w:r>
        <w:t>The Rekey SA procedure shall include the following mandatory execution steps:</w:t>
      </w:r>
    </w:p>
    <w:p w14:paraId="7D2E7DC1" w14:textId="77777777" w:rsidR="00D92374" w:rsidRPr="00C214A4" w:rsidRDefault="00D92374" w:rsidP="00E8304B">
      <w:pPr>
        <w:numPr>
          <w:ilvl w:val="0"/>
          <w:numId w:val="113"/>
        </w:numPr>
        <w:rPr>
          <w:ins w:id="235" w:author="Biggerstaff, Craig (JSC-DD22)[LOCKHEED MARTIN CORP]" w:date="2017-01-17T10:49:00Z"/>
        </w:rPr>
      </w:pPr>
      <w:ins w:id="236" w:author="Biggerstaff, Craig (JSC-DD22)[LOCKHEED MARTIN CORP]" w:date="2017-01-17T10:49:00Z">
        <w:r w:rsidRPr="00C214A4">
          <w:t xml:space="preserve">Execution of </w:t>
        </w:r>
        <w:r w:rsidR="00193D78">
          <w:t>Rekey SA</w:t>
        </w:r>
        <w:r w:rsidRPr="00C214A4">
          <w:t>; Role: Initiator</w:t>
        </w:r>
      </w:ins>
    </w:p>
    <w:p w14:paraId="7B9B4521" w14:textId="77777777" w:rsidR="00D92374" w:rsidRPr="00C214A4" w:rsidRDefault="00D92374" w:rsidP="00E8304B">
      <w:pPr>
        <w:numPr>
          <w:ilvl w:val="0"/>
          <w:numId w:val="113"/>
        </w:numPr>
        <w:rPr>
          <w:ins w:id="237" w:author="Biggerstaff, Craig (JSC-DD22)[LOCKHEED MARTIN CORP]" w:date="2017-01-17T10:49:00Z"/>
        </w:rPr>
      </w:pPr>
      <w:ins w:id="238" w:author="Biggerstaff, Craig (JSC-DD22)[LOCKHEED MARTIN CORP]" w:date="2017-01-17T10:49:00Z">
        <w:r w:rsidRPr="00C214A4">
          <w:t xml:space="preserve">Signaling of </w:t>
        </w:r>
        <w:r w:rsidR="00193D78">
          <w:t>Rekey SA</w:t>
        </w:r>
        <w:r>
          <w:t xml:space="preserve"> Request</w:t>
        </w:r>
        <w:r w:rsidRPr="00C214A4">
          <w:t>; Role: Initiator</w:t>
        </w:r>
      </w:ins>
    </w:p>
    <w:p w14:paraId="0EB7F21C" w14:textId="77777777" w:rsidR="00D92374" w:rsidRPr="00C214A4" w:rsidRDefault="00D92374" w:rsidP="00E8304B">
      <w:pPr>
        <w:numPr>
          <w:ilvl w:val="0"/>
          <w:numId w:val="113"/>
        </w:numPr>
        <w:rPr>
          <w:ins w:id="239" w:author="Biggerstaff, Craig (JSC-DD22)[LOCKHEED MARTIN CORP]" w:date="2017-01-17T10:49:00Z"/>
        </w:rPr>
      </w:pPr>
      <w:ins w:id="240" w:author="Biggerstaff, Craig (JSC-DD22)[LOCKHEED MARTIN CORP]" w:date="2017-01-17T10:49:00Z">
        <w:r w:rsidRPr="00C214A4">
          <w:t xml:space="preserve">Execution of </w:t>
        </w:r>
        <w:r w:rsidR="00193D78">
          <w:t>Rekey SA</w:t>
        </w:r>
        <w:r w:rsidRPr="00C214A4">
          <w:t>; Role: Recipient</w:t>
        </w:r>
      </w:ins>
    </w:p>
    <w:p w14:paraId="41CFDE09" w14:textId="77777777" w:rsidR="00D92374" w:rsidRPr="00C214A4" w:rsidRDefault="00D92374" w:rsidP="00D92374">
      <w:pPr>
        <w:pStyle w:val="Heading6"/>
        <w:rPr>
          <w:ins w:id="241" w:author="Biggerstaff, Craig (JSC-DD22)[LOCKHEED MARTIN CORP]" w:date="2017-01-17T10:49:00Z"/>
        </w:rPr>
      </w:pPr>
      <w:ins w:id="242" w:author="Biggerstaff, Craig (JSC-DD22)[LOCKHEED MARTIN CORP]" w:date="2017-01-17T10:49:00Z">
        <w:r w:rsidRPr="00C214A4">
          <w:lastRenderedPageBreak/>
          <w:t xml:space="preserve">Execution of </w:t>
        </w:r>
        <w:r w:rsidR="00193D78">
          <w:rPr>
            <w:szCs w:val="20"/>
          </w:rPr>
          <w:t>Rekey SA</w:t>
        </w:r>
      </w:ins>
    </w:p>
    <w:p w14:paraId="608420C6" w14:textId="77777777" w:rsidR="00D92374" w:rsidRPr="00C214A4" w:rsidRDefault="00D92374" w:rsidP="00D92374">
      <w:pPr>
        <w:numPr>
          <w:ilvl w:val="6"/>
          <w:numId w:val="3"/>
        </w:numPr>
        <w:tabs>
          <w:tab w:val="clear" w:pos="1440"/>
          <w:tab w:val="num" w:pos="360"/>
        </w:tabs>
        <w:rPr>
          <w:ins w:id="243" w:author="Biggerstaff, Craig (JSC-DD22)[LOCKHEED MARTIN CORP]" w:date="2017-01-17T10:49:00Z"/>
        </w:rPr>
      </w:pPr>
      <w:ins w:id="244" w:author="Biggerstaff, Craig (JSC-DD22)[LOCKHEED MARTIN CORP]" w:date="2017-01-17T10:49:00Z">
        <w:r w:rsidRPr="00C214A4">
          <w:t>This step</w:t>
        </w:r>
      </w:ins>
      <w:del w:id="245" w:author="Biggerstaff, Craig (JSC-DD22)[LOCKHEED MARTIN CORP]" w:date="2017-01-19T12:10:00Z">
        <w:r w:rsidR="004D2AC9">
          <w:delText xml:space="preserve">The </w:delText>
        </w:r>
        <w:r w:rsidR="00A826C7">
          <w:delText>initiator</w:delText>
        </w:r>
      </w:del>
      <w:r w:rsidR="004D2AC9">
        <w:t xml:space="preserve"> shall </w:t>
      </w:r>
      <w:del w:id="246" w:author="Biggerstaff, Craig (JSC-DD22)[LOCKHEED MARTIN CORP]" w:date="2017-01-17T10:49:00Z">
        <w:r w:rsidR="004D2AC9">
          <w:delText>indicate</w:delText>
        </w:r>
      </w:del>
      <w:ins w:id="247" w:author="Biggerstaff, Craig (JSC-DD22)[LOCKHEED MARTIN CORP]" w:date="2017-01-17T10:49:00Z">
        <w:r w:rsidRPr="00C214A4">
          <w:t>be executed by</w:t>
        </w:r>
      </w:ins>
      <w:r w:rsidR="004D2AC9">
        <w:t xml:space="preserve"> the </w:t>
      </w:r>
      <w:ins w:id="248" w:author="Biggerstaff, Craig (JSC-DD22)[LOCKHEED MARTIN CORP]" w:date="2017-01-17T10:49:00Z">
        <w:r w:rsidRPr="00C214A4">
          <w:t>Initiator.</w:t>
        </w:r>
      </w:ins>
    </w:p>
    <w:p w14:paraId="47EA2611" w14:textId="77777777" w:rsidR="00D92374" w:rsidRPr="00C214A4" w:rsidRDefault="00D92374" w:rsidP="00D92374">
      <w:pPr>
        <w:numPr>
          <w:ilvl w:val="6"/>
          <w:numId w:val="3"/>
        </w:numPr>
        <w:tabs>
          <w:tab w:val="clear" w:pos="1440"/>
          <w:tab w:val="num" w:pos="360"/>
        </w:tabs>
        <w:rPr>
          <w:ins w:id="249" w:author="Biggerstaff, Craig (JSC-DD22)[LOCKHEED MARTIN CORP]" w:date="2017-01-17T10:49:00Z"/>
        </w:rPr>
      </w:pPr>
      <w:ins w:id="250" w:author="Biggerstaff, Craig (JSC-DD22)[LOCKHEED MARTIN CORP]" w:date="2017-01-17T10:49:00Z">
        <w:r w:rsidRPr="00C214A4">
          <w:t>This step shall have the following inputs:</w:t>
        </w:r>
      </w:ins>
    </w:p>
    <w:p w14:paraId="15D22156" w14:textId="77777777" w:rsidR="00D92374" w:rsidRDefault="004D2AC9" w:rsidP="00D92374">
      <w:pPr>
        <w:numPr>
          <w:ilvl w:val="0"/>
          <w:numId w:val="16"/>
        </w:numPr>
        <w:rPr>
          <w:ins w:id="251" w:author="Biggerstaff, Craig (JSC-DD22)[LOCKHEED MARTIN CORP]" w:date="2017-01-17T10:49:00Z"/>
        </w:rPr>
      </w:pPr>
      <w:r>
        <w:t xml:space="preserve">SPI of </w:t>
      </w:r>
      <w:del w:id="252" w:author="Biggerstaff, Craig (JSC-DD22)[LOCKHEED MARTIN CORP]" w:date="2017-01-17T10:49:00Z">
        <w:r>
          <w:delText>the</w:delText>
        </w:r>
      </w:del>
      <w:ins w:id="253" w:author="Biggerstaff, Craig (JSC-DD22)[LOCKHEED MARTIN CORP]" w:date="2017-01-17T10:49:00Z">
        <w:r w:rsidR="00D92374">
          <w:t>an existing</w:t>
        </w:r>
      </w:ins>
      <w:r>
        <w:t xml:space="preserve"> Security Association </w:t>
      </w:r>
      <w:del w:id="254" w:author="Biggerstaff, Craig (JSC-DD22)[LOCKHEED MARTIN CORP]" w:date="2017-01-17T10:49:00Z">
        <w:r>
          <w:delText>and</w:delText>
        </w:r>
      </w:del>
      <w:ins w:id="255" w:author="Biggerstaff, Craig (JSC-DD22)[LOCKHEED MARTIN CORP]" w:date="2017-01-17T10:49:00Z">
        <w:r w:rsidR="00D92374">
          <w:t>which is in</w:t>
        </w:r>
      </w:ins>
      <w:r>
        <w:t xml:space="preserve"> the</w:t>
      </w:r>
      <w:ins w:id="256" w:author="Biggerstaff, Craig (JSC-DD22)[LOCKHEED MARTIN CORP]" w:date="2017-01-17T10:49:00Z">
        <w:r>
          <w:t xml:space="preserve"> </w:t>
        </w:r>
        <w:r w:rsidR="00D92374" w:rsidRPr="00D92374">
          <w:t xml:space="preserve">‘Unkeyed’ </w:t>
        </w:r>
        <w:r w:rsidR="00D92374">
          <w:t>state.</w:t>
        </w:r>
      </w:ins>
    </w:p>
    <w:p w14:paraId="75C22B5C" w14:textId="7B59194D" w:rsidR="004D2AC9" w:rsidRDefault="00D92374">
      <w:pPr>
        <w:numPr>
          <w:ilvl w:val="0"/>
          <w:numId w:val="16"/>
        </w:numPr>
        <w:pPrChange w:id="257" w:author="Biggerstaff, Craig (JSC-DD22)[LOCKHEED MARTIN CORP]" w:date="2017-01-19T12:10:00Z">
          <w:pPr>
            <w:numPr>
              <w:numId w:val="100"/>
            </w:numPr>
            <w:ind w:left="720" w:hanging="360"/>
          </w:pPr>
        </w:pPrChange>
      </w:pPr>
      <w:ins w:id="258" w:author="Biggerstaff, Craig (JSC-DD22)[LOCKHEED MARTIN CORP]" w:date="2017-01-17T10:49:00Z">
        <w:r>
          <w:t>T</w:t>
        </w:r>
        <w:r w:rsidRPr="00906A7F">
          <w:t xml:space="preserve">he </w:t>
        </w:r>
        <w:r>
          <w:t>specified</w:t>
        </w:r>
      </w:ins>
      <w:ins w:id="259" w:author="Biggerstaff, Craig (JSC-DD22)[LOCKHEED MARTIN CORP]" w:date="2017-01-19T12:10:00Z">
        <w:r>
          <w:t xml:space="preserve"> </w:t>
        </w:r>
      </w:ins>
      <w:r w:rsidR="004D2AC9">
        <w:t xml:space="preserve">key </w:t>
      </w:r>
      <w:r w:rsidR="009B7DF5">
        <w:t>ID</w:t>
      </w:r>
      <w:del w:id="260" w:author="Biggerstaff, Craig (JSC-DD22)[LOCKHEED MARTIN CORP]" w:date="2017-01-17T10:49:00Z">
        <w:r w:rsidR="004D2AC9">
          <w:delText xml:space="preserve"> with which</w:delText>
        </w:r>
      </w:del>
      <w:ins w:id="261" w:author="Biggerstaff, Craig (JSC-DD22)[LOCKHEED MARTIN CORP]" w:date="2017-01-17T10:49:00Z">
        <w:r w:rsidRPr="00782543">
          <w:t>(s)</w:t>
        </w:r>
      </w:ins>
      <w:r w:rsidR="004D2AC9">
        <w:t xml:space="preserve"> to </w:t>
      </w:r>
      <w:del w:id="262" w:author="Biggerstaff, Craig (JSC-DD22)[LOCKHEED MARTIN CORP]" w:date="2017-01-17T10:49:00Z">
        <w:r w:rsidR="004D2AC9">
          <w:delText>load it</w:delText>
        </w:r>
      </w:del>
      <w:ins w:id="263" w:author="Biggerstaff, Craig (JSC-DD22)[LOCKHEED MARTIN CORP]" w:date="2017-01-17T10:49:00Z">
        <w:r>
          <w:t>use</w:t>
        </w:r>
      </w:ins>
      <w:r w:rsidR="004D2AC9">
        <w:t>.</w:t>
      </w:r>
    </w:p>
    <w:p w14:paraId="242C9CA1" w14:textId="77777777" w:rsidR="00D92374" w:rsidRPr="00C214A4" w:rsidRDefault="00D92374" w:rsidP="00D92374">
      <w:pPr>
        <w:numPr>
          <w:ilvl w:val="6"/>
          <w:numId w:val="3"/>
        </w:numPr>
        <w:tabs>
          <w:tab w:val="clear" w:pos="1440"/>
          <w:tab w:val="num" w:pos="360"/>
        </w:tabs>
        <w:rPr>
          <w:ins w:id="264" w:author="Biggerstaff, Craig (JSC-DD22)[LOCKHEED MARTIN CORP]" w:date="2017-01-17T10:49:00Z"/>
        </w:rPr>
      </w:pPr>
      <w:ins w:id="265" w:author="Biggerstaff, Craig (JSC-DD22)[LOCKHEED MARTIN CORP]" w:date="2017-01-17T10:49:00Z">
        <w:r w:rsidRPr="00C214A4">
          <w:t>This step shall have the following outputs:</w:t>
        </w:r>
      </w:ins>
    </w:p>
    <w:p w14:paraId="5E81977D" w14:textId="77777777" w:rsidR="00D92374" w:rsidRDefault="004D2AC9" w:rsidP="00E8304B">
      <w:pPr>
        <w:numPr>
          <w:ilvl w:val="0"/>
          <w:numId w:val="107"/>
        </w:numPr>
        <w:rPr>
          <w:ins w:id="266" w:author="Biggerstaff, Craig (JSC-DD22)[LOCKHEED MARTIN CORP]" w:date="2017-01-17T10:49:00Z"/>
        </w:rPr>
      </w:pPr>
      <w:r>
        <w:t xml:space="preserve">The </w:t>
      </w:r>
      <w:del w:id="267" w:author="Biggerstaff, Craig (JSC-DD22)[LOCKHEED MARTIN CORP]" w:date="2017-01-17T10:49:00Z">
        <w:r>
          <w:delText>recipient</w:delText>
        </w:r>
      </w:del>
      <w:ins w:id="268" w:author="Biggerstaff, Craig (JSC-DD22)[LOCKHEED MARTIN CORP]" w:date="2017-01-17T10:49:00Z">
        <w:r w:rsidR="00D92374">
          <w:t xml:space="preserve">SA transitions </w:t>
        </w:r>
        <w:r w:rsidR="00D92374" w:rsidRPr="00D92374">
          <w:t xml:space="preserve">from ‘Unkeyed’ to ‘Keyed’ </w:t>
        </w:r>
        <w:r w:rsidR="00D92374">
          <w:t>state.</w:t>
        </w:r>
      </w:ins>
    </w:p>
    <w:p w14:paraId="33A2427A" w14:textId="77777777" w:rsidR="00D92374" w:rsidRPr="00C214A4" w:rsidRDefault="00D92374" w:rsidP="00D92374">
      <w:pPr>
        <w:numPr>
          <w:ilvl w:val="6"/>
          <w:numId w:val="3"/>
        </w:numPr>
        <w:tabs>
          <w:tab w:val="clear" w:pos="1440"/>
          <w:tab w:val="num" w:pos="360"/>
        </w:tabs>
        <w:rPr>
          <w:ins w:id="269" w:author="Biggerstaff, Craig (JSC-DD22)[LOCKHEED MARTIN CORP]" w:date="2017-01-17T10:49:00Z"/>
        </w:rPr>
      </w:pPr>
      <w:ins w:id="270" w:author="Biggerstaff, Craig (JSC-DD22)[LOCKHEED MARTIN CORP]" w:date="2017-01-17T10:49:00Z">
        <w:r w:rsidRPr="00C214A4">
          <w:t>This step</w:t>
        </w:r>
      </w:ins>
      <w:r w:rsidR="004D2AC9">
        <w:t xml:space="preserve"> shall </w:t>
      </w:r>
      <w:del w:id="271" w:author="Biggerstaff, Craig (JSC-DD22)[LOCKHEED MARTIN CORP]" w:date="2017-01-17T10:49:00Z">
        <w:r w:rsidR="004D2AC9">
          <w:delText>verify</w:delText>
        </w:r>
      </w:del>
      <w:ins w:id="272" w:author="Biggerstaff, Craig (JSC-DD22)[LOCKHEED MARTIN CORP]" w:date="2017-01-17T10:49:00Z">
        <w:r w:rsidRPr="00C214A4">
          <w:t>execute the following:</w:t>
        </w:r>
      </w:ins>
    </w:p>
    <w:p w14:paraId="35066388" w14:textId="26325237" w:rsidR="004D2AC9" w:rsidRDefault="00A93207">
      <w:pPr>
        <w:numPr>
          <w:ilvl w:val="0"/>
          <w:numId w:val="124"/>
        </w:numPr>
        <w:pPrChange w:id="273" w:author="Biggerstaff, Craig (JSC-DD22)[LOCKHEED MARTIN CORP]" w:date="2017-01-19T12:10:00Z">
          <w:pPr>
            <w:numPr>
              <w:numId w:val="100"/>
            </w:numPr>
            <w:ind w:left="720" w:hanging="360"/>
          </w:pPr>
        </w:pPrChange>
      </w:pPr>
      <w:ins w:id="274" w:author="Biggerstaff, Craig (JSC-DD22)[LOCKHEED MARTIN CORP]" w:date="2017-01-17T10:49:00Z">
        <w:r>
          <w:t>Verify</w:t>
        </w:r>
      </w:ins>
      <w:r w:rsidR="004D2AC9">
        <w:t xml:space="preserve"> that the </w:t>
      </w:r>
      <w:ins w:id="275" w:author="Biggerstaff, Craig (JSC-DD22)[LOCKHEED MARTIN CORP]" w:date="2017-01-17T10:49:00Z">
        <w:r>
          <w:t xml:space="preserve">specified </w:t>
        </w:r>
      </w:ins>
      <w:r w:rsidR="004D2AC9">
        <w:t>SA exists and is in the ‘Unkeyed’ state.</w:t>
      </w:r>
    </w:p>
    <w:p w14:paraId="51251CAA" w14:textId="653AC7BC" w:rsidR="004D2AC9" w:rsidRDefault="004D2AC9">
      <w:pPr>
        <w:numPr>
          <w:ilvl w:val="0"/>
          <w:numId w:val="124"/>
        </w:numPr>
        <w:pPrChange w:id="276" w:author="Biggerstaff, Craig (JSC-DD22)[LOCKHEED MARTIN CORP]" w:date="2017-01-19T12:10:00Z">
          <w:pPr>
            <w:numPr>
              <w:numId w:val="100"/>
            </w:numPr>
            <w:ind w:left="720" w:hanging="360"/>
          </w:pPr>
        </w:pPrChange>
      </w:pPr>
      <w:del w:id="277" w:author="Biggerstaff, Craig (JSC-DD22)[LOCKHEED MARTIN CORP]" w:date="2017-01-17T10:49:00Z">
        <w:r>
          <w:delText xml:space="preserve">The recipient </w:delText>
        </w:r>
        <w:r w:rsidR="009B7DF5">
          <w:delText>shall import</w:delText>
        </w:r>
      </w:del>
      <w:ins w:id="278" w:author="Biggerstaff, Craig (JSC-DD22)[LOCKHEED MARTIN CORP]" w:date="2017-01-17T10:49:00Z">
        <w:r w:rsidR="00A93207">
          <w:t>Import</w:t>
        </w:r>
      </w:ins>
      <w:r w:rsidR="009B7DF5">
        <w:t xml:space="preserve"> the requested key</w:t>
      </w:r>
      <w:ins w:id="279" w:author="Biggerstaff, Craig (JSC-DD22)[LOCKHEED MARTIN CORP]" w:date="2017-01-17T10:49:00Z">
        <w:r w:rsidR="00A93207">
          <w:t>(s)</w:t>
        </w:r>
      </w:ins>
      <w:r w:rsidR="009B7DF5">
        <w:t xml:space="preserve"> (identified by </w:t>
      </w:r>
      <w:del w:id="280" w:author="Biggerstaff, Craig (JSC-DD22)[LOCKHEED MARTIN CORP]" w:date="2017-01-17T10:49:00Z">
        <w:r w:rsidR="009B7DF5">
          <w:delText xml:space="preserve">the </w:delText>
        </w:r>
      </w:del>
      <w:r w:rsidR="009B7DF5">
        <w:t xml:space="preserve">key ID) </w:t>
      </w:r>
      <w:r>
        <w:t>into the SA.</w:t>
      </w:r>
    </w:p>
    <w:p w14:paraId="17C991CF" w14:textId="1B0D696A" w:rsidR="004D2AC9" w:rsidRDefault="004D2AC9">
      <w:pPr>
        <w:pStyle w:val="Heading6"/>
        <w:rPr>
          <w:ins w:id="281" w:author="Biggerstaff, Craig (JSC-DD22)[LOCKHEED MARTIN CORP]" w:date="2017-01-17T10:49:00Z"/>
        </w:rPr>
        <w:pPrChange w:id="282" w:author="Biggerstaff, Craig (JSC-DD22)[LOCKHEED MARTIN CORP]" w:date="2017-01-19T12:10:00Z">
          <w:pPr>
            <w:numPr>
              <w:numId w:val="100"/>
            </w:numPr>
            <w:ind w:left="720" w:hanging="360"/>
          </w:pPr>
        </w:pPrChange>
      </w:pPr>
      <w:del w:id="283" w:author="Biggerstaff, Craig (JSC-DD22)[LOCKHEED MARTIN CORP]" w:date="2017-01-17T10:49:00Z">
        <w:r>
          <w:delText>The recipient</w:delText>
        </w:r>
      </w:del>
      <w:ins w:id="284" w:author="Biggerstaff, Craig (JSC-DD22)[LOCKHEED MARTIN CORP]" w:date="2017-01-17T10:49:00Z">
        <w:r w:rsidR="00D92374" w:rsidRPr="00C214A4">
          <w:t xml:space="preserve">Signaling of </w:t>
        </w:r>
        <w:r w:rsidR="00193D78">
          <w:t>Rekey SA</w:t>
        </w:r>
        <w:r w:rsidR="00D92374">
          <w:t xml:space="preserve"> R</w:t>
        </w:r>
        <w:r w:rsidR="00D92374" w:rsidRPr="00C214A4">
          <w:t>equest</w:t>
        </w:r>
      </w:ins>
      <w:del w:id="285" w:author="Biggerstaff, Craig (JSC-DD22)[LOCKHEED MARTIN CORP]" w:date="2017-01-19T12:10:00Z">
        <w:r>
          <w:delText xml:space="preserve"> shall transition the SA from ‘Unkeyed’ to ‘Keyed’ state.</w:delText>
        </w:r>
      </w:del>
    </w:p>
    <w:p w14:paraId="6C91D37C" w14:textId="77777777" w:rsidR="00D92374" w:rsidRPr="00C214A4" w:rsidRDefault="00D92374" w:rsidP="00D92374">
      <w:pPr>
        <w:numPr>
          <w:ilvl w:val="6"/>
          <w:numId w:val="3"/>
        </w:numPr>
        <w:tabs>
          <w:tab w:val="clear" w:pos="1440"/>
          <w:tab w:val="num" w:pos="360"/>
        </w:tabs>
        <w:rPr>
          <w:ins w:id="286" w:author="Biggerstaff, Craig (JSC-DD22)[LOCKHEED MARTIN CORP]" w:date="2017-01-17T10:49:00Z"/>
        </w:rPr>
      </w:pPr>
      <w:ins w:id="287" w:author="Biggerstaff, Craig (JSC-DD22)[LOCKHEED MARTIN CORP]" w:date="2017-01-17T10:49:00Z">
        <w:r w:rsidRPr="00C214A4">
          <w:t>This step</w:t>
        </w:r>
      </w:ins>
      <w:ins w:id="288" w:author="Biggerstaff, Craig (JSC-DD22)[LOCKHEED MARTIN CORP]" w:date="2017-01-19T12:10:00Z">
        <w:r w:rsidRPr="00C214A4">
          <w:t xml:space="preserve"> shall </w:t>
        </w:r>
      </w:ins>
      <w:del w:id="289" w:author="Biggerstaff, Craig (JSC-DD22)[LOCKHEED MARTIN CORP]" w:date="2017-01-17T10:49:00Z">
        <w:r w:rsidR="004D2AC9">
          <w:delText>transition</w:delText>
        </w:r>
      </w:del>
      <w:ins w:id="290" w:author="Biggerstaff, Craig (JSC-DD22)[LOCKHEED MARTIN CORP]" w:date="2017-01-17T10:49:00Z">
        <w:r w:rsidRPr="00C214A4">
          <w:t>be executed by</w:t>
        </w:r>
      </w:ins>
      <w:ins w:id="291" w:author="Biggerstaff, Craig (JSC-DD22)[LOCKHEED MARTIN CORP]" w:date="2017-01-19T12:10:00Z">
        <w:r w:rsidRPr="00C214A4">
          <w:t xml:space="preserve"> the </w:t>
        </w:r>
      </w:ins>
      <w:del w:id="292" w:author="Biggerstaff, Craig (JSC-DD22)[LOCKHEED MARTIN CORP]" w:date="2017-01-17T10:49:00Z">
        <w:r w:rsidR="004D2AC9">
          <w:delText>SA</w:delText>
        </w:r>
      </w:del>
      <w:ins w:id="293" w:author="Biggerstaff, Craig (JSC-DD22)[LOCKHEED MARTIN CORP]" w:date="2017-01-17T10:49:00Z">
        <w:r w:rsidRPr="00C214A4">
          <w:t>Initiator.</w:t>
        </w:r>
      </w:ins>
    </w:p>
    <w:p w14:paraId="316B1CEE" w14:textId="77777777" w:rsidR="00D92374" w:rsidRPr="00C214A4" w:rsidRDefault="00D92374" w:rsidP="00D92374">
      <w:pPr>
        <w:numPr>
          <w:ilvl w:val="6"/>
          <w:numId w:val="3"/>
        </w:numPr>
        <w:tabs>
          <w:tab w:val="clear" w:pos="1440"/>
          <w:tab w:val="num" w:pos="360"/>
        </w:tabs>
        <w:rPr>
          <w:ins w:id="294" w:author="Biggerstaff, Craig (JSC-DD22)[LOCKHEED MARTIN CORP]" w:date="2017-01-17T10:49:00Z"/>
        </w:rPr>
      </w:pPr>
      <w:ins w:id="295" w:author="Biggerstaff, Craig (JSC-DD22)[LOCKHEED MARTIN CORP]" w:date="2017-01-17T10:49:00Z">
        <w:r w:rsidRPr="00C214A4">
          <w:t>This step shall have the following inputs:</w:t>
        </w:r>
      </w:ins>
    </w:p>
    <w:p w14:paraId="7541AB0D" w14:textId="77777777" w:rsidR="00D92374" w:rsidRDefault="00D92374" w:rsidP="00D92374">
      <w:pPr>
        <w:numPr>
          <w:ilvl w:val="0"/>
          <w:numId w:val="16"/>
        </w:numPr>
        <w:rPr>
          <w:ins w:id="296" w:author="Biggerstaff, Craig (JSC-DD22)[LOCKHEED MARTIN CORP]" w:date="2017-01-17T10:49:00Z"/>
        </w:rPr>
      </w:pPr>
      <w:ins w:id="297" w:author="Biggerstaff, Craig (JSC-DD22)[LOCKHEED MARTIN CORP]" w:date="2017-01-17T10:49:00Z">
        <w:r w:rsidRPr="00782543">
          <w:t>The SPI of the S</w:t>
        </w:r>
        <w:r>
          <w:t xml:space="preserve">ecurity Association to </w:t>
        </w:r>
        <w:r w:rsidR="00A93207">
          <w:t>rekey</w:t>
        </w:r>
      </w:ins>
    </w:p>
    <w:p w14:paraId="734C14B2" w14:textId="77777777" w:rsidR="00A93207" w:rsidRPr="00C214A4" w:rsidRDefault="00A93207" w:rsidP="00A93207">
      <w:pPr>
        <w:numPr>
          <w:ilvl w:val="0"/>
          <w:numId w:val="16"/>
        </w:numPr>
        <w:rPr>
          <w:ins w:id="298" w:author="Biggerstaff, Craig (JSC-DD22)[LOCKHEED MARTIN CORP]" w:date="2017-01-17T10:49:00Z"/>
        </w:rPr>
      </w:pPr>
      <w:ins w:id="299" w:author="Biggerstaff, Craig (JSC-DD22)[LOCKHEED MARTIN CORP]" w:date="2017-01-17T10:49:00Z">
        <w:r>
          <w:t>T</w:t>
        </w:r>
        <w:r w:rsidRPr="00906A7F">
          <w:t xml:space="preserve">he </w:t>
        </w:r>
        <w:r>
          <w:t>specified key</w:t>
        </w:r>
        <w:r w:rsidRPr="00782543">
          <w:t xml:space="preserve"> ID(s) </w:t>
        </w:r>
        <w:r w:rsidRPr="00906A7F">
          <w:t xml:space="preserve">to </w:t>
        </w:r>
        <w:r>
          <w:t>use.</w:t>
        </w:r>
      </w:ins>
    </w:p>
    <w:p w14:paraId="48C2DDFC" w14:textId="77777777" w:rsidR="00D92374" w:rsidRPr="00C214A4" w:rsidRDefault="00D92374" w:rsidP="00D92374">
      <w:pPr>
        <w:numPr>
          <w:ilvl w:val="6"/>
          <w:numId w:val="3"/>
        </w:numPr>
        <w:tabs>
          <w:tab w:val="clear" w:pos="1440"/>
          <w:tab w:val="num" w:pos="360"/>
        </w:tabs>
        <w:rPr>
          <w:ins w:id="300" w:author="Biggerstaff, Craig (JSC-DD22)[LOCKHEED MARTIN CORP]" w:date="2017-01-17T10:49:00Z"/>
        </w:rPr>
      </w:pPr>
      <w:ins w:id="301" w:author="Biggerstaff, Craig (JSC-DD22)[LOCKHEED MARTIN CORP]" w:date="2017-01-17T10:49:00Z">
        <w:r w:rsidRPr="00C214A4">
          <w:t>This step shall have the following outputs:</w:t>
        </w:r>
      </w:ins>
    </w:p>
    <w:p w14:paraId="76CAE6FB" w14:textId="77777777" w:rsidR="00D92374" w:rsidRPr="00C214A4" w:rsidRDefault="00D92374" w:rsidP="00D92374">
      <w:pPr>
        <w:numPr>
          <w:ilvl w:val="0"/>
          <w:numId w:val="16"/>
        </w:numPr>
        <w:rPr>
          <w:ins w:id="302" w:author="Biggerstaff, Craig (JSC-DD22)[LOCKHEED MARTIN CORP]" w:date="2017-01-17T10:49:00Z"/>
        </w:rPr>
      </w:pPr>
      <w:ins w:id="303" w:author="Biggerstaff, Craig (JSC-DD22)[LOCKHEED MARTIN CORP]" w:date="2017-01-17T10:49:00Z">
        <w:r w:rsidRPr="00782543">
          <w:t xml:space="preserve">SPI </w:t>
        </w:r>
        <w:r w:rsidRPr="00C214A4">
          <w:t>transmitted to the Recipient</w:t>
        </w:r>
      </w:ins>
    </w:p>
    <w:p w14:paraId="610C349A" w14:textId="77777777" w:rsidR="00D92374" w:rsidRPr="00C214A4" w:rsidRDefault="00D92374" w:rsidP="00D92374">
      <w:pPr>
        <w:numPr>
          <w:ilvl w:val="6"/>
          <w:numId w:val="3"/>
        </w:numPr>
        <w:tabs>
          <w:tab w:val="clear" w:pos="1440"/>
          <w:tab w:val="num" w:pos="360"/>
        </w:tabs>
        <w:rPr>
          <w:ins w:id="304" w:author="Biggerstaff, Craig (JSC-DD22)[LOCKHEED MARTIN CORP]" w:date="2017-01-17T10:49:00Z"/>
        </w:rPr>
      </w:pPr>
      <w:ins w:id="305" w:author="Biggerstaff, Craig (JSC-DD22)[LOCKHEED MARTIN CORP]" w:date="2017-01-17T10:49:00Z">
        <w:r w:rsidRPr="00C214A4">
          <w:t>This step shall execute the following:</w:t>
        </w:r>
      </w:ins>
    </w:p>
    <w:p w14:paraId="2C4AD6E2" w14:textId="77777777" w:rsidR="00D92374" w:rsidRPr="00C214A4" w:rsidRDefault="00D92374" w:rsidP="00D92374">
      <w:pPr>
        <w:numPr>
          <w:ilvl w:val="0"/>
          <w:numId w:val="16"/>
        </w:numPr>
        <w:rPr>
          <w:ins w:id="306" w:author="Biggerstaff, Craig (JSC-DD22)[LOCKHEED MARTIN CORP]" w:date="2017-01-17T10:49:00Z"/>
        </w:rPr>
      </w:pPr>
      <w:ins w:id="307" w:author="Biggerstaff, Craig (JSC-DD22)[LOCKHEED MARTIN CORP]" w:date="2017-01-17T10:49:00Z">
        <w:r w:rsidRPr="00C214A4">
          <w:t xml:space="preserve">A </w:t>
        </w:r>
        <w:r w:rsidR="0077330B">
          <w:t xml:space="preserve">Rekey </w:t>
        </w:r>
        <w:r>
          <w:t>SA</w:t>
        </w:r>
        <w:r w:rsidRPr="00C214A4">
          <w:t xml:space="preserve"> PDU as defined in Section </w:t>
        </w:r>
        <w:r>
          <w:fldChar w:fldCharType="begin"/>
        </w:r>
        <w:r>
          <w:instrText xml:space="preserve"> REF _Ref469916176 \r \h </w:instrText>
        </w:r>
      </w:ins>
      <w:ins w:id="308" w:author="Biggerstaff, Craig (JSC-DD22)[LOCKHEED MARTIN CORP]" w:date="2017-01-17T10:49:00Z">
        <w:r>
          <w:fldChar w:fldCharType="separate"/>
        </w:r>
        <w:r>
          <w:t>5.5.1.2</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ins>
      <w:ins w:id="309" w:author="Biggerstaff, Craig (JSC-DD22)[LOCKHEED MARTIN CORP]" w:date="2017-01-17T10:49:00Z">
        <w:r w:rsidRPr="00C214A4">
          <w:fldChar w:fldCharType="separate"/>
        </w:r>
        <w:r>
          <w:t>4</w:t>
        </w:r>
        <w:r w:rsidRPr="00C214A4">
          <w:fldChar w:fldCharType="end"/>
        </w:r>
        <w:r w:rsidRPr="00C214A4">
          <w:t>.</w:t>
        </w:r>
      </w:ins>
    </w:p>
    <w:p w14:paraId="4E2254E6" w14:textId="77777777" w:rsidR="00D92374" w:rsidRPr="00C214A4" w:rsidRDefault="00D92374" w:rsidP="00D92374">
      <w:pPr>
        <w:pStyle w:val="Heading6"/>
        <w:rPr>
          <w:ins w:id="310" w:author="Biggerstaff, Craig (JSC-DD22)[LOCKHEED MARTIN CORP]" w:date="2017-01-17T10:49:00Z"/>
        </w:rPr>
      </w:pPr>
      <w:ins w:id="311" w:author="Biggerstaff, Craig (JSC-DD22)[LOCKHEED MARTIN CORP]" w:date="2017-01-17T10:49:00Z">
        <w:r w:rsidRPr="00C214A4">
          <w:t xml:space="preserve">Execution of </w:t>
        </w:r>
        <w:r w:rsidR="00193D78">
          <w:rPr>
            <w:szCs w:val="20"/>
          </w:rPr>
          <w:t>Rekey SA</w:t>
        </w:r>
      </w:ins>
    </w:p>
    <w:p w14:paraId="161FC942" w14:textId="77777777" w:rsidR="00D92374" w:rsidRPr="00C214A4" w:rsidRDefault="00D92374" w:rsidP="00D92374">
      <w:pPr>
        <w:numPr>
          <w:ilvl w:val="6"/>
          <w:numId w:val="3"/>
        </w:numPr>
        <w:tabs>
          <w:tab w:val="clear" w:pos="1440"/>
          <w:tab w:val="num" w:pos="360"/>
        </w:tabs>
        <w:rPr>
          <w:ins w:id="312" w:author="Biggerstaff, Craig (JSC-DD22)[LOCKHEED MARTIN CORP]" w:date="2017-01-17T10:49:00Z"/>
        </w:rPr>
      </w:pPr>
      <w:ins w:id="313" w:author="Biggerstaff, Craig (JSC-DD22)[LOCKHEED MARTIN CORP]" w:date="2017-01-17T10:49:00Z">
        <w:r w:rsidRPr="00C214A4">
          <w:t>This step shall be executed by the Recipient.</w:t>
        </w:r>
      </w:ins>
    </w:p>
    <w:p w14:paraId="5C78AA50" w14:textId="77777777" w:rsidR="00D92374" w:rsidRPr="00C214A4" w:rsidRDefault="00D92374" w:rsidP="00D92374">
      <w:pPr>
        <w:numPr>
          <w:ilvl w:val="6"/>
          <w:numId w:val="3"/>
        </w:numPr>
        <w:tabs>
          <w:tab w:val="clear" w:pos="1440"/>
          <w:tab w:val="num" w:pos="360"/>
        </w:tabs>
        <w:rPr>
          <w:ins w:id="314" w:author="Biggerstaff, Craig (JSC-DD22)[LOCKHEED MARTIN CORP]" w:date="2017-01-17T10:49:00Z"/>
        </w:rPr>
      </w:pPr>
      <w:ins w:id="315" w:author="Biggerstaff, Craig (JSC-DD22)[LOCKHEED MARTIN CORP]" w:date="2017-01-17T10:49:00Z">
        <w:r w:rsidRPr="00C214A4">
          <w:t>This step shall have the following inputs:</w:t>
        </w:r>
      </w:ins>
    </w:p>
    <w:p w14:paraId="1C2AA7E4" w14:textId="77777777" w:rsidR="00D92374" w:rsidRPr="00C214A4" w:rsidRDefault="00D92374" w:rsidP="00D92374">
      <w:pPr>
        <w:numPr>
          <w:ilvl w:val="0"/>
          <w:numId w:val="16"/>
        </w:numPr>
        <w:rPr>
          <w:ins w:id="316" w:author="Biggerstaff, Craig (JSC-DD22)[LOCKHEED MARTIN CORP]" w:date="2017-01-17T10:49:00Z"/>
        </w:rPr>
      </w:pPr>
      <w:ins w:id="317" w:author="Biggerstaff, Craig (JSC-DD22)[LOCKHEED MARTIN CORP]" w:date="2017-01-17T10:49:00Z">
        <w:r w:rsidRPr="00782543">
          <w:t xml:space="preserve">SPI </w:t>
        </w:r>
        <w:r w:rsidRPr="00C214A4">
          <w:t>received from the Initiator.</w:t>
        </w:r>
      </w:ins>
    </w:p>
    <w:p w14:paraId="2B778DBA" w14:textId="77777777" w:rsidR="00D92374" w:rsidRPr="00C214A4" w:rsidRDefault="00D92374" w:rsidP="00D92374">
      <w:pPr>
        <w:numPr>
          <w:ilvl w:val="6"/>
          <w:numId w:val="3"/>
        </w:numPr>
        <w:tabs>
          <w:tab w:val="clear" w:pos="1440"/>
          <w:tab w:val="num" w:pos="360"/>
        </w:tabs>
        <w:rPr>
          <w:ins w:id="318" w:author="Biggerstaff, Craig (JSC-DD22)[LOCKHEED MARTIN CORP]" w:date="2017-01-17T10:49:00Z"/>
        </w:rPr>
      </w:pPr>
      <w:ins w:id="319" w:author="Biggerstaff, Craig (JSC-DD22)[LOCKHEED MARTIN CORP]" w:date="2017-01-17T10:49:00Z">
        <w:r w:rsidRPr="00C214A4">
          <w:t>This step shall have the following outputs:</w:t>
        </w:r>
      </w:ins>
    </w:p>
    <w:p w14:paraId="2484DF61" w14:textId="77777777" w:rsidR="00D92374" w:rsidRDefault="00D92374" w:rsidP="005D353A">
      <w:pPr>
        <w:numPr>
          <w:ilvl w:val="0"/>
          <w:numId w:val="107"/>
        </w:numPr>
        <w:rPr>
          <w:ins w:id="320" w:author="Biggerstaff, Craig (JSC-DD22)[LOCKHEED MARTIN CORP]" w:date="2017-01-19T12:10:00Z"/>
        </w:rPr>
      </w:pPr>
      <w:ins w:id="321" w:author="Biggerstaff, Craig (JSC-DD22)[LOCKHEED MARTIN CORP]" w:date="2017-01-17T10:49:00Z">
        <w:r>
          <w:lastRenderedPageBreak/>
          <w:t>The SA transitions</w:t>
        </w:r>
      </w:ins>
      <w:ins w:id="322" w:author="Biggerstaff, Craig (JSC-DD22)[LOCKHEED MARTIN CORP]" w:date="2017-01-19T12:10:00Z">
        <w:r>
          <w:t xml:space="preserve"> </w:t>
        </w:r>
        <w:r w:rsidRPr="00D92374">
          <w:t xml:space="preserve">from ‘Unkeyed’ to ‘Keyed’ </w:t>
        </w:r>
        <w:r>
          <w:t>state.</w:t>
        </w:r>
      </w:ins>
    </w:p>
    <w:p w14:paraId="187A58AB" w14:textId="77777777" w:rsidR="00D92374" w:rsidRPr="00C214A4" w:rsidRDefault="00D92374" w:rsidP="00D92374">
      <w:pPr>
        <w:numPr>
          <w:ilvl w:val="6"/>
          <w:numId w:val="3"/>
        </w:numPr>
        <w:tabs>
          <w:tab w:val="clear" w:pos="1440"/>
          <w:tab w:val="num" w:pos="360"/>
        </w:tabs>
        <w:rPr>
          <w:ins w:id="323" w:author="Biggerstaff, Craig (JSC-DD22)[LOCKHEED MARTIN CORP]" w:date="2017-01-17T10:49:00Z"/>
        </w:rPr>
      </w:pPr>
      <w:ins w:id="324" w:author="Biggerstaff, Craig (JSC-DD22)[LOCKHEED MARTIN CORP]" w:date="2017-01-17T10:49:00Z">
        <w:r w:rsidRPr="00C214A4">
          <w:t>This step shall execute the following:</w:t>
        </w:r>
      </w:ins>
    </w:p>
    <w:p w14:paraId="28A85617" w14:textId="77777777" w:rsidR="00D92374" w:rsidRDefault="00D92374" w:rsidP="00C52BF1">
      <w:pPr>
        <w:numPr>
          <w:ilvl w:val="0"/>
          <w:numId w:val="125"/>
        </w:numPr>
        <w:rPr>
          <w:ins w:id="325" w:author="Biggerstaff, Craig (JSC-DD22)[LOCKHEED MARTIN CORP]" w:date="2017-01-17T10:49:00Z"/>
        </w:rPr>
      </w:pPr>
      <w:ins w:id="326" w:author="Biggerstaff, Craig (JSC-DD22)[LOCKHEED MARTIN CORP]" w:date="2017-01-17T10:49:00Z">
        <w:r>
          <w:t>Verify that the specified SA exists and is in the ‘</w:t>
        </w:r>
        <w:r w:rsidR="00A93207" w:rsidRPr="00D92374">
          <w:t xml:space="preserve">Unkeyed’ </w:t>
        </w:r>
        <w:r>
          <w:t>state.</w:t>
        </w:r>
      </w:ins>
    </w:p>
    <w:p w14:paraId="5CFB6C26" w14:textId="77777777" w:rsidR="00A93207" w:rsidRDefault="00A93207" w:rsidP="00C52BF1">
      <w:pPr>
        <w:numPr>
          <w:ilvl w:val="0"/>
          <w:numId w:val="125"/>
        </w:numPr>
        <w:rPr>
          <w:ins w:id="327" w:author="Biggerstaff, Craig (JSC-DD22)[LOCKHEED MARTIN CORP]" w:date="2017-01-17T10:49:00Z"/>
        </w:rPr>
      </w:pPr>
      <w:ins w:id="328" w:author="Biggerstaff, Craig (JSC-DD22)[LOCKHEED MARTIN CORP]" w:date="2017-01-17T10:49:00Z">
        <w:r>
          <w:t>Import the requested key(s) (identified by key ID) into the SA.</w:t>
        </w:r>
      </w:ins>
    </w:p>
    <w:p w14:paraId="2AEB62D4" w14:textId="77777777" w:rsidR="004D2AC9" w:rsidRDefault="004D2AC9" w:rsidP="003D13C4">
      <w:pPr>
        <w:pStyle w:val="Heading4"/>
      </w:pPr>
      <w:bookmarkStart w:id="329" w:name="_Ref472591885"/>
      <w:r>
        <w:t>Expire SA</w:t>
      </w:r>
      <w:bookmarkEnd w:id="329"/>
    </w:p>
    <w:p w14:paraId="233B3470" w14:textId="77777777" w:rsidR="004D2AC9" w:rsidRDefault="004D2AC9" w:rsidP="004D2AC9">
      <w:r>
        <w:t>The Expire SA directive is used to de-associate a cryptographic key from a particular Security Association in order that another key may be associated with that same SA using the ‘Rekey SA’ directive.  This directive may be implicit.</w:t>
      </w:r>
    </w:p>
    <w:p w14:paraId="315762DD" w14:textId="77777777" w:rsidR="004D2AC9" w:rsidRDefault="004D2AC9">
      <w:pPr>
        <w:pStyle w:val="Heading5"/>
        <w:pPrChange w:id="330" w:author="Biggerstaff, Craig (JSC-DD22)[LOCKHEED MARTIN CORP]" w:date="2017-01-19T12:10:00Z">
          <w:pPr>
            <w:pStyle w:val="Heading4"/>
          </w:pPr>
        </w:pPrChange>
      </w:pPr>
      <w:r>
        <w:t>Preconditions for the Procedure</w:t>
      </w:r>
    </w:p>
    <w:p w14:paraId="00787847" w14:textId="77777777" w:rsidR="004D2AC9" w:rsidRDefault="004D2AC9" w:rsidP="004D2AC9">
      <w:r>
        <w:t xml:space="preserve">The Security Association must </w:t>
      </w:r>
      <w:del w:id="331" w:author="Biggerstaff, Craig (JSC-DD22)[LOCKHEED MARTIN CORP]" w:date="2017-01-17T10:49:00Z">
        <w:r>
          <w:delText xml:space="preserve">already exist and </w:delText>
        </w:r>
      </w:del>
      <w:r>
        <w:t>be in the ‘Keyed’ state.</w:t>
      </w:r>
    </w:p>
    <w:p w14:paraId="28AAF3EA" w14:textId="77777777" w:rsidR="004D2AC9" w:rsidRDefault="004D2AC9">
      <w:pPr>
        <w:pStyle w:val="Heading5"/>
        <w:pPrChange w:id="332" w:author="Biggerstaff, Craig (JSC-DD22)[LOCKHEED MARTIN CORP]" w:date="2017-01-19T12:23:00Z">
          <w:pPr>
            <w:pStyle w:val="Heading4"/>
          </w:pPr>
        </w:pPrChange>
      </w:pPr>
      <w:r>
        <w:t>Procedural Steps</w:t>
      </w:r>
    </w:p>
    <w:p w14:paraId="415C33B9" w14:textId="77777777" w:rsidR="004D2AC9" w:rsidRDefault="004D2AC9" w:rsidP="004D2AC9">
      <w:r>
        <w:t>The Expire SA procedure shall include the following mandatory execution steps:</w:t>
      </w:r>
    </w:p>
    <w:p w14:paraId="3470C5B2" w14:textId="77777777" w:rsidR="0077330B" w:rsidRPr="00C214A4" w:rsidRDefault="004D2AC9" w:rsidP="00E8304B">
      <w:pPr>
        <w:numPr>
          <w:ilvl w:val="0"/>
          <w:numId w:val="117"/>
        </w:numPr>
        <w:rPr>
          <w:ins w:id="333" w:author="Biggerstaff, Craig (JSC-DD22)[LOCKHEED MARTIN CORP]" w:date="2017-01-17T10:49:00Z"/>
        </w:rPr>
      </w:pPr>
      <w:del w:id="334" w:author="Biggerstaff, Craig (JSC-DD22)[LOCKHEED MARTIN CORP]" w:date="2017-01-17T10:49:00Z">
        <w:r>
          <w:delText xml:space="preserve">The </w:delText>
        </w:r>
        <w:r w:rsidR="00B45A8F">
          <w:delText>initiator</w:delText>
        </w:r>
      </w:del>
      <w:ins w:id="335" w:author="Biggerstaff, Craig (JSC-DD22)[LOCKHEED MARTIN CORP]" w:date="2017-01-17T10:49:00Z">
        <w:r w:rsidR="0077330B" w:rsidRPr="00C214A4">
          <w:t xml:space="preserve">Execution of </w:t>
        </w:r>
        <w:r w:rsidR="00193D78">
          <w:t>Expire SA</w:t>
        </w:r>
        <w:r w:rsidR="0077330B" w:rsidRPr="00C214A4">
          <w:t>; Role: Initiator</w:t>
        </w:r>
      </w:ins>
    </w:p>
    <w:p w14:paraId="655D19F9" w14:textId="77777777" w:rsidR="0077330B" w:rsidRPr="00C214A4" w:rsidRDefault="0077330B" w:rsidP="00E8304B">
      <w:pPr>
        <w:numPr>
          <w:ilvl w:val="0"/>
          <w:numId w:val="117"/>
        </w:numPr>
        <w:rPr>
          <w:ins w:id="336" w:author="Biggerstaff, Craig (JSC-DD22)[LOCKHEED MARTIN CORP]" w:date="2017-01-17T10:49:00Z"/>
        </w:rPr>
      </w:pPr>
      <w:ins w:id="337" w:author="Biggerstaff, Craig (JSC-DD22)[LOCKHEED MARTIN CORP]" w:date="2017-01-17T10:49:00Z">
        <w:r w:rsidRPr="00C214A4">
          <w:t xml:space="preserve">Signaling of </w:t>
        </w:r>
        <w:r w:rsidR="00193D78">
          <w:t>Expire SA</w:t>
        </w:r>
        <w:r>
          <w:t xml:space="preserve"> Request</w:t>
        </w:r>
        <w:r w:rsidRPr="00C214A4">
          <w:t>; Role: Initiator</w:t>
        </w:r>
      </w:ins>
    </w:p>
    <w:p w14:paraId="3FBA5D45" w14:textId="77777777" w:rsidR="0077330B" w:rsidRPr="00C214A4" w:rsidRDefault="0077330B" w:rsidP="00E8304B">
      <w:pPr>
        <w:numPr>
          <w:ilvl w:val="0"/>
          <w:numId w:val="117"/>
        </w:numPr>
        <w:rPr>
          <w:ins w:id="338" w:author="Biggerstaff, Craig (JSC-DD22)[LOCKHEED MARTIN CORP]" w:date="2017-01-17T10:49:00Z"/>
        </w:rPr>
      </w:pPr>
      <w:ins w:id="339" w:author="Biggerstaff, Craig (JSC-DD22)[LOCKHEED MARTIN CORP]" w:date="2017-01-17T10:49:00Z">
        <w:r w:rsidRPr="00C214A4">
          <w:t xml:space="preserve">Execution of </w:t>
        </w:r>
        <w:r w:rsidR="00193D78">
          <w:t>Expire SA</w:t>
        </w:r>
        <w:r w:rsidRPr="00C214A4">
          <w:t>; Role: Recipient</w:t>
        </w:r>
      </w:ins>
    </w:p>
    <w:p w14:paraId="6B98E48C" w14:textId="77777777" w:rsidR="0077330B" w:rsidRPr="00C214A4" w:rsidRDefault="0077330B" w:rsidP="0077330B">
      <w:pPr>
        <w:pStyle w:val="Heading6"/>
        <w:rPr>
          <w:ins w:id="340" w:author="Biggerstaff, Craig (JSC-DD22)[LOCKHEED MARTIN CORP]" w:date="2017-01-17T10:49:00Z"/>
        </w:rPr>
      </w:pPr>
      <w:ins w:id="341" w:author="Biggerstaff, Craig (JSC-DD22)[LOCKHEED MARTIN CORP]" w:date="2017-01-17T10:49:00Z">
        <w:r w:rsidRPr="00C214A4">
          <w:t xml:space="preserve">Execution of </w:t>
        </w:r>
        <w:r w:rsidR="00193D78">
          <w:rPr>
            <w:szCs w:val="20"/>
          </w:rPr>
          <w:t>Expire SA</w:t>
        </w:r>
      </w:ins>
    </w:p>
    <w:p w14:paraId="21ACF337" w14:textId="77777777" w:rsidR="0077330B" w:rsidRPr="00C214A4" w:rsidRDefault="0077330B" w:rsidP="0077330B">
      <w:pPr>
        <w:numPr>
          <w:ilvl w:val="6"/>
          <w:numId w:val="3"/>
        </w:numPr>
        <w:tabs>
          <w:tab w:val="clear" w:pos="1440"/>
          <w:tab w:val="num" w:pos="360"/>
        </w:tabs>
        <w:rPr>
          <w:ins w:id="342" w:author="Biggerstaff, Craig (JSC-DD22)[LOCKHEED MARTIN CORP]" w:date="2017-01-17T10:49:00Z"/>
        </w:rPr>
      </w:pPr>
      <w:ins w:id="343" w:author="Biggerstaff, Craig (JSC-DD22)[LOCKHEED MARTIN CORP]" w:date="2017-01-17T10:49:00Z">
        <w:r w:rsidRPr="00C214A4">
          <w:t>This step</w:t>
        </w:r>
      </w:ins>
      <w:r w:rsidR="004D2AC9">
        <w:t xml:space="preserve"> shall </w:t>
      </w:r>
      <w:del w:id="344" w:author="Biggerstaff, Craig (JSC-DD22)[LOCKHEED MARTIN CORP]" w:date="2017-01-17T10:49:00Z">
        <w:r w:rsidR="004D2AC9">
          <w:delText>indicate</w:delText>
        </w:r>
      </w:del>
      <w:ins w:id="345" w:author="Biggerstaff, Craig (JSC-DD22)[LOCKHEED MARTIN CORP]" w:date="2017-01-17T10:49:00Z">
        <w:r w:rsidRPr="00C214A4">
          <w:t>be executed by</w:t>
        </w:r>
      </w:ins>
      <w:r w:rsidR="004D2AC9">
        <w:t xml:space="preserve"> the </w:t>
      </w:r>
      <w:ins w:id="346" w:author="Biggerstaff, Craig (JSC-DD22)[LOCKHEED MARTIN CORP]" w:date="2017-01-17T10:49:00Z">
        <w:r w:rsidRPr="00C214A4">
          <w:t>Initiator.</w:t>
        </w:r>
      </w:ins>
    </w:p>
    <w:p w14:paraId="02FB52D6" w14:textId="77777777" w:rsidR="0077330B" w:rsidRPr="00C214A4" w:rsidRDefault="0077330B" w:rsidP="0077330B">
      <w:pPr>
        <w:numPr>
          <w:ilvl w:val="6"/>
          <w:numId w:val="3"/>
        </w:numPr>
        <w:tabs>
          <w:tab w:val="clear" w:pos="1440"/>
          <w:tab w:val="num" w:pos="360"/>
        </w:tabs>
        <w:rPr>
          <w:ins w:id="347" w:author="Biggerstaff, Craig (JSC-DD22)[LOCKHEED MARTIN CORP]" w:date="2017-01-17T10:49:00Z"/>
        </w:rPr>
      </w:pPr>
      <w:ins w:id="348" w:author="Biggerstaff, Craig (JSC-DD22)[LOCKHEED MARTIN CORP]" w:date="2017-01-17T10:49:00Z">
        <w:r w:rsidRPr="00C214A4">
          <w:t>This step shall have the following inputs:</w:t>
        </w:r>
      </w:ins>
    </w:p>
    <w:p w14:paraId="09390BC7" w14:textId="2EDEDB41" w:rsidR="004D2AC9" w:rsidRDefault="004D2AC9">
      <w:pPr>
        <w:numPr>
          <w:ilvl w:val="0"/>
          <w:numId w:val="16"/>
        </w:numPr>
        <w:pPrChange w:id="349" w:author="Biggerstaff, Craig (JSC-DD22)[LOCKHEED MARTIN CORP]" w:date="2017-01-19T12:10:00Z">
          <w:pPr>
            <w:numPr>
              <w:numId w:val="24"/>
            </w:numPr>
            <w:ind w:left="720" w:hanging="360"/>
          </w:pPr>
        </w:pPrChange>
      </w:pPr>
      <w:r>
        <w:t xml:space="preserve">SPI of </w:t>
      </w:r>
      <w:del w:id="350" w:author="Biggerstaff, Craig (JSC-DD22)[LOCKHEED MARTIN CORP]" w:date="2017-01-17T10:49:00Z">
        <w:r>
          <w:delText>the</w:delText>
        </w:r>
      </w:del>
      <w:ins w:id="351" w:author="Biggerstaff, Craig (JSC-DD22)[LOCKHEED MARTIN CORP]" w:date="2017-01-17T10:49:00Z">
        <w:r w:rsidR="0077330B">
          <w:t>an existing</w:t>
        </w:r>
      </w:ins>
      <w:r>
        <w:t xml:space="preserve"> Security Association</w:t>
      </w:r>
      <w:ins w:id="352" w:author="Biggerstaff, Craig (JSC-DD22)[LOCKHEED MARTIN CORP]" w:date="2017-01-17T10:49:00Z">
        <w:r w:rsidR="0077330B" w:rsidRPr="00906A7F">
          <w:t xml:space="preserve"> </w:t>
        </w:r>
        <w:r w:rsidR="0077330B">
          <w:t>which is in the ‘Keyed’ state</w:t>
        </w:r>
      </w:ins>
      <w:r>
        <w:t>.</w:t>
      </w:r>
    </w:p>
    <w:p w14:paraId="6C8578B4" w14:textId="77777777" w:rsidR="004D2AC9" w:rsidRDefault="004D2AC9" w:rsidP="00914915">
      <w:pPr>
        <w:numPr>
          <w:ilvl w:val="0"/>
          <w:numId w:val="24"/>
        </w:numPr>
        <w:rPr>
          <w:del w:id="353" w:author="Biggerstaff, Craig (JSC-DD22)[LOCKHEED MARTIN CORP]" w:date="2017-01-17T10:49:00Z"/>
        </w:rPr>
      </w:pPr>
      <w:del w:id="354" w:author="Biggerstaff, Craig (JSC-DD22)[LOCKHEED MARTIN CORP]" w:date="2017-01-17T10:49:00Z">
        <w:r>
          <w:delText>The recipient shall verify that the SA exists and is in the ‘Keyed’ state.</w:delText>
        </w:r>
      </w:del>
    </w:p>
    <w:p w14:paraId="7CF820D2" w14:textId="77777777" w:rsidR="0077330B" w:rsidRPr="00C214A4" w:rsidRDefault="00B45A8F" w:rsidP="0077330B">
      <w:pPr>
        <w:numPr>
          <w:ilvl w:val="6"/>
          <w:numId w:val="3"/>
        </w:numPr>
        <w:tabs>
          <w:tab w:val="clear" w:pos="1440"/>
          <w:tab w:val="num" w:pos="360"/>
        </w:tabs>
        <w:rPr>
          <w:ins w:id="355" w:author="Biggerstaff, Craig (JSC-DD22)[LOCKHEED MARTIN CORP]" w:date="2017-01-17T10:49:00Z"/>
        </w:rPr>
      </w:pPr>
      <w:del w:id="356" w:author="Biggerstaff, Craig (JSC-DD22)[LOCKHEED MARTIN CORP]" w:date="2017-01-17T10:49:00Z">
        <w:r>
          <w:delText>The recipient</w:delText>
        </w:r>
      </w:del>
      <w:ins w:id="357" w:author="Biggerstaff, Craig (JSC-DD22)[LOCKHEED MARTIN CORP]" w:date="2017-01-17T10:49:00Z">
        <w:r w:rsidR="0077330B" w:rsidRPr="00C214A4">
          <w:t>This step</w:t>
        </w:r>
      </w:ins>
      <w:r>
        <w:t xml:space="preserve"> shall </w:t>
      </w:r>
      <w:del w:id="358" w:author="Biggerstaff, Craig (JSC-DD22)[LOCKHEED MARTIN CORP]" w:date="2017-01-17T10:49:00Z">
        <w:r>
          <w:delText>transition</w:delText>
        </w:r>
      </w:del>
      <w:ins w:id="359" w:author="Biggerstaff, Craig (JSC-DD22)[LOCKHEED MARTIN CORP]" w:date="2017-01-17T10:49:00Z">
        <w:r w:rsidR="0077330B" w:rsidRPr="00C214A4">
          <w:t>have</w:t>
        </w:r>
      </w:ins>
      <w:r>
        <w:t xml:space="preserve"> the </w:t>
      </w:r>
      <w:ins w:id="360" w:author="Biggerstaff, Craig (JSC-DD22)[LOCKHEED MARTIN CORP]" w:date="2017-01-17T10:49:00Z">
        <w:r w:rsidR="0077330B" w:rsidRPr="00C214A4">
          <w:t>following outputs:</w:t>
        </w:r>
      </w:ins>
    </w:p>
    <w:p w14:paraId="5774800F" w14:textId="3EE7F538" w:rsidR="00B45A8F" w:rsidRDefault="0077330B">
      <w:pPr>
        <w:numPr>
          <w:ilvl w:val="0"/>
          <w:numId w:val="107"/>
        </w:numPr>
        <w:pPrChange w:id="361" w:author="Biggerstaff, Craig (JSC-DD22)[LOCKHEED MARTIN CORP]" w:date="2017-01-19T12:10:00Z">
          <w:pPr>
            <w:numPr>
              <w:numId w:val="24"/>
            </w:numPr>
            <w:ind w:left="720" w:hanging="360"/>
          </w:pPr>
        </w:pPrChange>
      </w:pPr>
      <w:ins w:id="362" w:author="Biggerstaff, Craig (JSC-DD22)[LOCKHEED MARTIN CORP]" w:date="2017-01-17T10:49:00Z">
        <w:r>
          <w:t xml:space="preserve">The </w:t>
        </w:r>
      </w:ins>
      <w:r w:rsidR="00B45A8F">
        <w:t>SA</w:t>
      </w:r>
      <w:ins w:id="363" w:author="Biggerstaff, Craig (JSC-DD22)[LOCKHEED MARTIN CORP]" w:date="2017-01-17T10:49:00Z">
        <w:r>
          <w:t xml:space="preserve"> transitions</w:t>
        </w:r>
      </w:ins>
      <w:r w:rsidR="00B45A8F">
        <w:t xml:space="preserve"> from ‘Keyed’ to ‘Unkeyed’ state.</w:t>
      </w:r>
    </w:p>
    <w:p w14:paraId="1F234362" w14:textId="77777777" w:rsidR="0077330B" w:rsidRPr="00C214A4" w:rsidRDefault="004D2AC9" w:rsidP="0077330B">
      <w:pPr>
        <w:numPr>
          <w:ilvl w:val="6"/>
          <w:numId w:val="3"/>
        </w:numPr>
        <w:tabs>
          <w:tab w:val="clear" w:pos="1440"/>
          <w:tab w:val="num" w:pos="360"/>
        </w:tabs>
        <w:rPr>
          <w:ins w:id="364" w:author="Biggerstaff, Craig (JSC-DD22)[LOCKHEED MARTIN CORP]" w:date="2017-01-17T10:49:00Z"/>
        </w:rPr>
      </w:pPr>
      <w:del w:id="365" w:author="Biggerstaff, Craig (JSC-DD22)[LOCKHEED MARTIN CORP]" w:date="2017-01-17T10:49:00Z">
        <w:r>
          <w:delText>The recipient</w:delText>
        </w:r>
      </w:del>
      <w:ins w:id="366" w:author="Biggerstaff, Craig (JSC-DD22)[LOCKHEED MARTIN CORP]" w:date="2017-01-17T10:49:00Z">
        <w:r w:rsidR="0077330B" w:rsidRPr="00C214A4">
          <w:t>This step</w:t>
        </w:r>
      </w:ins>
      <w:r>
        <w:t xml:space="preserve"> shall </w:t>
      </w:r>
      <w:del w:id="367" w:author="Biggerstaff, Craig (JSC-DD22)[LOCKHEED MARTIN CORP]" w:date="2017-01-17T10:49:00Z">
        <w:r>
          <w:delText>remove</w:delText>
        </w:r>
      </w:del>
      <w:ins w:id="368" w:author="Biggerstaff, Craig (JSC-DD22)[LOCKHEED MARTIN CORP]" w:date="2017-01-17T10:49:00Z">
        <w:r w:rsidR="0077330B" w:rsidRPr="00C214A4">
          <w:t>execute</w:t>
        </w:r>
      </w:ins>
      <w:r>
        <w:t xml:space="preserve"> the</w:t>
      </w:r>
      <w:ins w:id="369" w:author="Biggerstaff, Craig (JSC-DD22)[LOCKHEED MARTIN CORP]" w:date="2017-01-17T10:49:00Z">
        <w:r>
          <w:t xml:space="preserve"> </w:t>
        </w:r>
        <w:r w:rsidR="0077330B" w:rsidRPr="00C214A4">
          <w:t>following:</w:t>
        </w:r>
      </w:ins>
    </w:p>
    <w:p w14:paraId="7D935AA8" w14:textId="77777777" w:rsidR="0077330B" w:rsidRDefault="0053447D" w:rsidP="005D353A">
      <w:pPr>
        <w:numPr>
          <w:ilvl w:val="0"/>
          <w:numId w:val="116"/>
        </w:numPr>
        <w:rPr>
          <w:ins w:id="370" w:author="Biggerstaff, Craig (JSC-DD22)[LOCKHEED MARTIN CORP]" w:date="2017-01-19T12:10:00Z"/>
        </w:rPr>
      </w:pPr>
      <w:ins w:id="371" w:author="Biggerstaff, Craig (JSC-DD22)[LOCKHEED MARTIN CORP]" w:date="2017-01-17T10:49:00Z">
        <w:r>
          <w:t>Remove</w:t>
        </w:r>
        <w:r w:rsidR="0077330B">
          <w:t xml:space="preserve"> all</w:t>
        </w:r>
      </w:ins>
      <w:ins w:id="372" w:author="Biggerstaff, Craig (JSC-DD22)[LOCKHEED MARTIN CORP]" w:date="2017-01-19T12:10:00Z">
        <w:r w:rsidR="0077330B">
          <w:t xml:space="preserve"> </w:t>
        </w:r>
      </w:ins>
      <w:r w:rsidR="004D2AC9">
        <w:t>key</w:t>
      </w:r>
      <w:ins w:id="373" w:author="Biggerstaff, Craig (JSC-DD22)[LOCKHEED MARTIN CORP]" w:date="2017-01-17T10:49:00Z">
        <w:r w:rsidR="0077330B">
          <w:t>(s)</w:t>
        </w:r>
      </w:ins>
      <w:ins w:id="374" w:author="Biggerstaff, Craig (JSC-DD22)[LOCKHEED MARTIN CORP]" w:date="2017-01-19T12:10:00Z">
        <w:r w:rsidR="0077330B">
          <w:t xml:space="preserve"> from the SA.</w:t>
        </w:r>
      </w:ins>
    </w:p>
    <w:p w14:paraId="1909E395" w14:textId="77777777" w:rsidR="0077330B" w:rsidRDefault="0077330B" w:rsidP="0077330B">
      <w:pPr>
        <w:pStyle w:val="Heading6"/>
        <w:rPr>
          <w:ins w:id="375" w:author="Biggerstaff, Craig (JSC-DD22)[LOCKHEED MARTIN CORP]" w:date="2017-01-17T10:49:00Z"/>
        </w:rPr>
      </w:pPr>
      <w:ins w:id="376" w:author="Biggerstaff, Craig (JSC-DD22)[LOCKHEED MARTIN CORP]" w:date="2017-01-17T10:49:00Z">
        <w:r w:rsidRPr="00C214A4">
          <w:t xml:space="preserve">Signaling of </w:t>
        </w:r>
        <w:r w:rsidR="00193D78">
          <w:t>Expire SA</w:t>
        </w:r>
        <w:r>
          <w:t xml:space="preserve"> R</w:t>
        </w:r>
        <w:r w:rsidRPr="00C214A4">
          <w:t>equest</w:t>
        </w:r>
      </w:ins>
    </w:p>
    <w:p w14:paraId="2B6C8B0B" w14:textId="77777777" w:rsidR="0077330B" w:rsidRPr="00C214A4" w:rsidRDefault="0077330B" w:rsidP="0077330B">
      <w:pPr>
        <w:numPr>
          <w:ilvl w:val="6"/>
          <w:numId w:val="3"/>
        </w:numPr>
        <w:tabs>
          <w:tab w:val="clear" w:pos="1440"/>
          <w:tab w:val="num" w:pos="360"/>
        </w:tabs>
        <w:rPr>
          <w:ins w:id="377" w:author="Biggerstaff, Craig (JSC-DD22)[LOCKHEED MARTIN CORP]" w:date="2017-01-17T10:49:00Z"/>
        </w:rPr>
      </w:pPr>
      <w:ins w:id="378" w:author="Biggerstaff, Craig (JSC-DD22)[LOCKHEED MARTIN CORP]" w:date="2017-01-17T10:49:00Z">
        <w:r w:rsidRPr="00C214A4">
          <w:t>This step shall be executed by the Initiator.</w:t>
        </w:r>
      </w:ins>
    </w:p>
    <w:p w14:paraId="7E1EFC82" w14:textId="77777777" w:rsidR="0077330B" w:rsidRPr="00C214A4" w:rsidRDefault="0077330B" w:rsidP="0077330B">
      <w:pPr>
        <w:numPr>
          <w:ilvl w:val="6"/>
          <w:numId w:val="3"/>
        </w:numPr>
        <w:tabs>
          <w:tab w:val="clear" w:pos="1440"/>
          <w:tab w:val="num" w:pos="360"/>
        </w:tabs>
        <w:rPr>
          <w:ins w:id="379" w:author="Biggerstaff, Craig (JSC-DD22)[LOCKHEED MARTIN CORP]" w:date="2017-01-17T10:49:00Z"/>
        </w:rPr>
      </w:pPr>
      <w:ins w:id="380" w:author="Biggerstaff, Craig (JSC-DD22)[LOCKHEED MARTIN CORP]" w:date="2017-01-17T10:49:00Z">
        <w:r w:rsidRPr="00C214A4">
          <w:lastRenderedPageBreak/>
          <w:t>This step shall have the following inputs:</w:t>
        </w:r>
      </w:ins>
    </w:p>
    <w:p w14:paraId="05CA0D6D" w14:textId="77777777" w:rsidR="0077330B" w:rsidRDefault="0077330B" w:rsidP="0077330B">
      <w:pPr>
        <w:numPr>
          <w:ilvl w:val="0"/>
          <w:numId w:val="16"/>
        </w:numPr>
        <w:rPr>
          <w:ins w:id="381" w:author="Biggerstaff, Craig (JSC-DD22)[LOCKHEED MARTIN CORP]" w:date="2017-01-17T10:49:00Z"/>
        </w:rPr>
      </w:pPr>
      <w:ins w:id="382" w:author="Biggerstaff, Craig (JSC-DD22)[LOCKHEED MARTIN CORP]" w:date="2017-01-17T10:49:00Z">
        <w:r w:rsidRPr="00782543">
          <w:t>The SPI of the S</w:t>
        </w:r>
        <w:r>
          <w:t>ecurity Association to expire</w:t>
        </w:r>
      </w:ins>
    </w:p>
    <w:p w14:paraId="3371CE5D" w14:textId="77777777" w:rsidR="0077330B" w:rsidRPr="00C214A4" w:rsidRDefault="0077330B" w:rsidP="0077330B">
      <w:pPr>
        <w:numPr>
          <w:ilvl w:val="6"/>
          <w:numId w:val="3"/>
        </w:numPr>
        <w:tabs>
          <w:tab w:val="clear" w:pos="1440"/>
          <w:tab w:val="num" w:pos="360"/>
        </w:tabs>
        <w:rPr>
          <w:ins w:id="383" w:author="Biggerstaff, Craig (JSC-DD22)[LOCKHEED MARTIN CORP]" w:date="2017-01-17T10:49:00Z"/>
        </w:rPr>
      </w:pPr>
      <w:ins w:id="384" w:author="Biggerstaff, Craig (JSC-DD22)[LOCKHEED MARTIN CORP]" w:date="2017-01-17T10:49:00Z">
        <w:r w:rsidRPr="00C214A4">
          <w:t>This step shall have the following outputs:</w:t>
        </w:r>
      </w:ins>
    </w:p>
    <w:p w14:paraId="30068F5E" w14:textId="77777777" w:rsidR="0077330B" w:rsidRPr="00C214A4" w:rsidRDefault="0077330B" w:rsidP="0077330B">
      <w:pPr>
        <w:numPr>
          <w:ilvl w:val="0"/>
          <w:numId w:val="16"/>
        </w:numPr>
        <w:rPr>
          <w:ins w:id="385" w:author="Biggerstaff, Craig (JSC-DD22)[LOCKHEED MARTIN CORP]" w:date="2017-01-17T10:49:00Z"/>
        </w:rPr>
      </w:pPr>
      <w:ins w:id="386" w:author="Biggerstaff, Craig (JSC-DD22)[LOCKHEED MARTIN CORP]" w:date="2017-01-17T10:49:00Z">
        <w:r w:rsidRPr="00782543">
          <w:t xml:space="preserve">SPI </w:t>
        </w:r>
        <w:r w:rsidRPr="00C214A4">
          <w:t>transmitted to the Recipient</w:t>
        </w:r>
      </w:ins>
    </w:p>
    <w:p w14:paraId="06B6CADD" w14:textId="77777777" w:rsidR="0077330B" w:rsidRPr="00C214A4" w:rsidRDefault="0077330B" w:rsidP="0077330B">
      <w:pPr>
        <w:numPr>
          <w:ilvl w:val="6"/>
          <w:numId w:val="3"/>
        </w:numPr>
        <w:tabs>
          <w:tab w:val="clear" w:pos="1440"/>
          <w:tab w:val="num" w:pos="360"/>
        </w:tabs>
        <w:rPr>
          <w:ins w:id="387" w:author="Biggerstaff, Craig (JSC-DD22)[LOCKHEED MARTIN CORP]" w:date="2017-01-17T10:49:00Z"/>
        </w:rPr>
      </w:pPr>
      <w:ins w:id="388" w:author="Biggerstaff, Craig (JSC-DD22)[LOCKHEED MARTIN CORP]" w:date="2017-01-17T10:49:00Z">
        <w:r w:rsidRPr="00C214A4">
          <w:t>This step shall execute the following:</w:t>
        </w:r>
      </w:ins>
    </w:p>
    <w:p w14:paraId="2D913F3A" w14:textId="77777777" w:rsidR="0077330B" w:rsidRPr="00C214A4" w:rsidRDefault="0077330B" w:rsidP="0077330B">
      <w:pPr>
        <w:numPr>
          <w:ilvl w:val="0"/>
          <w:numId w:val="16"/>
        </w:numPr>
        <w:rPr>
          <w:ins w:id="389" w:author="Biggerstaff, Craig (JSC-DD22)[LOCKHEED MARTIN CORP]" w:date="2017-01-17T10:49:00Z"/>
        </w:rPr>
      </w:pPr>
      <w:ins w:id="390" w:author="Biggerstaff, Craig (JSC-DD22)[LOCKHEED MARTIN CORP]" w:date="2017-01-17T10:49:00Z">
        <w:r w:rsidRPr="00C214A4">
          <w:t xml:space="preserve">A </w:t>
        </w:r>
        <w:r>
          <w:t>Expire SA</w:t>
        </w:r>
        <w:r w:rsidRPr="00C214A4">
          <w:t xml:space="preserve"> PDU as defined in Section </w:t>
        </w:r>
        <w:r>
          <w:fldChar w:fldCharType="begin"/>
        </w:r>
        <w:r>
          <w:instrText xml:space="preserve"> REF _Ref469916176 \r \h </w:instrText>
        </w:r>
      </w:ins>
      <w:ins w:id="391" w:author="Biggerstaff, Craig (JSC-DD22)[LOCKHEED MARTIN CORP]" w:date="2017-01-17T10:49:00Z">
        <w:r>
          <w:fldChar w:fldCharType="separate"/>
        </w:r>
        <w:r>
          <w:t>5.5.1.2</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ins>
      <w:ins w:id="392" w:author="Biggerstaff, Craig (JSC-DD22)[LOCKHEED MARTIN CORP]" w:date="2017-01-17T10:49:00Z">
        <w:r w:rsidRPr="00C214A4">
          <w:fldChar w:fldCharType="separate"/>
        </w:r>
        <w:r>
          <w:t>4</w:t>
        </w:r>
        <w:r w:rsidRPr="00C214A4">
          <w:fldChar w:fldCharType="end"/>
        </w:r>
        <w:r w:rsidRPr="00C214A4">
          <w:t>.</w:t>
        </w:r>
      </w:ins>
    </w:p>
    <w:p w14:paraId="38335DBA" w14:textId="77777777" w:rsidR="0077330B" w:rsidRPr="00C214A4" w:rsidRDefault="0077330B" w:rsidP="0077330B">
      <w:pPr>
        <w:pStyle w:val="Heading6"/>
        <w:rPr>
          <w:ins w:id="393" w:author="Biggerstaff, Craig (JSC-DD22)[LOCKHEED MARTIN CORP]" w:date="2017-01-17T10:49:00Z"/>
        </w:rPr>
      </w:pPr>
      <w:ins w:id="394" w:author="Biggerstaff, Craig (JSC-DD22)[LOCKHEED MARTIN CORP]" w:date="2017-01-17T10:49:00Z">
        <w:r w:rsidRPr="00C214A4">
          <w:t xml:space="preserve">Execution of </w:t>
        </w:r>
        <w:r w:rsidR="00193D78">
          <w:rPr>
            <w:szCs w:val="20"/>
          </w:rPr>
          <w:t>Expire SA</w:t>
        </w:r>
      </w:ins>
    </w:p>
    <w:p w14:paraId="259F7141" w14:textId="77777777" w:rsidR="0077330B" w:rsidRPr="00C214A4" w:rsidRDefault="0077330B" w:rsidP="0077330B">
      <w:pPr>
        <w:numPr>
          <w:ilvl w:val="6"/>
          <w:numId w:val="3"/>
        </w:numPr>
        <w:tabs>
          <w:tab w:val="clear" w:pos="1440"/>
          <w:tab w:val="num" w:pos="360"/>
        </w:tabs>
        <w:rPr>
          <w:ins w:id="395" w:author="Biggerstaff, Craig (JSC-DD22)[LOCKHEED MARTIN CORP]" w:date="2017-01-17T10:49:00Z"/>
        </w:rPr>
      </w:pPr>
      <w:ins w:id="396" w:author="Biggerstaff, Craig (JSC-DD22)[LOCKHEED MARTIN CORP]" w:date="2017-01-17T10:49:00Z">
        <w:r w:rsidRPr="00C214A4">
          <w:t>This step shall be executed by the Recipient.</w:t>
        </w:r>
      </w:ins>
    </w:p>
    <w:p w14:paraId="70C8856E" w14:textId="77777777" w:rsidR="0077330B" w:rsidRPr="00C214A4" w:rsidRDefault="0077330B" w:rsidP="0077330B">
      <w:pPr>
        <w:numPr>
          <w:ilvl w:val="6"/>
          <w:numId w:val="3"/>
        </w:numPr>
        <w:tabs>
          <w:tab w:val="clear" w:pos="1440"/>
          <w:tab w:val="num" w:pos="360"/>
        </w:tabs>
        <w:rPr>
          <w:ins w:id="397" w:author="Biggerstaff, Craig (JSC-DD22)[LOCKHEED MARTIN CORP]" w:date="2017-01-17T10:49:00Z"/>
        </w:rPr>
      </w:pPr>
      <w:ins w:id="398" w:author="Biggerstaff, Craig (JSC-DD22)[LOCKHEED MARTIN CORP]" w:date="2017-01-17T10:49:00Z">
        <w:r w:rsidRPr="00C214A4">
          <w:t>This step shall have the following inputs:</w:t>
        </w:r>
      </w:ins>
    </w:p>
    <w:p w14:paraId="57B3BD5A" w14:textId="77777777" w:rsidR="0077330B" w:rsidRPr="00C214A4" w:rsidRDefault="0077330B" w:rsidP="0077330B">
      <w:pPr>
        <w:numPr>
          <w:ilvl w:val="0"/>
          <w:numId w:val="16"/>
        </w:numPr>
        <w:rPr>
          <w:ins w:id="399" w:author="Biggerstaff, Craig (JSC-DD22)[LOCKHEED MARTIN CORP]" w:date="2017-01-17T10:49:00Z"/>
        </w:rPr>
      </w:pPr>
      <w:ins w:id="400" w:author="Biggerstaff, Craig (JSC-DD22)[LOCKHEED MARTIN CORP]" w:date="2017-01-17T10:49:00Z">
        <w:r w:rsidRPr="00782543">
          <w:t xml:space="preserve">SPI </w:t>
        </w:r>
        <w:r w:rsidRPr="00C214A4">
          <w:t>received from the Initiator.</w:t>
        </w:r>
      </w:ins>
    </w:p>
    <w:p w14:paraId="25741138" w14:textId="77777777" w:rsidR="0077330B" w:rsidRPr="00C214A4" w:rsidRDefault="0077330B" w:rsidP="0077330B">
      <w:pPr>
        <w:numPr>
          <w:ilvl w:val="6"/>
          <w:numId w:val="3"/>
        </w:numPr>
        <w:tabs>
          <w:tab w:val="clear" w:pos="1440"/>
          <w:tab w:val="num" w:pos="360"/>
        </w:tabs>
        <w:rPr>
          <w:ins w:id="401" w:author="Biggerstaff, Craig (JSC-DD22)[LOCKHEED MARTIN CORP]" w:date="2017-01-17T10:49:00Z"/>
        </w:rPr>
      </w:pPr>
      <w:ins w:id="402" w:author="Biggerstaff, Craig (JSC-DD22)[LOCKHEED MARTIN CORP]" w:date="2017-01-17T10:49:00Z">
        <w:r w:rsidRPr="00C214A4">
          <w:t>This step shall have the following outputs:</w:t>
        </w:r>
      </w:ins>
    </w:p>
    <w:p w14:paraId="70C55DEB" w14:textId="77777777" w:rsidR="0077330B" w:rsidRDefault="0077330B" w:rsidP="00E8304B">
      <w:pPr>
        <w:numPr>
          <w:ilvl w:val="0"/>
          <w:numId w:val="107"/>
        </w:numPr>
        <w:rPr>
          <w:ins w:id="403" w:author="Biggerstaff, Craig (JSC-DD22)[LOCKHEED MARTIN CORP]" w:date="2017-01-17T10:49:00Z"/>
        </w:rPr>
      </w:pPr>
      <w:ins w:id="404" w:author="Biggerstaff, Craig (JSC-DD22)[LOCKHEED MARTIN CORP]" w:date="2017-01-17T10:49:00Z">
        <w:r>
          <w:t>The SA transitions from ‘Keyed’ to ‘Unkeyed’ state.</w:t>
        </w:r>
      </w:ins>
    </w:p>
    <w:p w14:paraId="5EB0F2A3" w14:textId="77777777" w:rsidR="0077330B" w:rsidRPr="00C214A4" w:rsidRDefault="0077330B" w:rsidP="0077330B">
      <w:pPr>
        <w:numPr>
          <w:ilvl w:val="6"/>
          <w:numId w:val="3"/>
        </w:numPr>
        <w:tabs>
          <w:tab w:val="clear" w:pos="1440"/>
          <w:tab w:val="num" w:pos="360"/>
        </w:tabs>
        <w:rPr>
          <w:ins w:id="405" w:author="Biggerstaff, Craig (JSC-DD22)[LOCKHEED MARTIN CORP]" w:date="2017-01-17T10:49:00Z"/>
        </w:rPr>
      </w:pPr>
      <w:ins w:id="406" w:author="Biggerstaff, Craig (JSC-DD22)[LOCKHEED MARTIN CORP]" w:date="2017-01-17T10:49:00Z">
        <w:r w:rsidRPr="00C214A4">
          <w:t>This step shall execute the following:</w:t>
        </w:r>
      </w:ins>
    </w:p>
    <w:p w14:paraId="45593134" w14:textId="77777777" w:rsidR="0077330B" w:rsidRDefault="0077330B" w:rsidP="00E8304B">
      <w:pPr>
        <w:numPr>
          <w:ilvl w:val="0"/>
          <w:numId w:val="115"/>
        </w:numPr>
        <w:rPr>
          <w:ins w:id="407" w:author="Biggerstaff, Craig (JSC-DD22)[LOCKHEED MARTIN CORP]" w:date="2017-01-17T10:49:00Z"/>
        </w:rPr>
      </w:pPr>
      <w:ins w:id="408" w:author="Biggerstaff, Craig (JSC-DD22)[LOCKHEED MARTIN CORP]" w:date="2017-01-17T10:49:00Z">
        <w:r>
          <w:t>Verify that the specified SA exists and is in the ‘Keyed’ state.</w:t>
        </w:r>
      </w:ins>
    </w:p>
    <w:p w14:paraId="2B61A43B" w14:textId="09C17781" w:rsidR="004D2AC9" w:rsidRDefault="0077330B">
      <w:pPr>
        <w:numPr>
          <w:ilvl w:val="0"/>
          <w:numId w:val="115"/>
        </w:numPr>
        <w:rPr>
          <w:ins w:id="409" w:author="Biggerstaff, Craig (JSC-DD22)[LOCKHEED MARTIN CORP]" w:date="2017-01-17T10:49:00Z"/>
        </w:rPr>
        <w:pPrChange w:id="410" w:author="Biggerstaff, Craig (JSC-DD22)[LOCKHEED MARTIN CORP]" w:date="2017-01-19T12:10:00Z">
          <w:pPr>
            <w:numPr>
              <w:numId w:val="24"/>
            </w:numPr>
            <w:ind w:left="720" w:hanging="360"/>
          </w:pPr>
        </w:pPrChange>
      </w:pPr>
      <w:ins w:id="411" w:author="Biggerstaff, Craig (JSC-DD22)[LOCKHEED MARTIN CORP]" w:date="2017-01-17T10:49:00Z">
        <w:r>
          <w:t>Remove all key(s)</w:t>
        </w:r>
        <w:r w:rsidR="00B45A8F">
          <w:t xml:space="preserve"> </w:t>
        </w:r>
        <w:r w:rsidR="004D2AC9">
          <w:t>from the SA.</w:t>
        </w:r>
      </w:ins>
    </w:p>
    <w:p w14:paraId="5BE62AAC" w14:textId="77777777" w:rsidR="004D2AC9" w:rsidRDefault="004D2AC9" w:rsidP="003D13C4">
      <w:pPr>
        <w:pStyle w:val="Heading4"/>
      </w:pPr>
      <w:bookmarkStart w:id="412" w:name="_Ref472591843"/>
      <w:commentRangeStart w:id="413"/>
      <w:r>
        <w:t>Create SA</w:t>
      </w:r>
      <w:commentRangeEnd w:id="413"/>
      <w:r w:rsidR="003D13C4">
        <w:rPr>
          <w:rStyle w:val="CommentReference"/>
          <w:b w:val="0"/>
        </w:rPr>
        <w:commentReference w:id="413"/>
      </w:r>
      <w:bookmarkEnd w:id="412"/>
    </w:p>
    <w:p w14:paraId="27FFEE04" w14:textId="77777777" w:rsidR="004D2AC9" w:rsidRDefault="004D2AC9" w:rsidP="004D2AC9">
      <w:r>
        <w:t>The Create SA directive is used to initialize a Security Association with the parameters supplied by the service user.  This directive may be implicit.</w:t>
      </w:r>
    </w:p>
    <w:p w14:paraId="5E123AA5" w14:textId="77777777" w:rsidR="0077330B" w:rsidRDefault="0077330B" w:rsidP="0077330B">
      <w:pPr>
        <w:pStyle w:val="Heading5"/>
        <w:rPr>
          <w:ins w:id="414" w:author="Biggerstaff, Craig (JSC-DD22)[LOCKHEED MARTIN CORP]" w:date="2017-01-17T10:49:00Z"/>
        </w:rPr>
      </w:pPr>
      <w:ins w:id="415" w:author="Biggerstaff, Craig (JSC-DD22)[LOCKHEED MARTIN CORP]" w:date="2017-01-17T10:49:00Z">
        <w:r>
          <w:t xml:space="preserve">Preconditions for the </w:t>
        </w:r>
        <w:r w:rsidR="005D353A">
          <w:t>Procedure</w:t>
        </w:r>
      </w:ins>
    </w:p>
    <w:p w14:paraId="7C60C147" w14:textId="77777777" w:rsidR="0077330B" w:rsidRDefault="0077330B" w:rsidP="0077330B">
      <w:pPr>
        <w:rPr>
          <w:ins w:id="416" w:author="Biggerstaff, Craig (JSC-DD22)[LOCKHEED MARTIN CORP]" w:date="2017-01-17T10:49:00Z"/>
        </w:rPr>
      </w:pPr>
      <w:ins w:id="417" w:author="Biggerstaff, Craig (JSC-DD22)[LOCKHEED MARTIN CORP]" w:date="2017-01-17T10:49:00Z">
        <w:r>
          <w:t>The Security Association must not already exist.</w:t>
        </w:r>
      </w:ins>
    </w:p>
    <w:p w14:paraId="26E3ABDE" w14:textId="77777777" w:rsidR="0077330B" w:rsidRDefault="0077330B" w:rsidP="0077330B">
      <w:pPr>
        <w:pStyle w:val="Heading5"/>
        <w:rPr>
          <w:ins w:id="418" w:author="Biggerstaff, Craig (JSC-DD22)[LOCKHEED MARTIN CORP]" w:date="2017-01-17T10:49:00Z"/>
        </w:rPr>
      </w:pPr>
      <w:ins w:id="419" w:author="Biggerstaff, Craig (JSC-DD22)[LOCKHEED MARTIN CORP]" w:date="2017-01-17T10:49:00Z">
        <w:r>
          <w:t xml:space="preserve">Procedural </w:t>
        </w:r>
        <w:r w:rsidR="005D353A">
          <w:t>Steps</w:t>
        </w:r>
      </w:ins>
    </w:p>
    <w:p w14:paraId="07452CDB" w14:textId="77777777" w:rsidR="0077330B" w:rsidRDefault="0077330B" w:rsidP="0077330B">
      <w:pPr>
        <w:rPr>
          <w:ins w:id="420" w:author="Biggerstaff, Craig (JSC-DD22)[LOCKHEED MARTIN CORP]" w:date="2017-01-17T10:49:00Z"/>
        </w:rPr>
      </w:pPr>
      <w:ins w:id="421" w:author="Biggerstaff, Craig (JSC-DD22)[LOCKHEED MARTIN CORP]" w:date="2017-01-17T10:49:00Z">
        <w:r>
          <w:t>The Create SA procedure shall include the following mandatory execution steps:</w:t>
        </w:r>
      </w:ins>
    </w:p>
    <w:p w14:paraId="03D692CC" w14:textId="77777777" w:rsidR="0077330B" w:rsidRPr="00C214A4" w:rsidRDefault="0077330B" w:rsidP="00E8304B">
      <w:pPr>
        <w:numPr>
          <w:ilvl w:val="0"/>
          <w:numId w:val="118"/>
        </w:numPr>
        <w:rPr>
          <w:ins w:id="422" w:author="Biggerstaff, Craig (JSC-DD22)[LOCKHEED MARTIN CORP]" w:date="2017-01-17T10:49:00Z"/>
        </w:rPr>
      </w:pPr>
      <w:ins w:id="423" w:author="Biggerstaff, Craig (JSC-DD22)[LOCKHEED MARTIN CORP]" w:date="2017-01-17T10:49:00Z">
        <w:r w:rsidRPr="00C214A4">
          <w:t xml:space="preserve">Execution of </w:t>
        </w:r>
        <w:r>
          <w:t>Create SA</w:t>
        </w:r>
        <w:r w:rsidRPr="00C214A4">
          <w:t>; Role: Initiator</w:t>
        </w:r>
      </w:ins>
    </w:p>
    <w:p w14:paraId="59CA494A" w14:textId="77777777" w:rsidR="0077330B" w:rsidRPr="00C214A4" w:rsidRDefault="0077330B" w:rsidP="00E8304B">
      <w:pPr>
        <w:numPr>
          <w:ilvl w:val="0"/>
          <w:numId w:val="118"/>
        </w:numPr>
        <w:rPr>
          <w:ins w:id="424" w:author="Biggerstaff, Craig (JSC-DD22)[LOCKHEED MARTIN CORP]" w:date="2017-01-17T10:49:00Z"/>
        </w:rPr>
      </w:pPr>
      <w:ins w:id="425" w:author="Biggerstaff, Craig (JSC-DD22)[LOCKHEED MARTIN CORP]" w:date="2017-01-17T10:49:00Z">
        <w:r w:rsidRPr="00C214A4">
          <w:t xml:space="preserve">Signaling of </w:t>
        </w:r>
        <w:r>
          <w:t>Create SA R</w:t>
        </w:r>
        <w:r w:rsidRPr="00C214A4">
          <w:t>equest; Role: Initiator</w:t>
        </w:r>
      </w:ins>
    </w:p>
    <w:p w14:paraId="406A8A07" w14:textId="77777777" w:rsidR="0077330B" w:rsidRPr="00C214A4" w:rsidRDefault="0077330B" w:rsidP="00E8304B">
      <w:pPr>
        <w:numPr>
          <w:ilvl w:val="0"/>
          <w:numId w:val="118"/>
        </w:numPr>
        <w:rPr>
          <w:ins w:id="426" w:author="Biggerstaff, Craig (JSC-DD22)[LOCKHEED MARTIN CORP]" w:date="2017-01-17T10:49:00Z"/>
        </w:rPr>
      </w:pPr>
      <w:ins w:id="427" w:author="Biggerstaff, Craig (JSC-DD22)[LOCKHEED MARTIN CORP]" w:date="2017-01-17T10:49:00Z">
        <w:r w:rsidRPr="00C214A4">
          <w:lastRenderedPageBreak/>
          <w:t xml:space="preserve">Execution of </w:t>
        </w:r>
        <w:r>
          <w:t>Create SA</w:t>
        </w:r>
        <w:r w:rsidRPr="00C214A4">
          <w:t>; Role: Recipient</w:t>
        </w:r>
      </w:ins>
    </w:p>
    <w:p w14:paraId="523E08D5" w14:textId="77777777" w:rsidR="0077330B" w:rsidRPr="00C214A4" w:rsidRDefault="0077330B" w:rsidP="0077330B">
      <w:pPr>
        <w:pStyle w:val="Heading6"/>
        <w:rPr>
          <w:ins w:id="428" w:author="Biggerstaff, Craig (JSC-DD22)[LOCKHEED MARTIN CORP]" w:date="2017-01-17T10:49:00Z"/>
        </w:rPr>
      </w:pPr>
      <w:ins w:id="429" w:author="Biggerstaff, Craig (JSC-DD22)[LOCKHEED MARTIN CORP]" w:date="2017-01-17T10:49:00Z">
        <w:r w:rsidRPr="00C214A4">
          <w:t xml:space="preserve">Execution of </w:t>
        </w:r>
        <w:r>
          <w:t>Create SA</w:t>
        </w:r>
      </w:ins>
    </w:p>
    <w:p w14:paraId="30E5A880" w14:textId="77777777" w:rsidR="0077330B" w:rsidRPr="00C214A4" w:rsidRDefault="0077330B" w:rsidP="0077330B">
      <w:pPr>
        <w:numPr>
          <w:ilvl w:val="6"/>
          <w:numId w:val="3"/>
        </w:numPr>
        <w:tabs>
          <w:tab w:val="clear" w:pos="1440"/>
          <w:tab w:val="num" w:pos="360"/>
        </w:tabs>
        <w:rPr>
          <w:ins w:id="430" w:author="Biggerstaff, Craig (JSC-DD22)[LOCKHEED MARTIN CORP]" w:date="2017-01-17T10:49:00Z"/>
        </w:rPr>
      </w:pPr>
      <w:ins w:id="431" w:author="Biggerstaff, Craig (JSC-DD22)[LOCKHEED MARTIN CORP]" w:date="2017-01-17T10:49:00Z">
        <w:r w:rsidRPr="00C214A4">
          <w:t>This step shall be executed by the Initiator.</w:t>
        </w:r>
      </w:ins>
    </w:p>
    <w:p w14:paraId="757DF729" w14:textId="77777777" w:rsidR="0077330B" w:rsidRPr="00C214A4" w:rsidRDefault="0077330B" w:rsidP="0077330B">
      <w:pPr>
        <w:numPr>
          <w:ilvl w:val="6"/>
          <w:numId w:val="3"/>
        </w:numPr>
        <w:tabs>
          <w:tab w:val="clear" w:pos="1440"/>
          <w:tab w:val="num" w:pos="360"/>
        </w:tabs>
        <w:rPr>
          <w:ins w:id="432" w:author="Biggerstaff, Craig (JSC-DD22)[LOCKHEED MARTIN CORP]" w:date="2017-01-17T10:49:00Z"/>
        </w:rPr>
      </w:pPr>
      <w:ins w:id="433" w:author="Biggerstaff, Craig (JSC-DD22)[LOCKHEED MARTIN CORP]" w:date="2017-01-17T10:49:00Z">
        <w:r w:rsidRPr="00C214A4">
          <w:t>This step shall have the following inputs:</w:t>
        </w:r>
      </w:ins>
    </w:p>
    <w:p w14:paraId="7C7FD6BA" w14:textId="77777777" w:rsidR="0077330B" w:rsidRDefault="0077330B" w:rsidP="0077330B">
      <w:pPr>
        <w:numPr>
          <w:ilvl w:val="0"/>
          <w:numId w:val="16"/>
        </w:numPr>
        <w:rPr>
          <w:ins w:id="434" w:author="Biggerstaff, Craig (JSC-DD22)[LOCKHEED MARTIN CORP]" w:date="2017-01-17T10:49:00Z"/>
        </w:rPr>
      </w:pPr>
      <w:ins w:id="435" w:author="Biggerstaff, Craig (JSC-DD22)[LOCKHEED MARTIN CORP]" w:date="2017-01-17T10:49:00Z">
        <w:r w:rsidRPr="00906A7F">
          <w:t xml:space="preserve">SPI of </w:t>
        </w:r>
        <w:r w:rsidR="0053447D">
          <w:t>a non</w:t>
        </w:r>
        <w:r>
          <w:t>exist</w:t>
        </w:r>
        <w:r w:rsidR="0053447D">
          <w:t>ent</w:t>
        </w:r>
        <w:r>
          <w:t xml:space="preserve"> </w:t>
        </w:r>
        <w:r w:rsidRPr="00906A7F">
          <w:t>Security Association</w:t>
        </w:r>
        <w:r>
          <w:t>.</w:t>
        </w:r>
      </w:ins>
    </w:p>
    <w:p w14:paraId="4F5DA112" w14:textId="77777777" w:rsidR="0077330B" w:rsidRPr="00C214A4" w:rsidRDefault="0077330B" w:rsidP="0077330B">
      <w:pPr>
        <w:numPr>
          <w:ilvl w:val="6"/>
          <w:numId w:val="3"/>
        </w:numPr>
        <w:tabs>
          <w:tab w:val="clear" w:pos="1440"/>
          <w:tab w:val="num" w:pos="360"/>
        </w:tabs>
        <w:rPr>
          <w:ins w:id="436" w:author="Biggerstaff, Craig (JSC-DD22)[LOCKHEED MARTIN CORP]" w:date="2017-01-17T10:49:00Z"/>
        </w:rPr>
      </w:pPr>
      <w:ins w:id="437" w:author="Biggerstaff, Craig (JSC-DD22)[LOCKHEED MARTIN CORP]" w:date="2017-01-17T10:49:00Z">
        <w:r w:rsidRPr="00C214A4">
          <w:t>This step shall have the following outputs:</w:t>
        </w:r>
      </w:ins>
    </w:p>
    <w:p w14:paraId="55F900FC" w14:textId="77777777" w:rsidR="0077330B" w:rsidRDefault="0077330B" w:rsidP="00E8304B">
      <w:pPr>
        <w:numPr>
          <w:ilvl w:val="0"/>
          <w:numId w:val="107"/>
        </w:numPr>
        <w:rPr>
          <w:ins w:id="438" w:author="Biggerstaff, Craig (JSC-DD22)[LOCKHEED MARTIN CORP]" w:date="2017-01-17T10:49:00Z"/>
        </w:rPr>
      </w:pPr>
      <w:ins w:id="439" w:author="Biggerstaff, Craig (JSC-DD22)[LOCKHEED MARTIN CORP]" w:date="2017-01-17T10:49:00Z">
        <w:r>
          <w:t xml:space="preserve">SA </w:t>
        </w:r>
        <w:r w:rsidR="0053447D">
          <w:t xml:space="preserve">in the ‘Unkeyed’ </w:t>
        </w:r>
        <w:r>
          <w:t>state.</w:t>
        </w:r>
      </w:ins>
    </w:p>
    <w:p w14:paraId="4CA7AE65" w14:textId="77777777" w:rsidR="0077330B" w:rsidRPr="00C214A4" w:rsidRDefault="0077330B" w:rsidP="0077330B">
      <w:pPr>
        <w:numPr>
          <w:ilvl w:val="6"/>
          <w:numId w:val="3"/>
        </w:numPr>
        <w:tabs>
          <w:tab w:val="clear" w:pos="1440"/>
          <w:tab w:val="num" w:pos="360"/>
        </w:tabs>
        <w:rPr>
          <w:ins w:id="440" w:author="Biggerstaff, Craig (JSC-DD22)[LOCKHEED MARTIN CORP]" w:date="2017-01-17T10:49:00Z"/>
        </w:rPr>
      </w:pPr>
      <w:ins w:id="441" w:author="Biggerstaff, Craig (JSC-DD22)[LOCKHEED MARTIN CORP]" w:date="2017-01-17T10:49:00Z">
        <w:r w:rsidRPr="00C214A4">
          <w:t>This step shall execute the following:</w:t>
        </w:r>
      </w:ins>
    </w:p>
    <w:p w14:paraId="57DA3347" w14:textId="77777777" w:rsidR="00BE08E4" w:rsidRDefault="00BE08E4" w:rsidP="00BE08E4">
      <w:pPr>
        <w:numPr>
          <w:ilvl w:val="0"/>
          <w:numId w:val="114"/>
        </w:numPr>
        <w:rPr>
          <w:ins w:id="442" w:author="Biggerstaff, Craig (JSC-DD22)[LOCKHEED MARTIN CORP]" w:date="2017-01-17T10:49:00Z"/>
        </w:rPr>
      </w:pPr>
      <w:ins w:id="443" w:author="Biggerstaff, Craig (JSC-DD22)[LOCKHEED MARTIN CORP]" w:date="2017-01-17T10:49:00Z">
        <w:r>
          <w:t>Verify that the specified SA does not exist.</w:t>
        </w:r>
      </w:ins>
    </w:p>
    <w:p w14:paraId="68EE1BC8" w14:textId="77777777" w:rsidR="00BE08E4" w:rsidRDefault="00BE08E4" w:rsidP="00BE08E4">
      <w:pPr>
        <w:numPr>
          <w:ilvl w:val="0"/>
          <w:numId w:val="114"/>
        </w:numPr>
        <w:rPr>
          <w:ins w:id="444" w:author="Biggerstaff, Craig (JSC-DD22)[LOCKHEED MARTIN CORP]" w:date="2017-01-17T10:49:00Z"/>
        </w:rPr>
      </w:pPr>
      <w:ins w:id="445" w:author="Biggerstaff, Craig (JSC-DD22)[LOCKHEED MARTIN CORP]" w:date="2017-01-17T10:49:00Z">
        <w:r>
          <w:t>Initialize a Security Association (SA) having the specified Security Parameter Index (SPI);</w:t>
        </w:r>
      </w:ins>
    </w:p>
    <w:p w14:paraId="11ACC491" w14:textId="77777777" w:rsidR="00BE08E4" w:rsidRDefault="00BE08E4" w:rsidP="00BE08E4">
      <w:pPr>
        <w:numPr>
          <w:ilvl w:val="0"/>
          <w:numId w:val="114"/>
        </w:numPr>
        <w:rPr>
          <w:ins w:id="446" w:author="Biggerstaff, Craig (JSC-DD22)[LOCKHEED MARTIN CORP]" w:date="2017-01-17T10:49:00Z"/>
        </w:rPr>
      </w:pPr>
      <w:ins w:id="447" w:author="Biggerstaff, Craig (JSC-DD22)[LOCKHEED MARTIN CORP]" w:date="2017-01-17T10:49:00Z">
        <w:r>
          <w:t>Add the SA Service Type into the SA;</w:t>
        </w:r>
      </w:ins>
    </w:p>
    <w:p w14:paraId="2BFD9A49" w14:textId="77777777" w:rsidR="00BE08E4" w:rsidRDefault="00BE08E4" w:rsidP="00BE08E4">
      <w:pPr>
        <w:numPr>
          <w:ilvl w:val="0"/>
          <w:numId w:val="114"/>
        </w:numPr>
        <w:rPr>
          <w:ins w:id="448" w:author="Biggerstaff, Craig (JSC-DD22)[LOCKHEED MARTIN CORP]" w:date="2017-01-17T10:49:00Z"/>
        </w:rPr>
      </w:pPr>
      <w:ins w:id="449" w:author="Biggerstaff, Craig (JSC-DD22)[LOCKHEED MARTIN CORP]" w:date="2017-01-17T10:49:00Z">
        <w:r>
          <w:t>Add the Lengths for Security Header IV, SN, and PL fields into the SA;</w:t>
        </w:r>
      </w:ins>
    </w:p>
    <w:p w14:paraId="3B14B16B" w14:textId="77777777" w:rsidR="00BE08E4" w:rsidRDefault="00BE08E4" w:rsidP="00BE08E4">
      <w:pPr>
        <w:numPr>
          <w:ilvl w:val="0"/>
          <w:numId w:val="114"/>
        </w:numPr>
        <w:rPr>
          <w:ins w:id="450" w:author="Biggerstaff, Craig (JSC-DD22)[LOCKHEED MARTIN CORP]" w:date="2017-01-17T10:49:00Z"/>
        </w:rPr>
      </w:pPr>
      <w:ins w:id="451" w:author="Biggerstaff, Craig (JSC-DD22)[LOCKHEED MARTIN CORP]" w:date="2017-01-17T10:49:00Z">
        <w:r>
          <w:t>Add the Length for Security Trailer MAC field into the SA;</w:t>
        </w:r>
      </w:ins>
    </w:p>
    <w:p w14:paraId="23E739FA" w14:textId="77777777" w:rsidR="00BE08E4" w:rsidRDefault="00BE08E4" w:rsidP="00BE08E4">
      <w:pPr>
        <w:numPr>
          <w:ilvl w:val="0"/>
          <w:numId w:val="114"/>
        </w:numPr>
        <w:rPr>
          <w:ins w:id="452" w:author="Biggerstaff, Craig (JSC-DD22)[LOCKHEED MARTIN CORP]" w:date="2017-01-17T10:49:00Z"/>
        </w:rPr>
      </w:pPr>
      <w:ins w:id="453" w:author="Biggerstaff, Craig (JSC-DD22)[LOCKHEED MARTIN CORP]" w:date="2017-01-17T10:49:00Z">
        <w:r>
          <w:t>Add the Encryption cipher suite identifier into the SA;</w:t>
        </w:r>
      </w:ins>
    </w:p>
    <w:p w14:paraId="78A7F911" w14:textId="77777777" w:rsidR="00BE08E4" w:rsidRDefault="00BE08E4" w:rsidP="00BE08E4">
      <w:pPr>
        <w:numPr>
          <w:ilvl w:val="0"/>
          <w:numId w:val="114"/>
        </w:numPr>
        <w:rPr>
          <w:ins w:id="454" w:author="Biggerstaff, Craig (JSC-DD22)[LOCKHEED MARTIN CORP]" w:date="2017-01-17T10:49:00Z"/>
        </w:rPr>
      </w:pPr>
      <w:ins w:id="455" w:author="Biggerstaff, Craig (JSC-DD22)[LOCKHEED MARTIN CORP]" w:date="2017-01-17T10:49:00Z">
        <w:r>
          <w:t>Add the Initialization vector (IV) length and initial value into the SA;</w:t>
        </w:r>
      </w:ins>
    </w:p>
    <w:p w14:paraId="5F0B0BCB" w14:textId="77777777" w:rsidR="00BE08E4" w:rsidRDefault="00BE08E4" w:rsidP="00BE08E4">
      <w:pPr>
        <w:numPr>
          <w:ilvl w:val="0"/>
          <w:numId w:val="114"/>
        </w:numPr>
        <w:rPr>
          <w:ins w:id="456" w:author="Biggerstaff, Craig (JSC-DD22)[LOCKHEED MARTIN CORP]" w:date="2017-01-17T10:49:00Z"/>
        </w:rPr>
      </w:pPr>
      <w:ins w:id="457" w:author="Biggerstaff, Craig (JSC-DD22)[LOCKHEED MARTIN CORP]" w:date="2017-01-17T10:49:00Z">
        <w:r>
          <w:t>Add the Authentication cipher suite identifier into the SA;</w:t>
        </w:r>
      </w:ins>
    </w:p>
    <w:p w14:paraId="45D04615" w14:textId="77777777" w:rsidR="00BE08E4" w:rsidRDefault="00BE08E4" w:rsidP="00BE08E4">
      <w:pPr>
        <w:numPr>
          <w:ilvl w:val="0"/>
          <w:numId w:val="114"/>
        </w:numPr>
        <w:rPr>
          <w:ins w:id="458" w:author="Biggerstaff, Craig (JSC-DD22)[LOCKHEED MARTIN CORP]" w:date="2017-01-17T10:49:00Z"/>
        </w:rPr>
      </w:pPr>
      <w:ins w:id="459" w:author="Biggerstaff, Craig (JSC-DD22)[LOCKHEED MARTIN CORP]" w:date="2017-01-17T10:49:00Z">
        <w:r>
          <w:t>Add the Authentication bit mask length and value into the SA;</w:t>
        </w:r>
      </w:ins>
    </w:p>
    <w:p w14:paraId="621D7D93" w14:textId="77777777" w:rsidR="00BE08E4" w:rsidRDefault="00BE08E4" w:rsidP="00BE08E4">
      <w:pPr>
        <w:numPr>
          <w:ilvl w:val="0"/>
          <w:numId w:val="114"/>
        </w:numPr>
        <w:rPr>
          <w:ins w:id="460" w:author="Biggerstaff, Craig (JSC-DD22)[LOCKHEED MARTIN CORP]" w:date="2017-01-17T10:49:00Z"/>
        </w:rPr>
      </w:pPr>
      <w:ins w:id="461" w:author="Biggerstaff, Craig (JSC-DD22)[LOCKHEED MARTIN CORP]" w:date="2017-01-17T10:49:00Z">
        <w:r>
          <w:t>Add the Anti-replay counter (ARC) length and initial value into the SA;</w:t>
        </w:r>
      </w:ins>
    </w:p>
    <w:p w14:paraId="20676A76" w14:textId="77777777" w:rsidR="00BE08E4" w:rsidRDefault="00BE08E4" w:rsidP="00BE08E4">
      <w:pPr>
        <w:numPr>
          <w:ilvl w:val="0"/>
          <w:numId w:val="114"/>
        </w:numPr>
        <w:rPr>
          <w:ins w:id="462" w:author="Biggerstaff, Craig (JSC-DD22)[LOCKHEED MARTIN CORP]" w:date="2017-01-17T10:49:00Z"/>
        </w:rPr>
      </w:pPr>
      <w:ins w:id="463" w:author="Biggerstaff, Craig (JSC-DD22)[LOCKHEED MARTIN CORP]" w:date="2017-01-17T10:49:00Z">
        <w:r>
          <w:t>Add the Anti-replay counter window length and value into the SA.</w:t>
        </w:r>
      </w:ins>
    </w:p>
    <w:p w14:paraId="3A6C0696" w14:textId="77777777" w:rsidR="0077330B" w:rsidRDefault="0077330B" w:rsidP="0077330B">
      <w:pPr>
        <w:pStyle w:val="Heading6"/>
        <w:rPr>
          <w:ins w:id="464" w:author="Biggerstaff, Craig (JSC-DD22)[LOCKHEED MARTIN CORP]" w:date="2017-01-17T10:49:00Z"/>
        </w:rPr>
      </w:pPr>
      <w:ins w:id="465" w:author="Biggerstaff, Craig (JSC-DD22)[LOCKHEED MARTIN CORP]" w:date="2017-01-17T10:49:00Z">
        <w:r w:rsidRPr="00C214A4">
          <w:t xml:space="preserve">Signaling of </w:t>
        </w:r>
        <w:r>
          <w:t>Create SA R</w:t>
        </w:r>
        <w:r w:rsidRPr="00C214A4">
          <w:t>equest</w:t>
        </w:r>
      </w:ins>
    </w:p>
    <w:p w14:paraId="5D457A8A" w14:textId="77777777" w:rsidR="0077330B" w:rsidRPr="00C214A4" w:rsidRDefault="0077330B" w:rsidP="0077330B">
      <w:pPr>
        <w:numPr>
          <w:ilvl w:val="6"/>
          <w:numId w:val="3"/>
        </w:numPr>
        <w:tabs>
          <w:tab w:val="clear" w:pos="1440"/>
          <w:tab w:val="num" w:pos="360"/>
        </w:tabs>
        <w:rPr>
          <w:ins w:id="466" w:author="Biggerstaff, Craig (JSC-DD22)[LOCKHEED MARTIN CORP]" w:date="2017-01-17T10:49:00Z"/>
        </w:rPr>
      </w:pPr>
      <w:ins w:id="467" w:author="Biggerstaff, Craig (JSC-DD22)[LOCKHEED MARTIN CORP]" w:date="2017-01-17T10:49:00Z">
        <w:r w:rsidRPr="00C214A4">
          <w:t>This step shall be executed by the Initiator.</w:t>
        </w:r>
      </w:ins>
    </w:p>
    <w:p w14:paraId="4D7AD600" w14:textId="77777777" w:rsidR="0077330B" w:rsidRPr="00C214A4" w:rsidRDefault="0077330B" w:rsidP="0077330B">
      <w:pPr>
        <w:numPr>
          <w:ilvl w:val="6"/>
          <w:numId w:val="3"/>
        </w:numPr>
        <w:tabs>
          <w:tab w:val="clear" w:pos="1440"/>
          <w:tab w:val="num" w:pos="360"/>
        </w:tabs>
        <w:rPr>
          <w:ins w:id="468" w:author="Biggerstaff, Craig (JSC-DD22)[LOCKHEED MARTIN CORP]" w:date="2017-01-17T10:49:00Z"/>
        </w:rPr>
      </w:pPr>
      <w:ins w:id="469" w:author="Biggerstaff, Craig (JSC-DD22)[LOCKHEED MARTIN CORP]" w:date="2017-01-17T10:49:00Z">
        <w:r w:rsidRPr="00C214A4">
          <w:t>This step shall have the following inputs:</w:t>
        </w:r>
      </w:ins>
    </w:p>
    <w:p w14:paraId="7C709DFB" w14:textId="77777777" w:rsidR="0077330B" w:rsidRDefault="0077330B" w:rsidP="0077330B">
      <w:pPr>
        <w:numPr>
          <w:ilvl w:val="0"/>
          <w:numId w:val="16"/>
        </w:numPr>
        <w:rPr>
          <w:ins w:id="470" w:author="Biggerstaff, Craig (JSC-DD22)[LOCKHEED MARTIN CORP]" w:date="2017-01-17T10:49:00Z"/>
        </w:rPr>
      </w:pPr>
      <w:ins w:id="471" w:author="Biggerstaff, Craig (JSC-DD22)[LOCKHEED MARTIN CORP]" w:date="2017-01-17T10:49:00Z">
        <w:r w:rsidRPr="00782543">
          <w:t>The SPI of the S</w:t>
        </w:r>
        <w:r>
          <w:t xml:space="preserve">ecurity Association to </w:t>
        </w:r>
        <w:r w:rsidR="00E213B9">
          <w:t>create</w:t>
        </w:r>
      </w:ins>
    </w:p>
    <w:p w14:paraId="07699A2D" w14:textId="77777777" w:rsidR="0077330B" w:rsidRPr="00782543" w:rsidRDefault="0077330B" w:rsidP="0077330B">
      <w:pPr>
        <w:numPr>
          <w:ilvl w:val="0"/>
          <w:numId w:val="16"/>
        </w:numPr>
        <w:rPr>
          <w:ins w:id="472" w:author="Biggerstaff, Craig (JSC-DD22)[LOCKHEED MARTIN CORP]" w:date="2017-01-17T10:49:00Z"/>
        </w:rPr>
      </w:pPr>
      <w:ins w:id="473" w:author="Biggerstaff, Craig (JSC-DD22)[LOCKHEED MARTIN CORP]" w:date="2017-01-17T10:49:00Z">
        <w:r>
          <w:t>T</w:t>
        </w:r>
        <w:r w:rsidRPr="00782543">
          <w:t xml:space="preserve">he GVC/GMAP ID(s) upon which to activate </w:t>
        </w:r>
        <w:r>
          <w:t>the SA</w:t>
        </w:r>
      </w:ins>
    </w:p>
    <w:p w14:paraId="794C6AB7" w14:textId="77777777" w:rsidR="0077330B" w:rsidRPr="00C214A4" w:rsidRDefault="0077330B" w:rsidP="0077330B">
      <w:pPr>
        <w:numPr>
          <w:ilvl w:val="6"/>
          <w:numId w:val="3"/>
        </w:numPr>
        <w:tabs>
          <w:tab w:val="clear" w:pos="1440"/>
          <w:tab w:val="num" w:pos="360"/>
        </w:tabs>
        <w:rPr>
          <w:ins w:id="474" w:author="Biggerstaff, Craig (JSC-DD22)[LOCKHEED MARTIN CORP]" w:date="2017-01-17T10:49:00Z"/>
        </w:rPr>
      </w:pPr>
      <w:ins w:id="475" w:author="Biggerstaff, Craig (JSC-DD22)[LOCKHEED MARTIN CORP]" w:date="2017-01-17T10:49:00Z">
        <w:r w:rsidRPr="00C214A4">
          <w:lastRenderedPageBreak/>
          <w:t>This step shall have the following outputs:</w:t>
        </w:r>
      </w:ins>
    </w:p>
    <w:p w14:paraId="03A6DB6E" w14:textId="77777777" w:rsidR="0077330B" w:rsidRPr="00C214A4" w:rsidRDefault="0077330B" w:rsidP="0077330B">
      <w:pPr>
        <w:numPr>
          <w:ilvl w:val="0"/>
          <w:numId w:val="16"/>
        </w:numPr>
        <w:rPr>
          <w:ins w:id="476" w:author="Biggerstaff, Craig (JSC-DD22)[LOCKHEED MARTIN CORP]" w:date="2017-01-17T10:49:00Z"/>
        </w:rPr>
      </w:pPr>
      <w:ins w:id="477" w:author="Biggerstaff, Craig (JSC-DD22)[LOCKHEED MARTIN CORP]" w:date="2017-01-17T10:49:00Z">
        <w:r w:rsidRPr="00782543">
          <w:t xml:space="preserve">SPI </w:t>
        </w:r>
        <w:r>
          <w:t xml:space="preserve">and specified </w:t>
        </w:r>
        <w:r w:rsidRPr="00782543">
          <w:t xml:space="preserve">GVC/GMAP ID(s) </w:t>
        </w:r>
        <w:r w:rsidRPr="00C214A4">
          <w:t>transmitted to the Recipient</w:t>
        </w:r>
      </w:ins>
    </w:p>
    <w:p w14:paraId="333CC2A2" w14:textId="77777777" w:rsidR="0077330B" w:rsidRPr="00C214A4" w:rsidRDefault="0077330B" w:rsidP="0077330B">
      <w:pPr>
        <w:numPr>
          <w:ilvl w:val="6"/>
          <w:numId w:val="3"/>
        </w:numPr>
        <w:tabs>
          <w:tab w:val="clear" w:pos="1440"/>
          <w:tab w:val="num" w:pos="360"/>
        </w:tabs>
        <w:rPr>
          <w:ins w:id="478" w:author="Biggerstaff, Craig (JSC-DD22)[LOCKHEED MARTIN CORP]" w:date="2017-01-17T10:49:00Z"/>
        </w:rPr>
      </w:pPr>
      <w:ins w:id="479" w:author="Biggerstaff, Craig (JSC-DD22)[LOCKHEED MARTIN CORP]" w:date="2017-01-17T10:49:00Z">
        <w:r w:rsidRPr="00C214A4">
          <w:t>This step shall execute the following:</w:t>
        </w:r>
      </w:ins>
    </w:p>
    <w:p w14:paraId="3D03991E" w14:textId="77777777" w:rsidR="0077330B" w:rsidRPr="00C214A4" w:rsidRDefault="0077330B" w:rsidP="0077330B">
      <w:pPr>
        <w:numPr>
          <w:ilvl w:val="0"/>
          <w:numId w:val="16"/>
        </w:numPr>
        <w:rPr>
          <w:ins w:id="480" w:author="Biggerstaff, Craig (JSC-DD22)[LOCKHEED MARTIN CORP]" w:date="2017-01-17T10:49:00Z"/>
        </w:rPr>
      </w:pPr>
      <w:ins w:id="481" w:author="Biggerstaff, Craig (JSC-DD22)[LOCKHEED MARTIN CORP]" w:date="2017-01-17T10:49:00Z">
        <w:r w:rsidRPr="00C214A4">
          <w:t xml:space="preserve">A </w:t>
        </w:r>
        <w:r>
          <w:t xml:space="preserve">Create SA </w:t>
        </w:r>
        <w:r w:rsidRPr="00C214A4">
          <w:t xml:space="preserve">PDU as defined in Section </w:t>
        </w:r>
        <w:r>
          <w:fldChar w:fldCharType="begin"/>
        </w:r>
        <w:r>
          <w:instrText xml:space="preserve"> REF _Ref469914672 \r \h </w:instrText>
        </w:r>
      </w:ins>
      <w:ins w:id="482" w:author="Biggerstaff, Craig (JSC-DD22)[LOCKHEED MARTIN CORP]" w:date="2017-01-17T10:49:00Z">
        <w:r>
          <w:fldChar w:fldCharType="separate"/>
        </w:r>
        <w:r>
          <w:t>5.5.1.1</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ins>
      <w:ins w:id="483" w:author="Biggerstaff, Craig (JSC-DD22)[LOCKHEED MARTIN CORP]" w:date="2017-01-17T10:49:00Z">
        <w:r w:rsidRPr="00C214A4">
          <w:fldChar w:fldCharType="separate"/>
        </w:r>
        <w:r>
          <w:t>4</w:t>
        </w:r>
        <w:r w:rsidRPr="00C214A4">
          <w:fldChar w:fldCharType="end"/>
        </w:r>
        <w:r w:rsidRPr="00C214A4">
          <w:t>.</w:t>
        </w:r>
      </w:ins>
    </w:p>
    <w:p w14:paraId="4E15ECB0" w14:textId="77777777" w:rsidR="0077330B" w:rsidRPr="00C214A4" w:rsidRDefault="0077330B" w:rsidP="0077330B">
      <w:pPr>
        <w:pStyle w:val="Heading6"/>
        <w:rPr>
          <w:ins w:id="484" w:author="Biggerstaff, Craig (JSC-DD22)[LOCKHEED MARTIN CORP]" w:date="2017-01-17T10:49:00Z"/>
        </w:rPr>
      </w:pPr>
      <w:ins w:id="485" w:author="Biggerstaff, Craig (JSC-DD22)[LOCKHEED MARTIN CORP]" w:date="2017-01-17T10:49:00Z">
        <w:r w:rsidRPr="00C214A4">
          <w:t xml:space="preserve">Execution of </w:t>
        </w:r>
        <w:r>
          <w:t>Create SA</w:t>
        </w:r>
      </w:ins>
    </w:p>
    <w:p w14:paraId="3A25FF25" w14:textId="77777777" w:rsidR="0077330B" w:rsidRPr="00C214A4" w:rsidRDefault="0077330B" w:rsidP="0077330B">
      <w:pPr>
        <w:numPr>
          <w:ilvl w:val="6"/>
          <w:numId w:val="3"/>
        </w:numPr>
        <w:tabs>
          <w:tab w:val="clear" w:pos="1440"/>
          <w:tab w:val="num" w:pos="360"/>
        </w:tabs>
        <w:rPr>
          <w:ins w:id="486" w:author="Biggerstaff, Craig (JSC-DD22)[LOCKHEED MARTIN CORP]" w:date="2017-01-17T10:49:00Z"/>
        </w:rPr>
      </w:pPr>
      <w:ins w:id="487" w:author="Biggerstaff, Craig (JSC-DD22)[LOCKHEED MARTIN CORP]" w:date="2017-01-17T10:49:00Z">
        <w:r w:rsidRPr="00C214A4">
          <w:t>This step shall be executed by the Recipient.</w:t>
        </w:r>
      </w:ins>
    </w:p>
    <w:p w14:paraId="5EB9F4CC" w14:textId="77777777" w:rsidR="0077330B" w:rsidRPr="00C214A4" w:rsidRDefault="0077330B" w:rsidP="0077330B">
      <w:pPr>
        <w:numPr>
          <w:ilvl w:val="6"/>
          <w:numId w:val="3"/>
        </w:numPr>
        <w:tabs>
          <w:tab w:val="clear" w:pos="1440"/>
          <w:tab w:val="num" w:pos="360"/>
        </w:tabs>
        <w:rPr>
          <w:ins w:id="488" w:author="Biggerstaff, Craig (JSC-DD22)[LOCKHEED MARTIN CORP]" w:date="2017-01-17T10:49:00Z"/>
        </w:rPr>
      </w:pPr>
      <w:ins w:id="489" w:author="Biggerstaff, Craig (JSC-DD22)[LOCKHEED MARTIN CORP]" w:date="2017-01-17T10:49:00Z">
        <w:r w:rsidRPr="00C214A4">
          <w:t>This step shall have the following inputs:</w:t>
        </w:r>
      </w:ins>
    </w:p>
    <w:p w14:paraId="1EF12575" w14:textId="77777777" w:rsidR="0077330B" w:rsidRPr="00C214A4" w:rsidRDefault="00280154" w:rsidP="0077330B">
      <w:pPr>
        <w:numPr>
          <w:ilvl w:val="0"/>
          <w:numId w:val="16"/>
        </w:numPr>
        <w:rPr>
          <w:ins w:id="490" w:author="Biggerstaff, Craig (JSC-DD22)[LOCKHEED MARTIN CORP]" w:date="2017-01-17T10:49:00Z"/>
        </w:rPr>
      </w:pPr>
      <w:ins w:id="491" w:author="Biggerstaff, Craig (JSC-DD22)[LOCKHEED MARTIN CORP]" w:date="2017-01-17T10:49:00Z">
        <w:r>
          <w:t xml:space="preserve">Fields in the Create SA </w:t>
        </w:r>
        <w:r w:rsidRPr="00C214A4">
          <w:t xml:space="preserve">PDU </w:t>
        </w:r>
        <w:r w:rsidR="0077330B" w:rsidRPr="00C214A4">
          <w:t>received from the Initiator.</w:t>
        </w:r>
      </w:ins>
    </w:p>
    <w:p w14:paraId="2436A9D6" w14:textId="77777777" w:rsidR="0077330B" w:rsidRPr="00C214A4" w:rsidRDefault="0077330B" w:rsidP="0077330B">
      <w:pPr>
        <w:numPr>
          <w:ilvl w:val="6"/>
          <w:numId w:val="3"/>
        </w:numPr>
        <w:tabs>
          <w:tab w:val="clear" w:pos="1440"/>
          <w:tab w:val="num" w:pos="360"/>
        </w:tabs>
        <w:rPr>
          <w:ins w:id="492" w:author="Biggerstaff, Craig (JSC-DD22)[LOCKHEED MARTIN CORP]" w:date="2017-01-17T10:49:00Z"/>
        </w:rPr>
      </w:pPr>
      <w:ins w:id="493" w:author="Biggerstaff, Craig (JSC-DD22)[LOCKHEED MARTIN CORP]" w:date="2017-01-17T10:49:00Z">
        <w:r w:rsidRPr="00C214A4">
          <w:t>This step shall have the following outputs:</w:t>
        </w:r>
      </w:ins>
    </w:p>
    <w:p w14:paraId="601E3049" w14:textId="77777777" w:rsidR="0053447D" w:rsidRDefault="0053447D" w:rsidP="00E8304B">
      <w:pPr>
        <w:numPr>
          <w:ilvl w:val="0"/>
          <w:numId w:val="107"/>
        </w:numPr>
        <w:rPr>
          <w:ins w:id="494" w:author="Biggerstaff, Craig (JSC-DD22)[LOCKHEED MARTIN CORP]" w:date="2017-01-17T10:49:00Z"/>
        </w:rPr>
      </w:pPr>
      <w:ins w:id="495" w:author="Biggerstaff, Craig (JSC-DD22)[LOCKHEED MARTIN CORP]" w:date="2017-01-17T10:49:00Z">
        <w:r>
          <w:t>SA in the ‘Unkeyed’ state.</w:t>
        </w:r>
      </w:ins>
    </w:p>
    <w:p w14:paraId="012F4D8B" w14:textId="77777777" w:rsidR="0077330B" w:rsidRPr="00C214A4" w:rsidRDefault="0077330B" w:rsidP="0077330B">
      <w:pPr>
        <w:numPr>
          <w:ilvl w:val="6"/>
          <w:numId w:val="3"/>
        </w:numPr>
        <w:tabs>
          <w:tab w:val="clear" w:pos="1440"/>
          <w:tab w:val="num" w:pos="360"/>
        </w:tabs>
        <w:rPr>
          <w:ins w:id="496" w:author="Biggerstaff, Craig (JSC-DD22)[LOCKHEED MARTIN CORP]" w:date="2017-01-17T10:49:00Z"/>
        </w:rPr>
      </w:pPr>
      <w:ins w:id="497" w:author="Biggerstaff, Craig (JSC-DD22)[LOCKHEED MARTIN CORP]" w:date="2017-01-17T10:49:00Z">
        <w:r w:rsidRPr="00C214A4">
          <w:t>This step shall execute the following:</w:t>
        </w:r>
      </w:ins>
    </w:p>
    <w:p w14:paraId="0EBE8BFD" w14:textId="77777777" w:rsidR="0077330B" w:rsidRDefault="0077330B" w:rsidP="00C52BF1">
      <w:pPr>
        <w:numPr>
          <w:ilvl w:val="0"/>
          <w:numId w:val="126"/>
        </w:numPr>
        <w:rPr>
          <w:ins w:id="498" w:author="Biggerstaff, Craig (JSC-DD22)[LOCKHEED MARTIN CORP]" w:date="2017-01-17T10:49:00Z"/>
        </w:rPr>
      </w:pPr>
      <w:ins w:id="499" w:author="Biggerstaff, Craig (JSC-DD22)[LOCKHEED MARTIN CORP]" w:date="2017-01-17T10:49:00Z">
        <w:r>
          <w:t>Verify that the specified SA does not exist.</w:t>
        </w:r>
      </w:ins>
    </w:p>
    <w:p w14:paraId="3F0D2F1F" w14:textId="77777777" w:rsidR="00193D78" w:rsidRDefault="00280154" w:rsidP="00C52BF1">
      <w:pPr>
        <w:numPr>
          <w:ilvl w:val="0"/>
          <w:numId w:val="126"/>
        </w:numPr>
        <w:rPr>
          <w:ins w:id="500" w:author="Biggerstaff, Craig (JSC-DD22)[LOCKHEED MARTIN CORP]" w:date="2017-01-17T10:49:00Z"/>
        </w:rPr>
      </w:pPr>
      <w:ins w:id="501" w:author="Biggerstaff, Craig (JSC-DD22)[LOCKHEED MARTIN CORP]" w:date="2017-01-17T10:49:00Z">
        <w:r>
          <w:t>Initialize a Security Assoc</w:t>
        </w:r>
        <w:r w:rsidR="00D07538">
          <w:t>i</w:t>
        </w:r>
        <w:r>
          <w:t xml:space="preserve">ation (SA) having the specified </w:t>
        </w:r>
        <w:r w:rsidR="00193D78">
          <w:t xml:space="preserve">Security </w:t>
        </w:r>
        <w:r>
          <w:t xml:space="preserve">Parameter Index </w:t>
        </w:r>
        <w:r w:rsidR="00193D78">
          <w:t>(SPI);</w:t>
        </w:r>
      </w:ins>
    </w:p>
    <w:p w14:paraId="77D57ECE" w14:textId="77777777" w:rsidR="00280154" w:rsidRDefault="00280154" w:rsidP="00C52BF1">
      <w:pPr>
        <w:numPr>
          <w:ilvl w:val="0"/>
          <w:numId w:val="126"/>
        </w:numPr>
        <w:rPr>
          <w:ins w:id="502" w:author="Biggerstaff, Craig (JSC-DD22)[LOCKHEED MARTIN CORP]" w:date="2017-01-17T10:49:00Z"/>
        </w:rPr>
      </w:pPr>
      <w:ins w:id="503" w:author="Biggerstaff, Craig (JSC-DD22)[LOCKHEED MARTIN CORP]" w:date="2017-01-17T10:49:00Z">
        <w:r>
          <w:t>Add the SA Service Type into the SA;</w:t>
        </w:r>
      </w:ins>
    </w:p>
    <w:p w14:paraId="546E9261" w14:textId="77777777" w:rsidR="00280154" w:rsidRDefault="00280154" w:rsidP="00C52BF1">
      <w:pPr>
        <w:numPr>
          <w:ilvl w:val="0"/>
          <w:numId w:val="126"/>
        </w:numPr>
        <w:rPr>
          <w:ins w:id="504" w:author="Biggerstaff, Craig (JSC-DD22)[LOCKHEED MARTIN CORP]" w:date="2017-01-17T10:49:00Z"/>
        </w:rPr>
      </w:pPr>
      <w:ins w:id="505" w:author="Biggerstaff, Craig (JSC-DD22)[LOCKHEED MARTIN CORP]" w:date="2017-01-17T10:49:00Z">
        <w:r>
          <w:t>Add the Lengt</w:t>
        </w:r>
        <w:r w:rsidR="00D07538">
          <w:t xml:space="preserve">hs for Security Header IV, SN, </w:t>
        </w:r>
        <w:r>
          <w:t>and PL fields into the SA;</w:t>
        </w:r>
      </w:ins>
    </w:p>
    <w:p w14:paraId="30F282A8" w14:textId="77777777" w:rsidR="00280154" w:rsidRDefault="00280154" w:rsidP="00C52BF1">
      <w:pPr>
        <w:numPr>
          <w:ilvl w:val="0"/>
          <w:numId w:val="126"/>
        </w:numPr>
        <w:rPr>
          <w:ins w:id="506" w:author="Biggerstaff, Craig (JSC-DD22)[LOCKHEED MARTIN CORP]" w:date="2017-01-17T10:49:00Z"/>
        </w:rPr>
      </w:pPr>
      <w:ins w:id="507" w:author="Biggerstaff, Craig (JSC-DD22)[LOCKHEED MARTIN CORP]" w:date="2017-01-17T10:49:00Z">
        <w:r>
          <w:t>Add the Length for Security Trailer MAC field into the SA;</w:t>
        </w:r>
      </w:ins>
    </w:p>
    <w:p w14:paraId="628B44B1" w14:textId="77777777" w:rsidR="00280154" w:rsidRDefault="00280154" w:rsidP="00C52BF1">
      <w:pPr>
        <w:numPr>
          <w:ilvl w:val="0"/>
          <w:numId w:val="126"/>
        </w:numPr>
        <w:rPr>
          <w:ins w:id="508" w:author="Biggerstaff, Craig (JSC-DD22)[LOCKHEED MARTIN CORP]" w:date="2017-01-17T10:49:00Z"/>
        </w:rPr>
      </w:pPr>
      <w:ins w:id="509" w:author="Biggerstaff, Craig (JSC-DD22)[LOCKHEED MARTIN CORP]" w:date="2017-01-17T10:49:00Z">
        <w:r>
          <w:t>Add the Encryption cipher suite identifier into the SA;</w:t>
        </w:r>
      </w:ins>
    </w:p>
    <w:p w14:paraId="13D71617" w14:textId="77777777" w:rsidR="00280154" w:rsidRDefault="00280154" w:rsidP="00C52BF1">
      <w:pPr>
        <w:numPr>
          <w:ilvl w:val="0"/>
          <w:numId w:val="126"/>
        </w:numPr>
        <w:rPr>
          <w:ins w:id="510" w:author="Biggerstaff, Craig (JSC-DD22)[LOCKHEED MARTIN CORP]" w:date="2017-01-17T10:49:00Z"/>
        </w:rPr>
      </w:pPr>
      <w:ins w:id="511" w:author="Biggerstaff, Craig (JSC-DD22)[LOCKHEED MARTIN CORP]" w:date="2017-01-17T10:49:00Z">
        <w:r>
          <w:t>Add the Initialization vector (IV) length and initial value into the SA;</w:t>
        </w:r>
      </w:ins>
    </w:p>
    <w:p w14:paraId="3D773763" w14:textId="77777777" w:rsidR="00280154" w:rsidRDefault="00280154" w:rsidP="00C52BF1">
      <w:pPr>
        <w:numPr>
          <w:ilvl w:val="0"/>
          <w:numId w:val="126"/>
        </w:numPr>
        <w:rPr>
          <w:ins w:id="512" w:author="Biggerstaff, Craig (JSC-DD22)[LOCKHEED MARTIN CORP]" w:date="2017-01-17T10:49:00Z"/>
        </w:rPr>
      </w:pPr>
      <w:ins w:id="513" w:author="Biggerstaff, Craig (JSC-DD22)[LOCKHEED MARTIN CORP]" w:date="2017-01-17T10:49:00Z">
        <w:r>
          <w:t>Add the Authentication cipher suite identifier into the SA;</w:t>
        </w:r>
      </w:ins>
    </w:p>
    <w:p w14:paraId="2194B24D" w14:textId="77777777" w:rsidR="00280154" w:rsidRDefault="00280154" w:rsidP="00C52BF1">
      <w:pPr>
        <w:numPr>
          <w:ilvl w:val="0"/>
          <w:numId w:val="126"/>
        </w:numPr>
        <w:rPr>
          <w:ins w:id="514" w:author="Biggerstaff, Craig (JSC-DD22)[LOCKHEED MARTIN CORP]" w:date="2017-01-17T10:49:00Z"/>
        </w:rPr>
      </w:pPr>
      <w:ins w:id="515" w:author="Biggerstaff, Craig (JSC-DD22)[LOCKHEED MARTIN CORP]" w:date="2017-01-17T10:49:00Z">
        <w:r>
          <w:t>Add the Authentication bit mask length and value into the SA;</w:t>
        </w:r>
      </w:ins>
    </w:p>
    <w:p w14:paraId="6088E593" w14:textId="77777777" w:rsidR="00280154" w:rsidRDefault="00280154" w:rsidP="00C52BF1">
      <w:pPr>
        <w:numPr>
          <w:ilvl w:val="0"/>
          <w:numId w:val="126"/>
        </w:numPr>
        <w:rPr>
          <w:ins w:id="516" w:author="Biggerstaff, Craig (JSC-DD22)[LOCKHEED MARTIN CORP]" w:date="2017-01-17T10:49:00Z"/>
        </w:rPr>
      </w:pPr>
      <w:ins w:id="517" w:author="Biggerstaff, Craig (JSC-DD22)[LOCKHEED MARTIN CORP]" w:date="2017-01-17T10:49:00Z">
        <w:r>
          <w:t>Add the Anti-replay counter (ARC) length and initial value into the SA;</w:t>
        </w:r>
      </w:ins>
    </w:p>
    <w:p w14:paraId="7EDC1BAE" w14:textId="77777777" w:rsidR="00193D78" w:rsidRDefault="00280154" w:rsidP="00C52BF1">
      <w:pPr>
        <w:numPr>
          <w:ilvl w:val="0"/>
          <w:numId w:val="126"/>
        </w:numPr>
        <w:rPr>
          <w:ins w:id="518" w:author="Biggerstaff, Craig (JSC-DD22)[LOCKHEED MARTIN CORP]" w:date="2017-01-17T10:49:00Z"/>
        </w:rPr>
      </w:pPr>
      <w:ins w:id="519" w:author="Biggerstaff, Craig (JSC-DD22)[LOCKHEED MARTIN CORP]" w:date="2017-01-17T10:49:00Z">
        <w:r>
          <w:t>Add the Anti-replay counter window length and value into the SA.</w:t>
        </w:r>
      </w:ins>
    </w:p>
    <w:p w14:paraId="205AC7A7" w14:textId="77777777" w:rsidR="004D2AC9" w:rsidRDefault="004D2AC9" w:rsidP="003D13C4">
      <w:pPr>
        <w:pStyle w:val="Heading4"/>
      </w:pPr>
      <w:bookmarkStart w:id="520" w:name="_Ref472591818"/>
      <w:commentRangeStart w:id="521"/>
      <w:r>
        <w:lastRenderedPageBreak/>
        <w:t>Delete SA</w:t>
      </w:r>
      <w:commentRangeEnd w:id="521"/>
      <w:r w:rsidR="003D13C4">
        <w:rPr>
          <w:rStyle w:val="CommentReference"/>
          <w:b w:val="0"/>
        </w:rPr>
        <w:commentReference w:id="521"/>
      </w:r>
      <w:bookmarkEnd w:id="520"/>
    </w:p>
    <w:p w14:paraId="55AA0DFC" w14:textId="77777777" w:rsidR="004D2AC9" w:rsidRDefault="004D2AC9" w:rsidP="004D2AC9">
      <w:r>
        <w:t>The Delete SA directive is used to remove a Security Association entirely.  This directive may be implicit.</w:t>
      </w:r>
    </w:p>
    <w:p w14:paraId="5D1ED5E6" w14:textId="77777777" w:rsidR="0077330B" w:rsidRDefault="0077330B" w:rsidP="0077330B">
      <w:pPr>
        <w:pStyle w:val="Heading5"/>
        <w:rPr>
          <w:ins w:id="522" w:author="Biggerstaff, Craig (JSC-DD22)[LOCKHEED MARTIN CORP]" w:date="2017-01-17T10:49:00Z"/>
        </w:rPr>
      </w:pPr>
      <w:ins w:id="523" w:author="Biggerstaff, Craig (JSC-DD22)[LOCKHEED MARTIN CORP]" w:date="2017-01-17T10:49:00Z">
        <w:r>
          <w:t>Preconditions for the procedure</w:t>
        </w:r>
      </w:ins>
    </w:p>
    <w:p w14:paraId="0300C3C8" w14:textId="77777777" w:rsidR="00E213B9" w:rsidRDefault="00E213B9" w:rsidP="00E213B9">
      <w:pPr>
        <w:rPr>
          <w:ins w:id="524" w:author="Biggerstaff, Craig (JSC-DD22)[LOCKHEED MARTIN CORP]" w:date="2017-01-17T10:49:00Z"/>
        </w:rPr>
      </w:pPr>
      <w:ins w:id="525" w:author="Biggerstaff, Craig (JSC-DD22)[LOCKHEED MARTIN CORP]" w:date="2017-01-17T10:49:00Z">
        <w:r>
          <w:t xml:space="preserve">The Security Association must </w:t>
        </w:r>
        <w:r w:rsidR="000150AA">
          <w:t>be</w:t>
        </w:r>
        <w:r>
          <w:t xml:space="preserve"> in the ‘Unkeyed’ state.</w:t>
        </w:r>
      </w:ins>
    </w:p>
    <w:p w14:paraId="4F63805C" w14:textId="77777777" w:rsidR="0077330B" w:rsidRDefault="0077330B" w:rsidP="0077330B">
      <w:pPr>
        <w:pStyle w:val="Heading5"/>
        <w:rPr>
          <w:ins w:id="526" w:author="Biggerstaff, Craig (JSC-DD22)[LOCKHEED MARTIN CORP]" w:date="2017-01-17T10:49:00Z"/>
        </w:rPr>
      </w:pPr>
      <w:ins w:id="527" w:author="Biggerstaff, Craig (JSC-DD22)[LOCKHEED MARTIN CORP]" w:date="2017-01-17T10:49:00Z">
        <w:r>
          <w:t>Procedural steps</w:t>
        </w:r>
      </w:ins>
    </w:p>
    <w:p w14:paraId="374025D0" w14:textId="77777777" w:rsidR="0077330B" w:rsidRDefault="0077330B" w:rsidP="0077330B">
      <w:pPr>
        <w:rPr>
          <w:ins w:id="528" w:author="Biggerstaff, Craig (JSC-DD22)[LOCKHEED MARTIN CORP]" w:date="2017-01-17T10:49:00Z"/>
        </w:rPr>
      </w:pPr>
      <w:ins w:id="529" w:author="Biggerstaff, Craig (JSC-DD22)[LOCKHEED MARTIN CORP]" w:date="2017-01-17T10:49:00Z">
        <w:r>
          <w:t xml:space="preserve">The </w:t>
        </w:r>
        <w:r w:rsidR="00E213B9">
          <w:t xml:space="preserve">Delete </w:t>
        </w:r>
        <w:r>
          <w:t>SA procedure shall include the following mandatory execution steps:</w:t>
        </w:r>
      </w:ins>
    </w:p>
    <w:p w14:paraId="32F7659E" w14:textId="77777777" w:rsidR="0077330B" w:rsidRPr="00C214A4" w:rsidRDefault="0077330B" w:rsidP="00C52BF1">
      <w:pPr>
        <w:numPr>
          <w:ilvl w:val="0"/>
          <w:numId w:val="127"/>
        </w:numPr>
        <w:rPr>
          <w:ins w:id="530" w:author="Biggerstaff, Craig (JSC-DD22)[LOCKHEED MARTIN CORP]" w:date="2017-01-17T10:49:00Z"/>
        </w:rPr>
      </w:pPr>
      <w:ins w:id="531" w:author="Biggerstaff, Craig (JSC-DD22)[LOCKHEED MARTIN CORP]" w:date="2017-01-17T10:49:00Z">
        <w:r w:rsidRPr="00C214A4">
          <w:t xml:space="preserve">Execution of </w:t>
        </w:r>
        <w:r>
          <w:t>Delete SA R</w:t>
        </w:r>
        <w:r w:rsidRPr="00C214A4">
          <w:t>equest; Role: Initiator</w:t>
        </w:r>
      </w:ins>
    </w:p>
    <w:p w14:paraId="58023C0F" w14:textId="77777777" w:rsidR="0077330B" w:rsidRPr="00C214A4" w:rsidRDefault="0077330B" w:rsidP="00C52BF1">
      <w:pPr>
        <w:numPr>
          <w:ilvl w:val="0"/>
          <w:numId w:val="127"/>
        </w:numPr>
        <w:rPr>
          <w:ins w:id="532" w:author="Biggerstaff, Craig (JSC-DD22)[LOCKHEED MARTIN CORP]" w:date="2017-01-17T10:49:00Z"/>
        </w:rPr>
      </w:pPr>
      <w:ins w:id="533" w:author="Biggerstaff, Craig (JSC-DD22)[LOCKHEED MARTIN CORP]" w:date="2017-01-17T10:49:00Z">
        <w:r w:rsidRPr="00C214A4">
          <w:t xml:space="preserve">Signaling of </w:t>
        </w:r>
        <w:r>
          <w:t>Delete SA R</w:t>
        </w:r>
        <w:r w:rsidRPr="00C214A4">
          <w:t>equest; Role: Initiator</w:t>
        </w:r>
      </w:ins>
    </w:p>
    <w:p w14:paraId="68C6E73C" w14:textId="77777777" w:rsidR="0077330B" w:rsidRPr="00C214A4" w:rsidRDefault="0077330B" w:rsidP="00C52BF1">
      <w:pPr>
        <w:numPr>
          <w:ilvl w:val="0"/>
          <w:numId w:val="127"/>
        </w:numPr>
        <w:rPr>
          <w:ins w:id="534" w:author="Biggerstaff, Craig (JSC-DD22)[LOCKHEED MARTIN CORP]" w:date="2017-01-17T10:49:00Z"/>
        </w:rPr>
      </w:pPr>
      <w:ins w:id="535" w:author="Biggerstaff, Craig (JSC-DD22)[LOCKHEED MARTIN CORP]" w:date="2017-01-17T10:49:00Z">
        <w:r w:rsidRPr="00C214A4">
          <w:t xml:space="preserve">Execution of </w:t>
        </w:r>
        <w:r>
          <w:t>Delete SA R</w:t>
        </w:r>
        <w:r w:rsidRPr="00C214A4">
          <w:t>equest; Role: Recipient</w:t>
        </w:r>
      </w:ins>
    </w:p>
    <w:p w14:paraId="31A1D632" w14:textId="77777777" w:rsidR="0077330B" w:rsidRPr="00C214A4" w:rsidRDefault="0077330B" w:rsidP="0077330B">
      <w:pPr>
        <w:pStyle w:val="Heading6"/>
        <w:rPr>
          <w:ins w:id="536" w:author="Biggerstaff, Craig (JSC-DD22)[LOCKHEED MARTIN CORP]" w:date="2017-01-17T10:49:00Z"/>
        </w:rPr>
      </w:pPr>
      <w:ins w:id="537" w:author="Biggerstaff, Craig (JSC-DD22)[LOCKHEED MARTIN CORP]" w:date="2017-01-17T10:49:00Z">
        <w:r w:rsidRPr="00C214A4">
          <w:t xml:space="preserve">Execution of </w:t>
        </w:r>
        <w:r>
          <w:t>Delete SA R</w:t>
        </w:r>
        <w:r w:rsidRPr="00C214A4">
          <w:t>equest</w:t>
        </w:r>
        <w:r>
          <w:t xml:space="preserve"> (Initiator)</w:t>
        </w:r>
      </w:ins>
    </w:p>
    <w:p w14:paraId="28A2F722" w14:textId="77777777" w:rsidR="0077330B" w:rsidRPr="00C214A4" w:rsidRDefault="0077330B" w:rsidP="0077330B">
      <w:pPr>
        <w:numPr>
          <w:ilvl w:val="6"/>
          <w:numId w:val="3"/>
        </w:numPr>
        <w:tabs>
          <w:tab w:val="clear" w:pos="1440"/>
          <w:tab w:val="num" w:pos="360"/>
        </w:tabs>
        <w:rPr>
          <w:ins w:id="538" w:author="Biggerstaff, Craig (JSC-DD22)[LOCKHEED MARTIN CORP]" w:date="2017-01-17T10:49:00Z"/>
        </w:rPr>
      </w:pPr>
      <w:ins w:id="539" w:author="Biggerstaff, Craig (JSC-DD22)[LOCKHEED MARTIN CORP]" w:date="2017-01-17T10:49:00Z">
        <w:r w:rsidRPr="00C214A4">
          <w:t>This step shall be executed by the Initiator.</w:t>
        </w:r>
      </w:ins>
    </w:p>
    <w:p w14:paraId="0EEFAB52" w14:textId="77777777" w:rsidR="0077330B" w:rsidRPr="00C214A4" w:rsidRDefault="0077330B" w:rsidP="0077330B">
      <w:pPr>
        <w:numPr>
          <w:ilvl w:val="6"/>
          <w:numId w:val="3"/>
        </w:numPr>
        <w:tabs>
          <w:tab w:val="clear" w:pos="1440"/>
          <w:tab w:val="num" w:pos="360"/>
        </w:tabs>
        <w:rPr>
          <w:ins w:id="540" w:author="Biggerstaff, Craig (JSC-DD22)[LOCKHEED MARTIN CORP]" w:date="2017-01-17T10:49:00Z"/>
        </w:rPr>
      </w:pPr>
      <w:ins w:id="541" w:author="Biggerstaff, Craig (JSC-DD22)[LOCKHEED MARTIN CORP]" w:date="2017-01-17T10:49:00Z">
        <w:r w:rsidRPr="00C214A4">
          <w:t>This step shall have the following inputs:</w:t>
        </w:r>
      </w:ins>
    </w:p>
    <w:p w14:paraId="1B8C25B5" w14:textId="77777777" w:rsidR="0077330B" w:rsidRDefault="0077330B" w:rsidP="0077330B">
      <w:pPr>
        <w:numPr>
          <w:ilvl w:val="0"/>
          <w:numId w:val="16"/>
        </w:numPr>
        <w:rPr>
          <w:ins w:id="542" w:author="Biggerstaff, Craig (JSC-DD22)[LOCKHEED MARTIN CORP]" w:date="2017-01-17T10:49:00Z"/>
        </w:rPr>
      </w:pPr>
      <w:ins w:id="543" w:author="Biggerstaff, Craig (JSC-DD22)[LOCKHEED MARTIN CORP]" w:date="2017-01-17T10:49:00Z">
        <w:r w:rsidRPr="00906A7F">
          <w:t xml:space="preserve">SPI of </w:t>
        </w:r>
        <w:r>
          <w:t xml:space="preserve">an existing </w:t>
        </w:r>
        <w:r w:rsidRPr="00906A7F">
          <w:t xml:space="preserve">Security Association </w:t>
        </w:r>
        <w:r>
          <w:t>which is in the ‘</w:t>
        </w:r>
        <w:r w:rsidR="00DB31B9">
          <w:t>Unk</w:t>
        </w:r>
        <w:r>
          <w:t>eyed’ state.</w:t>
        </w:r>
      </w:ins>
    </w:p>
    <w:p w14:paraId="6A8F5E14" w14:textId="77777777" w:rsidR="0077330B" w:rsidRPr="00C214A4" w:rsidRDefault="0077330B" w:rsidP="0077330B">
      <w:pPr>
        <w:numPr>
          <w:ilvl w:val="6"/>
          <w:numId w:val="3"/>
        </w:numPr>
        <w:tabs>
          <w:tab w:val="clear" w:pos="1440"/>
          <w:tab w:val="num" w:pos="360"/>
        </w:tabs>
        <w:rPr>
          <w:ins w:id="544" w:author="Biggerstaff, Craig (JSC-DD22)[LOCKHEED MARTIN CORP]" w:date="2017-01-17T10:49:00Z"/>
        </w:rPr>
      </w:pPr>
      <w:ins w:id="545" w:author="Biggerstaff, Craig (JSC-DD22)[LOCKHEED MARTIN CORP]" w:date="2017-01-17T10:49:00Z">
        <w:r w:rsidRPr="00C214A4">
          <w:t>This step shall have the following outputs:</w:t>
        </w:r>
      </w:ins>
    </w:p>
    <w:p w14:paraId="1919107E" w14:textId="77777777" w:rsidR="00BE08E4" w:rsidRDefault="00BE08E4" w:rsidP="00BE08E4">
      <w:pPr>
        <w:numPr>
          <w:ilvl w:val="0"/>
          <w:numId w:val="107"/>
        </w:numPr>
        <w:rPr>
          <w:ins w:id="546" w:author="Biggerstaff, Craig (JSC-DD22)[LOCKHEED MARTIN CORP]" w:date="2017-01-17T10:49:00Z"/>
        </w:rPr>
      </w:pPr>
      <w:ins w:id="547" w:author="Biggerstaff, Craig (JSC-DD22)[LOCKHEED MARTIN CORP]" w:date="2017-01-17T10:49:00Z">
        <w:r>
          <w:t>The SA transitions to a null state (‘No SA’).</w:t>
        </w:r>
      </w:ins>
    </w:p>
    <w:p w14:paraId="719A6279" w14:textId="77777777" w:rsidR="0077330B" w:rsidRPr="00C214A4" w:rsidRDefault="0077330B" w:rsidP="0077330B">
      <w:pPr>
        <w:numPr>
          <w:ilvl w:val="6"/>
          <w:numId w:val="3"/>
        </w:numPr>
        <w:tabs>
          <w:tab w:val="clear" w:pos="1440"/>
          <w:tab w:val="num" w:pos="360"/>
        </w:tabs>
        <w:rPr>
          <w:ins w:id="548" w:author="Biggerstaff, Craig (JSC-DD22)[LOCKHEED MARTIN CORP]" w:date="2017-01-17T10:49:00Z"/>
        </w:rPr>
      </w:pPr>
      <w:ins w:id="549" w:author="Biggerstaff, Craig (JSC-DD22)[LOCKHEED MARTIN CORP]" w:date="2017-01-17T10:49:00Z">
        <w:r w:rsidRPr="00C214A4">
          <w:t>This step shall execute the following:</w:t>
        </w:r>
      </w:ins>
    </w:p>
    <w:p w14:paraId="4AC0BEB5" w14:textId="77777777" w:rsidR="0077330B" w:rsidRDefault="00E213B9" w:rsidP="00E8304B">
      <w:pPr>
        <w:numPr>
          <w:ilvl w:val="0"/>
          <w:numId w:val="119"/>
        </w:numPr>
        <w:rPr>
          <w:ins w:id="550" w:author="Biggerstaff, Craig (JSC-DD22)[LOCKHEED MARTIN CORP]" w:date="2017-01-17T10:49:00Z"/>
        </w:rPr>
      </w:pPr>
      <w:ins w:id="551" w:author="Biggerstaff, Craig (JSC-DD22)[LOCKHEED MARTIN CORP]" w:date="2017-01-17T10:49:00Z">
        <w:r>
          <w:t>Erase</w:t>
        </w:r>
        <w:r w:rsidR="00DB31B9">
          <w:t xml:space="preserve"> all managed parameters of</w:t>
        </w:r>
        <w:r w:rsidR="0077330B">
          <w:t xml:space="preserve"> the SA.</w:t>
        </w:r>
      </w:ins>
    </w:p>
    <w:p w14:paraId="5F60FE3E" w14:textId="77777777" w:rsidR="0077330B" w:rsidRDefault="0077330B" w:rsidP="0077330B">
      <w:pPr>
        <w:pStyle w:val="Heading6"/>
        <w:rPr>
          <w:ins w:id="552" w:author="Biggerstaff, Craig (JSC-DD22)[LOCKHEED MARTIN CORP]" w:date="2017-01-17T10:49:00Z"/>
        </w:rPr>
      </w:pPr>
      <w:ins w:id="553" w:author="Biggerstaff, Craig (JSC-DD22)[LOCKHEED MARTIN CORP]" w:date="2017-01-17T10:49:00Z">
        <w:r w:rsidRPr="00C214A4">
          <w:t xml:space="preserve">Signaling of </w:t>
        </w:r>
        <w:r>
          <w:t>Delete SA R</w:t>
        </w:r>
        <w:r w:rsidRPr="00C214A4">
          <w:t>equest</w:t>
        </w:r>
      </w:ins>
    </w:p>
    <w:p w14:paraId="27067E38" w14:textId="77777777" w:rsidR="0077330B" w:rsidRPr="00C214A4" w:rsidRDefault="0077330B" w:rsidP="0077330B">
      <w:pPr>
        <w:numPr>
          <w:ilvl w:val="6"/>
          <w:numId w:val="3"/>
        </w:numPr>
        <w:tabs>
          <w:tab w:val="clear" w:pos="1440"/>
          <w:tab w:val="num" w:pos="360"/>
        </w:tabs>
        <w:rPr>
          <w:ins w:id="554" w:author="Biggerstaff, Craig (JSC-DD22)[LOCKHEED MARTIN CORP]" w:date="2017-01-17T10:49:00Z"/>
        </w:rPr>
      </w:pPr>
      <w:ins w:id="555" w:author="Biggerstaff, Craig (JSC-DD22)[LOCKHEED MARTIN CORP]" w:date="2017-01-17T10:49:00Z">
        <w:r w:rsidRPr="00C214A4">
          <w:t>This step shall be executed by the Initiator.</w:t>
        </w:r>
      </w:ins>
    </w:p>
    <w:p w14:paraId="3F250130" w14:textId="77777777" w:rsidR="0077330B" w:rsidRPr="00C214A4" w:rsidRDefault="0077330B" w:rsidP="0077330B">
      <w:pPr>
        <w:numPr>
          <w:ilvl w:val="6"/>
          <w:numId w:val="3"/>
        </w:numPr>
        <w:tabs>
          <w:tab w:val="clear" w:pos="1440"/>
          <w:tab w:val="num" w:pos="360"/>
        </w:tabs>
        <w:rPr>
          <w:ins w:id="556" w:author="Biggerstaff, Craig (JSC-DD22)[LOCKHEED MARTIN CORP]" w:date="2017-01-17T10:49:00Z"/>
        </w:rPr>
      </w:pPr>
      <w:ins w:id="557" w:author="Biggerstaff, Craig (JSC-DD22)[LOCKHEED MARTIN CORP]" w:date="2017-01-17T10:49:00Z">
        <w:r w:rsidRPr="00C214A4">
          <w:t>This step shall have the following inputs:</w:t>
        </w:r>
      </w:ins>
    </w:p>
    <w:p w14:paraId="09AB55EC" w14:textId="77777777" w:rsidR="0077330B" w:rsidRDefault="0077330B" w:rsidP="0077330B">
      <w:pPr>
        <w:numPr>
          <w:ilvl w:val="0"/>
          <w:numId w:val="16"/>
        </w:numPr>
        <w:rPr>
          <w:ins w:id="558" w:author="Biggerstaff, Craig (JSC-DD22)[LOCKHEED MARTIN CORP]" w:date="2017-01-17T10:49:00Z"/>
        </w:rPr>
      </w:pPr>
      <w:ins w:id="559" w:author="Biggerstaff, Craig (JSC-DD22)[LOCKHEED MARTIN CORP]" w:date="2017-01-17T10:49:00Z">
        <w:r w:rsidRPr="00782543">
          <w:t>The SPI of the S</w:t>
        </w:r>
        <w:r>
          <w:t xml:space="preserve">ecurity Association to </w:t>
        </w:r>
        <w:r w:rsidR="00E213B9">
          <w:t>delete</w:t>
        </w:r>
      </w:ins>
    </w:p>
    <w:p w14:paraId="0D0BFD27" w14:textId="77777777" w:rsidR="0077330B" w:rsidRPr="00C214A4" w:rsidRDefault="0077330B" w:rsidP="0077330B">
      <w:pPr>
        <w:numPr>
          <w:ilvl w:val="6"/>
          <w:numId w:val="3"/>
        </w:numPr>
        <w:tabs>
          <w:tab w:val="clear" w:pos="1440"/>
          <w:tab w:val="num" w:pos="360"/>
        </w:tabs>
        <w:rPr>
          <w:ins w:id="560" w:author="Biggerstaff, Craig (JSC-DD22)[LOCKHEED MARTIN CORP]" w:date="2017-01-17T10:49:00Z"/>
        </w:rPr>
      </w:pPr>
      <w:ins w:id="561" w:author="Biggerstaff, Craig (JSC-DD22)[LOCKHEED MARTIN CORP]" w:date="2017-01-17T10:49:00Z">
        <w:r w:rsidRPr="00C214A4">
          <w:t>This step shall have the following outputs:</w:t>
        </w:r>
      </w:ins>
    </w:p>
    <w:p w14:paraId="1FFB8069" w14:textId="77777777" w:rsidR="0077330B" w:rsidRPr="00C214A4" w:rsidRDefault="0077330B" w:rsidP="0077330B">
      <w:pPr>
        <w:numPr>
          <w:ilvl w:val="0"/>
          <w:numId w:val="16"/>
        </w:numPr>
        <w:rPr>
          <w:ins w:id="562" w:author="Biggerstaff, Craig (JSC-DD22)[LOCKHEED MARTIN CORP]" w:date="2017-01-17T10:49:00Z"/>
        </w:rPr>
      </w:pPr>
      <w:ins w:id="563" w:author="Biggerstaff, Craig (JSC-DD22)[LOCKHEED MARTIN CORP]" w:date="2017-01-17T10:49:00Z">
        <w:r w:rsidRPr="00782543">
          <w:t xml:space="preserve">SPI </w:t>
        </w:r>
        <w:r w:rsidRPr="00C214A4">
          <w:t>transmitted to the Recipient</w:t>
        </w:r>
      </w:ins>
    </w:p>
    <w:p w14:paraId="0E79FB50" w14:textId="77777777" w:rsidR="0077330B" w:rsidRPr="00C214A4" w:rsidRDefault="0077330B" w:rsidP="0077330B">
      <w:pPr>
        <w:numPr>
          <w:ilvl w:val="6"/>
          <w:numId w:val="3"/>
        </w:numPr>
        <w:tabs>
          <w:tab w:val="clear" w:pos="1440"/>
          <w:tab w:val="num" w:pos="360"/>
        </w:tabs>
        <w:rPr>
          <w:ins w:id="564" w:author="Biggerstaff, Craig (JSC-DD22)[LOCKHEED MARTIN CORP]" w:date="2017-01-17T10:49:00Z"/>
        </w:rPr>
      </w:pPr>
      <w:ins w:id="565" w:author="Biggerstaff, Craig (JSC-DD22)[LOCKHEED MARTIN CORP]" w:date="2017-01-17T10:49:00Z">
        <w:r w:rsidRPr="00C214A4">
          <w:t>This step shall execute the following:</w:t>
        </w:r>
      </w:ins>
    </w:p>
    <w:p w14:paraId="78AAE441" w14:textId="77777777" w:rsidR="0077330B" w:rsidRPr="00C214A4" w:rsidRDefault="0077330B" w:rsidP="0077330B">
      <w:pPr>
        <w:numPr>
          <w:ilvl w:val="0"/>
          <w:numId w:val="16"/>
        </w:numPr>
        <w:rPr>
          <w:ins w:id="566" w:author="Biggerstaff, Craig (JSC-DD22)[LOCKHEED MARTIN CORP]" w:date="2017-01-17T10:49:00Z"/>
        </w:rPr>
      </w:pPr>
      <w:ins w:id="567" w:author="Biggerstaff, Craig (JSC-DD22)[LOCKHEED MARTIN CORP]" w:date="2017-01-17T10:49:00Z">
        <w:r w:rsidRPr="00C214A4">
          <w:lastRenderedPageBreak/>
          <w:t xml:space="preserve">A </w:t>
        </w:r>
        <w:r w:rsidR="00E213B9">
          <w:t xml:space="preserve">Delete SA </w:t>
        </w:r>
        <w:r w:rsidRPr="00C214A4">
          <w:t xml:space="preserve">PDU as defined in Section </w:t>
        </w:r>
        <w:r>
          <w:fldChar w:fldCharType="begin"/>
        </w:r>
        <w:r>
          <w:instrText xml:space="preserve"> REF _Ref469914672 \r \h </w:instrText>
        </w:r>
      </w:ins>
      <w:ins w:id="568" w:author="Biggerstaff, Craig (JSC-DD22)[LOCKHEED MARTIN CORP]" w:date="2017-01-17T10:49:00Z">
        <w:r>
          <w:fldChar w:fldCharType="separate"/>
        </w:r>
        <w:r>
          <w:t>5.5.1.1</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ins>
      <w:ins w:id="569" w:author="Biggerstaff, Craig (JSC-DD22)[LOCKHEED MARTIN CORP]" w:date="2017-01-17T10:49:00Z">
        <w:r w:rsidRPr="00C214A4">
          <w:fldChar w:fldCharType="separate"/>
        </w:r>
        <w:r>
          <w:t>4</w:t>
        </w:r>
        <w:r w:rsidRPr="00C214A4">
          <w:fldChar w:fldCharType="end"/>
        </w:r>
        <w:r w:rsidRPr="00C214A4">
          <w:t>.</w:t>
        </w:r>
      </w:ins>
    </w:p>
    <w:p w14:paraId="4F039AA8" w14:textId="77777777" w:rsidR="0077330B" w:rsidRPr="00C214A4" w:rsidRDefault="0077330B" w:rsidP="0077330B">
      <w:pPr>
        <w:pStyle w:val="Heading6"/>
        <w:rPr>
          <w:ins w:id="570" w:author="Biggerstaff, Craig (JSC-DD22)[LOCKHEED MARTIN CORP]" w:date="2017-01-17T10:49:00Z"/>
        </w:rPr>
      </w:pPr>
      <w:ins w:id="571" w:author="Biggerstaff, Craig (JSC-DD22)[LOCKHEED MARTIN CORP]" w:date="2017-01-17T10:49:00Z">
        <w:r w:rsidRPr="00C214A4">
          <w:t xml:space="preserve">Execution of </w:t>
        </w:r>
        <w:r>
          <w:t>Delete SA R</w:t>
        </w:r>
        <w:r w:rsidRPr="00C214A4">
          <w:t>equest</w:t>
        </w:r>
        <w:r>
          <w:t xml:space="preserve"> (</w:t>
        </w:r>
        <w:r w:rsidRPr="00C214A4">
          <w:t>Recipient</w:t>
        </w:r>
        <w:r>
          <w:t>)</w:t>
        </w:r>
      </w:ins>
    </w:p>
    <w:p w14:paraId="58510169" w14:textId="77777777" w:rsidR="0077330B" w:rsidRPr="00C214A4" w:rsidRDefault="0077330B" w:rsidP="0077330B">
      <w:pPr>
        <w:numPr>
          <w:ilvl w:val="6"/>
          <w:numId w:val="3"/>
        </w:numPr>
        <w:tabs>
          <w:tab w:val="clear" w:pos="1440"/>
          <w:tab w:val="num" w:pos="360"/>
        </w:tabs>
        <w:rPr>
          <w:ins w:id="572" w:author="Biggerstaff, Craig (JSC-DD22)[LOCKHEED MARTIN CORP]" w:date="2017-01-17T10:49:00Z"/>
        </w:rPr>
      </w:pPr>
      <w:ins w:id="573" w:author="Biggerstaff, Craig (JSC-DD22)[LOCKHEED MARTIN CORP]" w:date="2017-01-17T10:49:00Z">
        <w:r w:rsidRPr="00C214A4">
          <w:t>This step shall be executed by the Recipient.</w:t>
        </w:r>
      </w:ins>
    </w:p>
    <w:p w14:paraId="36B005F1" w14:textId="77777777" w:rsidR="00E213B9" w:rsidRPr="00C214A4" w:rsidRDefault="00E213B9" w:rsidP="00E213B9">
      <w:pPr>
        <w:numPr>
          <w:ilvl w:val="6"/>
          <w:numId w:val="3"/>
        </w:numPr>
        <w:tabs>
          <w:tab w:val="clear" w:pos="1440"/>
          <w:tab w:val="num" w:pos="360"/>
        </w:tabs>
        <w:rPr>
          <w:ins w:id="574" w:author="Biggerstaff, Craig (JSC-DD22)[LOCKHEED MARTIN CORP]" w:date="2017-01-17T10:49:00Z"/>
        </w:rPr>
      </w:pPr>
      <w:ins w:id="575" w:author="Biggerstaff, Craig (JSC-DD22)[LOCKHEED MARTIN CORP]" w:date="2017-01-17T10:49:00Z">
        <w:r w:rsidRPr="00C214A4">
          <w:t>This step shall have the following inputs:</w:t>
        </w:r>
      </w:ins>
    </w:p>
    <w:p w14:paraId="19E0BE80" w14:textId="77777777" w:rsidR="00E213B9" w:rsidRPr="00C214A4" w:rsidRDefault="00E213B9" w:rsidP="00E213B9">
      <w:pPr>
        <w:numPr>
          <w:ilvl w:val="0"/>
          <w:numId w:val="16"/>
        </w:numPr>
        <w:rPr>
          <w:ins w:id="576" w:author="Biggerstaff, Craig (JSC-DD22)[LOCKHEED MARTIN CORP]" w:date="2017-01-17T10:49:00Z"/>
        </w:rPr>
      </w:pPr>
      <w:ins w:id="577" w:author="Biggerstaff, Craig (JSC-DD22)[LOCKHEED MARTIN CORP]" w:date="2017-01-17T10:49:00Z">
        <w:r w:rsidRPr="00782543">
          <w:t xml:space="preserve">SPI </w:t>
        </w:r>
        <w:r w:rsidRPr="00C214A4">
          <w:t>received from the Initiator.</w:t>
        </w:r>
      </w:ins>
    </w:p>
    <w:p w14:paraId="5DF90712" w14:textId="77777777" w:rsidR="00E213B9" w:rsidRPr="00C214A4" w:rsidRDefault="00E213B9" w:rsidP="00E213B9">
      <w:pPr>
        <w:numPr>
          <w:ilvl w:val="6"/>
          <w:numId w:val="3"/>
        </w:numPr>
        <w:tabs>
          <w:tab w:val="clear" w:pos="1440"/>
          <w:tab w:val="num" w:pos="360"/>
        </w:tabs>
        <w:rPr>
          <w:ins w:id="578" w:author="Biggerstaff, Craig (JSC-DD22)[LOCKHEED MARTIN CORP]" w:date="2017-01-17T10:49:00Z"/>
        </w:rPr>
      </w:pPr>
      <w:ins w:id="579" w:author="Biggerstaff, Craig (JSC-DD22)[LOCKHEED MARTIN CORP]" w:date="2017-01-17T10:49:00Z">
        <w:r w:rsidRPr="00C214A4">
          <w:t>This step shall have the following outputs:</w:t>
        </w:r>
      </w:ins>
    </w:p>
    <w:p w14:paraId="35911DD3" w14:textId="77777777" w:rsidR="00E213B9" w:rsidRDefault="00E213B9" w:rsidP="00E8304B">
      <w:pPr>
        <w:numPr>
          <w:ilvl w:val="0"/>
          <w:numId w:val="107"/>
        </w:numPr>
        <w:rPr>
          <w:ins w:id="580" w:author="Biggerstaff, Craig (JSC-DD22)[LOCKHEED MARTIN CORP]" w:date="2017-01-17T10:49:00Z"/>
        </w:rPr>
      </w:pPr>
      <w:ins w:id="581" w:author="Biggerstaff, Craig (JSC-DD22)[LOCKHEED MARTIN CORP]" w:date="2017-01-17T10:49:00Z">
        <w:r>
          <w:t>The SA transitions to a null state (‘No SA’).</w:t>
        </w:r>
      </w:ins>
    </w:p>
    <w:p w14:paraId="1B31EACA" w14:textId="77777777" w:rsidR="00E213B9" w:rsidRPr="00C214A4" w:rsidRDefault="00E213B9" w:rsidP="00E213B9">
      <w:pPr>
        <w:numPr>
          <w:ilvl w:val="6"/>
          <w:numId w:val="3"/>
        </w:numPr>
        <w:tabs>
          <w:tab w:val="clear" w:pos="1440"/>
          <w:tab w:val="num" w:pos="360"/>
        </w:tabs>
        <w:rPr>
          <w:ins w:id="582" w:author="Biggerstaff, Craig (JSC-DD22)[LOCKHEED MARTIN CORP]" w:date="2017-01-17T10:49:00Z"/>
        </w:rPr>
      </w:pPr>
      <w:ins w:id="583" w:author="Biggerstaff, Craig (JSC-DD22)[LOCKHEED MARTIN CORP]" w:date="2017-01-17T10:49:00Z">
        <w:r w:rsidRPr="00C214A4">
          <w:t>This step shall execute the following:</w:t>
        </w:r>
      </w:ins>
    </w:p>
    <w:p w14:paraId="650917A1" w14:textId="77777777" w:rsidR="00E213B9" w:rsidRDefault="00E213B9" w:rsidP="00E8304B">
      <w:pPr>
        <w:numPr>
          <w:ilvl w:val="0"/>
          <w:numId w:val="109"/>
        </w:numPr>
        <w:rPr>
          <w:ins w:id="584" w:author="Biggerstaff, Craig (JSC-DD22)[LOCKHEED MARTIN CORP]" w:date="2017-01-17T10:49:00Z"/>
        </w:rPr>
      </w:pPr>
      <w:ins w:id="585" w:author="Biggerstaff, Craig (JSC-DD22)[LOCKHEED MARTIN CORP]" w:date="2017-01-17T10:49:00Z">
        <w:r>
          <w:t>Verify that the specified SA exists and is in the ‘Unkeyed’ state.</w:t>
        </w:r>
      </w:ins>
    </w:p>
    <w:p w14:paraId="28DC69EF" w14:textId="77777777" w:rsidR="00E213B9" w:rsidRDefault="00E213B9" w:rsidP="00E8304B">
      <w:pPr>
        <w:numPr>
          <w:ilvl w:val="0"/>
          <w:numId w:val="109"/>
        </w:numPr>
        <w:rPr>
          <w:ins w:id="586" w:author="Biggerstaff, Craig (JSC-DD22)[LOCKHEED MARTIN CORP]" w:date="2017-01-17T10:49:00Z"/>
        </w:rPr>
      </w:pPr>
      <w:ins w:id="587" w:author="Biggerstaff, Craig (JSC-DD22)[LOCKHEED MARTIN CORP]" w:date="2017-01-17T10:49:00Z">
        <w:r>
          <w:t>Erase all managed parameters of the SA.</w:t>
        </w:r>
      </w:ins>
    </w:p>
    <w:p w14:paraId="77E75EDA" w14:textId="77777777" w:rsidR="004D2AC9" w:rsidRPr="00DB31B9" w:rsidRDefault="004D2AC9" w:rsidP="003D13C4">
      <w:pPr>
        <w:pStyle w:val="Heading4"/>
        <w:rPr>
          <w:highlight w:val="yellow"/>
          <w:rPrChange w:id="588" w:author="Biggerstaff, Craig (JSC-DD22)[LOCKHEED MARTIN CORP]" w:date="2017-01-19T12:10:00Z">
            <w:rPr/>
          </w:rPrChange>
        </w:rPr>
      </w:pPr>
      <w:bookmarkStart w:id="589" w:name="_Ref472591760"/>
      <w:r w:rsidRPr="00DB31B9">
        <w:rPr>
          <w:highlight w:val="yellow"/>
          <w:rPrChange w:id="590" w:author="Biggerstaff, Craig (JSC-DD22)[LOCKHEED MARTIN CORP]" w:date="2017-01-19T12:10:00Z">
            <w:rPr/>
          </w:rPrChange>
        </w:rPr>
        <w:t>Set Anti-Replay Counter</w:t>
      </w:r>
      <w:bookmarkEnd w:id="589"/>
    </w:p>
    <w:p w14:paraId="022EB707" w14:textId="77777777" w:rsidR="004D2AC9" w:rsidRDefault="004D2AC9" w:rsidP="004D2AC9">
      <w:r>
        <w:t>The Set Anti-Replay Counter directive is used to initialize the managed anti-replay sequence number for a Security Association to the value supplied by the service user.</w:t>
      </w:r>
    </w:p>
    <w:p w14:paraId="55303553" w14:textId="77777777" w:rsidR="004D2AC9" w:rsidRDefault="004D2AC9" w:rsidP="003D13C4">
      <w:pPr>
        <w:pStyle w:val="Heading5"/>
      </w:pPr>
      <w:r>
        <w:t>Preconditions for the Procedure</w:t>
      </w:r>
    </w:p>
    <w:p w14:paraId="357A8A52" w14:textId="59224FC2" w:rsidR="004D2AC9" w:rsidRDefault="004D2AC9" w:rsidP="004D2AC9">
      <w:r>
        <w:t xml:space="preserve">The Security Association </w:t>
      </w:r>
      <w:ins w:id="591" w:author="Biggerstaff, Craig (JSC-DD22)[LOCKHEED MARTIN CORP]" w:date="2017-01-17T10:49:00Z">
        <w:r w:rsidR="00063BB1" w:rsidRPr="00302505">
          <w:t xml:space="preserve">service type </w:t>
        </w:r>
      </w:ins>
      <w:r>
        <w:t xml:space="preserve">must </w:t>
      </w:r>
      <w:del w:id="592" w:author="Biggerstaff, Craig (JSC-DD22)[LOCKHEED MARTIN CORP]" w:date="2017-01-17T10:49:00Z">
        <w:r>
          <w:delText>already exist</w:delText>
        </w:r>
      </w:del>
      <w:ins w:id="593" w:author="Biggerstaff, Craig (JSC-DD22)[LOCKHEED MARTIN CORP]" w:date="2017-01-17T10:49:00Z">
        <w:r w:rsidR="00063BB1">
          <w:t>be</w:t>
        </w:r>
        <w:r w:rsidR="00063BB1" w:rsidRPr="00302505">
          <w:t xml:space="preserve"> Authentication or Authenticated Encryption</w:t>
        </w:r>
      </w:ins>
      <w:r>
        <w:t>.</w:t>
      </w:r>
    </w:p>
    <w:p w14:paraId="39193C1D" w14:textId="77777777" w:rsidR="004D2AC9" w:rsidRDefault="004D2AC9" w:rsidP="003D13C4">
      <w:pPr>
        <w:pStyle w:val="Heading5"/>
      </w:pPr>
      <w:r>
        <w:t>Procedural Steps</w:t>
      </w:r>
    </w:p>
    <w:p w14:paraId="1823F396" w14:textId="77777777" w:rsidR="004D2AC9" w:rsidRDefault="004D2AC9" w:rsidP="004D2AC9">
      <w:r>
        <w:t>The Set Anti-Replay Counter procedure shall include the following mandatory execution steps:</w:t>
      </w:r>
    </w:p>
    <w:p w14:paraId="145AAE01" w14:textId="77777777" w:rsidR="00A93207" w:rsidRPr="00C214A4" w:rsidRDefault="004D2AC9" w:rsidP="00C52BF1">
      <w:pPr>
        <w:numPr>
          <w:ilvl w:val="0"/>
          <w:numId w:val="128"/>
        </w:numPr>
        <w:rPr>
          <w:ins w:id="594" w:author="Biggerstaff, Craig (JSC-DD22)[LOCKHEED MARTIN CORP]" w:date="2017-01-17T10:49:00Z"/>
        </w:rPr>
      </w:pPr>
      <w:del w:id="595" w:author="Biggerstaff, Craig (JSC-DD22)[LOCKHEED MARTIN CORP]" w:date="2017-01-17T10:49:00Z">
        <w:r>
          <w:delText xml:space="preserve">The </w:delText>
        </w:r>
        <w:r w:rsidR="00BF647C">
          <w:delText>initiator</w:delText>
        </w:r>
      </w:del>
      <w:ins w:id="596" w:author="Biggerstaff, Craig (JSC-DD22)[LOCKHEED MARTIN CORP]" w:date="2017-01-17T10:49:00Z">
        <w:r w:rsidR="00A93207" w:rsidRPr="00C214A4">
          <w:t xml:space="preserve">Execution of </w:t>
        </w:r>
        <w:r w:rsidR="00302505">
          <w:t>Set ARC</w:t>
        </w:r>
        <w:r w:rsidR="00A93207" w:rsidRPr="00C214A4">
          <w:t>; Role: Initiator</w:t>
        </w:r>
      </w:ins>
    </w:p>
    <w:p w14:paraId="75D21EBF" w14:textId="77777777" w:rsidR="00A93207" w:rsidRPr="00C214A4" w:rsidRDefault="00A93207" w:rsidP="00C52BF1">
      <w:pPr>
        <w:numPr>
          <w:ilvl w:val="0"/>
          <w:numId w:val="128"/>
        </w:numPr>
        <w:rPr>
          <w:ins w:id="597" w:author="Biggerstaff, Craig (JSC-DD22)[LOCKHEED MARTIN CORP]" w:date="2017-01-17T10:49:00Z"/>
        </w:rPr>
      </w:pPr>
      <w:ins w:id="598" w:author="Biggerstaff, Craig (JSC-DD22)[LOCKHEED MARTIN CORP]" w:date="2017-01-17T10:49:00Z">
        <w:r w:rsidRPr="00C214A4">
          <w:t xml:space="preserve">Signaling of </w:t>
        </w:r>
        <w:r w:rsidR="00302505">
          <w:t xml:space="preserve">Set ARC </w:t>
        </w:r>
        <w:r>
          <w:t>Request</w:t>
        </w:r>
        <w:r w:rsidRPr="00C214A4">
          <w:t>; Role: Initiator</w:t>
        </w:r>
      </w:ins>
    </w:p>
    <w:p w14:paraId="18F2830B" w14:textId="77777777" w:rsidR="00A93207" w:rsidRPr="00C214A4" w:rsidRDefault="00A93207" w:rsidP="00C52BF1">
      <w:pPr>
        <w:numPr>
          <w:ilvl w:val="0"/>
          <w:numId w:val="128"/>
        </w:numPr>
        <w:rPr>
          <w:ins w:id="599" w:author="Biggerstaff, Craig (JSC-DD22)[LOCKHEED MARTIN CORP]" w:date="2017-01-17T10:49:00Z"/>
        </w:rPr>
      </w:pPr>
      <w:ins w:id="600" w:author="Biggerstaff, Craig (JSC-DD22)[LOCKHEED MARTIN CORP]" w:date="2017-01-17T10:49:00Z">
        <w:r w:rsidRPr="00C214A4">
          <w:t xml:space="preserve">Execution of </w:t>
        </w:r>
        <w:r w:rsidR="00302505">
          <w:t>Set ARC</w:t>
        </w:r>
        <w:r w:rsidRPr="00C214A4">
          <w:t>; Role: Recipient</w:t>
        </w:r>
      </w:ins>
    </w:p>
    <w:p w14:paraId="2A9A0800" w14:textId="77777777" w:rsidR="00A93207" w:rsidRPr="00C214A4" w:rsidRDefault="00A93207" w:rsidP="00A93207">
      <w:pPr>
        <w:pStyle w:val="Heading6"/>
        <w:rPr>
          <w:ins w:id="601" w:author="Biggerstaff, Craig (JSC-DD22)[LOCKHEED MARTIN CORP]" w:date="2017-01-17T10:49:00Z"/>
        </w:rPr>
      </w:pPr>
      <w:ins w:id="602" w:author="Biggerstaff, Craig (JSC-DD22)[LOCKHEED MARTIN CORP]" w:date="2017-01-17T10:49:00Z">
        <w:r w:rsidRPr="00C214A4">
          <w:t xml:space="preserve">Execution of </w:t>
        </w:r>
        <w:r w:rsidR="00302505">
          <w:t>Set ARC</w:t>
        </w:r>
      </w:ins>
    </w:p>
    <w:p w14:paraId="5A62D5B5" w14:textId="77777777" w:rsidR="00A93207" w:rsidRPr="00C214A4" w:rsidRDefault="00A93207" w:rsidP="00A93207">
      <w:pPr>
        <w:numPr>
          <w:ilvl w:val="6"/>
          <w:numId w:val="3"/>
        </w:numPr>
        <w:tabs>
          <w:tab w:val="clear" w:pos="1440"/>
          <w:tab w:val="num" w:pos="360"/>
        </w:tabs>
        <w:rPr>
          <w:ins w:id="603" w:author="Biggerstaff, Craig (JSC-DD22)[LOCKHEED MARTIN CORP]" w:date="2017-01-17T10:49:00Z"/>
        </w:rPr>
      </w:pPr>
      <w:ins w:id="604" w:author="Biggerstaff, Craig (JSC-DD22)[LOCKHEED MARTIN CORP]" w:date="2017-01-17T10:49:00Z">
        <w:r w:rsidRPr="00C214A4">
          <w:t>This step</w:t>
        </w:r>
      </w:ins>
      <w:r w:rsidR="004D2AC9">
        <w:t xml:space="preserve"> shall </w:t>
      </w:r>
      <w:del w:id="605" w:author="Biggerstaff, Craig (JSC-DD22)[LOCKHEED MARTIN CORP]" w:date="2017-01-17T10:49:00Z">
        <w:r w:rsidR="004D2AC9">
          <w:delText>indicate</w:delText>
        </w:r>
      </w:del>
      <w:ins w:id="606" w:author="Biggerstaff, Craig (JSC-DD22)[LOCKHEED MARTIN CORP]" w:date="2017-01-17T10:49:00Z">
        <w:r w:rsidRPr="00C214A4">
          <w:t>be executed by</w:t>
        </w:r>
      </w:ins>
      <w:r w:rsidR="004D2AC9">
        <w:t xml:space="preserve"> the </w:t>
      </w:r>
      <w:ins w:id="607" w:author="Biggerstaff, Craig (JSC-DD22)[LOCKHEED MARTIN CORP]" w:date="2017-01-17T10:49:00Z">
        <w:r w:rsidRPr="00C214A4">
          <w:t>Initiator.</w:t>
        </w:r>
      </w:ins>
    </w:p>
    <w:p w14:paraId="1CAD5A4C" w14:textId="77777777" w:rsidR="00A93207" w:rsidRPr="00C214A4" w:rsidRDefault="00A93207" w:rsidP="00A93207">
      <w:pPr>
        <w:numPr>
          <w:ilvl w:val="6"/>
          <w:numId w:val="3"/>
        </w:numPr>
        <w:tabs>
          <w:tab w:val="clear" w:pos="1440"/>
          <w:tab w:val="num" w:pos="360"/>
        </w:tabs>
        <w:rPr>
          <w:ins w:id="608" w:author="Biggerstaff, Craig (JSC-DD22)[LOCKHEED MARTIN CORP]" w:date="2017-01-17T10:49:00Z"/>
        </w:rPr>
      </w:pPr>
      <w:ins w:id="609" w:author="Biggerstaff, Craig (JSC-DD22)[LOCKHEED MARTIN CORP]" w:date="2017-01-17T10:49:00Z">
        <w:r w:rsidRPr="00C214A4">
          <w:t>This step shall have the following inputs:</w:t>
        </w:r>
      </w:ins>
    </w:p>
    <w:p w14:paraId="2C213EA8" w14:textId="77777777" w:rsidR="00A93207" w:rsidRDefault="004D2AC9" w:rsidP="00A93207">
      <w:pPr>
        <w:numPr>
          <w:ilvl w:val="0"/>
          <w:numId w:val="16"/>
        </w:numPr>
        <w:rPr>
          <w:ins w:id="610" w:author="Biggerstaff, Craig (JSC-DD22)[LOCKHEED MARTIN CORP]" w:date="2017-01-17T10:49:00Z"/>
        </w:rPr>
      </w:pPr>
      <w:r>
        <w:t xml:space="preserve">SPI of </w:t>
      </w:r>
      <w:del w:id="611" w:author="Biggerstaff, Craig (JSC-DD22)[LOCKHEED MARTIN CORP]" w:date="2017-01-17T10:49:00Z">
        <w:r>
          <w:delText>the</w:delText>
        </w:r>
      </w:del>
      <w:ins w:id="612" w:author="Biggerstaff, Craig (JSC-DD22)[LOCKHEED MARTIN CORP]" w:date="2017-01-17T10:49:00Z">
        <w:r w:rsidR="00A93207">
          <w:t>an existing</w:t>
        </w:r>
      </w:ins>
      <w:r>
        <w:t xml:space="preserve"> Security Association</w:t>
      </w:r>
      <w:del w:id="613" w:author="Biggerstaff, Craig (JSC-DD22)[LOCKHEED MARTIN CORP]" w:date="2017-01-17T10:49:00Z">
        <w:r>
          <w:delText xml:space="preserve"> and the requested </w:delText>
        </w:r>
      </w:del>
      <w:ins w:id="614" w:author="Biggerstaff, Craig (JSC-DD22)[LOCKHEED MARTIN CORP]" w:date="2017-01-17T10:49:00Z">
        <w:r w:rsidR="00A93207">
          <w:t>.</w:t>
        </w:r>
      </w:ins>
    </w:p>
    <w:p w14:paraId="36448D2C" w14:textId="126D7FC3" w:rsidR="004D2AC9" w:rsidRDefault="00302505">
      <w:pPr>
        <w:numPr>
          <w:ilvl w:val="0"/>
          <w:numId w:val="16"/>
        </w:numPr>
        <w:pPrChange w:id="615" w:author="Biggerstaff, Craig (JSC-DD22)[LOCKHEED MARTIN CORP]" w:date="2017-01-19T12:10:00Z">
          <w:pPr>
            <w:numPr>
              <w:numId w:val="25"/>
            </w:numPr>
            <w:ind w:left="720" w:hanging="360"/>
          </w:pPr>
        </w:pPrChange>
      </w:pPr>
      <w:ins w:id="616" w:author="Biggerstaff, Craig (JSC-DD22)[LOCKHEED MARTIN CORP]" w:date="2017-01-17T10:49:00Z">
        <w:r>
          <w:lastRenderedPageBreak/>
          <w:t xml:space="preserve">Requested </w:t>
        </w:r>
      </w:ins>
      <w:r w:rsidR="004D2AC9">
        <w:t>new value for the managed anti-replay sequence number.</w:t>
      </w:r>
    </w:p>
    <w:p w14:paraId="42176819" w14:textId="77777777" w:rsidR="00A93207" w:rsidRPr="00C214A4" w:rsidRDefault="004D2AC9" w:rsidP="00A93207">
      <w:pPr>
        <w:numPr>
          <w:ilvl w:val="6"/>
          <w:numId w:val="3"/>
        </w:numPr>
        <w:tabs>
          <w:tab w:val="clear" w:pos="1440"/>
          <w:tab w:val="num" w:pos="360"/>
        </w:tabs>
        <w:rPr>
          <w:ins w:id="617" w:author="Biggerstaff, Craig (JSC-DD22)[LOCKHEED MARTIN CORP]" w:date="2017-01-17T10:49:00Z"/>
        </w:rPr>
      </w:pPr>
      <w:del w:id="618" w:author="Biggerstaff, Craig (JSC-DD22)[LOCKHEED MARTIN CORP]" w:date="2017-01-17T10:49:00Z">
        <w:r>
          <w:delText>The recipient</w:delText>
        </w:r>
      </w:del>
      <w:ins w:id="619" w:author="Biggerstaff, Craig (JSC-DD22)[LOCKHEED MARTIN CORP]" w:date="2017-01-17T10:49:00Z">
        <w:r w:rsidR="00A93207" w:rsidRPr="00C214A4">
          <w:t>This step</w:t>
        </w:r>
      </w:ins>
      <w:r>
        <w:t xml:space="preserve"> shall </w:t>
      </w:r>
      <w:ins w:id="620" w:author="Biggerstaff, Craig (JSC-DD22)[LOCKHEED MARTIN CORP]" w:date="2017-01-17T10:49:00Z">
        <w:r w:rsidR="00A93207" w:rsidRPr="00C214A4">
          <w:t>have the following outputs:</w:t>
        </w:r>
      </w:ins>
    </w:p>
    <w:p w14:paraId="17016079" w14:textId="77777777" w:rsidR="00302505" w:rsidRDefault="00302505" w:rsidP="00C52BF1">
      <w:pPr>
        <w:numPr>
          <w:ilvl w:val="0"/>
          <w:numId w:val="107"/>
        </w:numPr>
        <w:rPr>
          <w:ins w:id="621" w:author="Biggerstaff, Craig (JSC-DD22)[LOCKHEED MARTIN CORP]" w:date="2017-01-17T10:49:00Z"/>
        </w:rPr>
      </w:pPr>
      <w:ins w:id="622" w:author="Biggerstaff, Craig (JSC-DD22)[LOCKHEED MARTIN CORP]" w:date="2017-01-17T10:49:00Z">
        <w:r>
          <w:t>None.</w:t>
        </w:r>
      </w:ins>
    </w:p>
    <w:p w14:paraId="2ADED02F" w14:textId="77777777" w:rsidR="00A93207" w:rsidRPr="00C214A4" w:rsidRDefault="004D2AC9" w:rsidP="00A93207">
      <w:pPr>
        <w:numPr>
          <w:ilvl w:val="6"/>
          <w:numId w:val="3"/>
        </w:numPr>
        <w:tabs>
          <w:tab w:val="clear" w:pos="1440"/>
          <w:tab w:val="num" w:pos="360"/>
        </w:tabs>
        <w:rPr>
          <w:ins w:id="623" w:author="Biggerstaff, Craig (JSC-DD22)[LOCKHEED MARTIN CORP]" w:date="2017-01-17T10:49:00Z"/>
        </w:rPr>
      </w:pPr>
      <w:del w:id="624" w:author="Biggerstaff, Craig (JSC-DD22)[LOCKHEED MARTIN CORP]" w:date="2017-01-17T10:49:00Z">
        <w:r>
          <w:delText>verify</w:delText>
        </w:r>
      </w:del>
      <w:ins w:id="625" w:author="Biggerstaff, Craig (JSC-DD22)[LOCKHEED MARTIN CORP]" w:date="2017-01-17T10:49:00Z">
        <w:r w:rsidR="00A93207" w:rsidRPr="00C214A4">
          <w:t>This step shall execute the following:</w:t>
        </w:r>
      </w:ins>
    </w:p>
    <w:p w14:paraId="40E566D4" w14:textId="77777777" w:rsidR="00302505" w:rsidRDefault="00302505" w:rsidP="00E8304B">
      <w:pPr>
        <w:numPr>
          <w:ilvl w:val="0"/>
          <w:numId w:val="120"/>
        </w:numPr>
        <w:rPr>
          <w:ins w:id="626" w:author="Biggerstaff, Craig (JSC-DD22)[LOCKHEED MARTIN CORP]" w:date="2017-01-17T10:49:00Z"/>
        </w:rPr>
      </w:pPr>
      <w:ins w:id="627" w:author="Biggerstaff, Craig (JSC-DD22)[LOCKHEED MARTIN CORP]" w:date="2017-01-17T10:49:00Z">
        <w:r>
          <w:t>Replace the current value of the managed anti-replay sequence number with the requested value.</w:t>
        </w:r>
      </w:ins>
    </w:p>
    <w:p w14:paraId="3BA69EFE" w14:textId="77777777" w:rsidR="00A93207" w:rsidRDefault="00A93207" w:rsidP="00A93207">
      <w:pPr>
        <w:pStyle w:val="Heading6"/>
        <w:rPr>
          <w:ins w:id="628" w:author="Biggerstaff, Craig (JSC-DD22)[LOCKHEED MARTIN CORP]" w:date="2017-01-17T10:49:00Z"/>
        </w:rPr>
      </w:pPr>
      <w:ins w:id="629" w:author="Biggerstaff, Craig (JSC-DD22)[LOCKHEED MARTIN CORP]" w:date="2017-01-17T10:49:00Z">
        <w:r w:rsidRPr="00C214A4">
          <w:t xml:space="preserve">Signaling of </w:t>
        </w:r>
        <w:r w:rsidR="00302505">
          <w:t xml:space="preserve">Set ARC </w:t>
        </w:r>
        <w:r>
          <w:t>R</w:t>
        </w:r>
        <w:r w:rsidRPr="00C214A4">
          <w:t>equest</w:t>
        </w:r>
      </w:ins>
    </w:p>
    <w:p w14:paraId="022E5729" w14:textId="77777777" w:rsidR="00A93207" w:rsidRPr="00C214A4" w:rsidRDefault="00A93207" w:rsidP="00A93207">
      <w:pPr>
        <w:numPr>
          <w:ilvl w:val="6"/>
          <w:numId w:val="3"/>
        </w:numPr>
        <w:tabs>
          <w:tab w:val="clear" w:pos="1440"/>
          <w:tab w:val="num" w:pos="360"/>
        </w:tabs>
        <w:rPr>
          <w:ins w:id="630" w:author="Biggerstaff, Craig (JSC-DD22)[LOCKHEED MARTIN CORP]" w:date="2017-01-17T10:49:00Z"/>
        </w:rPr>
      </w:pPr>
      <w:ins w:id="631" w:author="Biggerstaff, Craig (JSC-DD22)[LOCKHEED MARTIN CORP]" w:date="2017-01-17T10:49:00Z">
        <w:r w:rsidRPr="00C214A4">
          <w:t>This step shall be executed by the Initiator.</w:t>
        </w:r>
      </w:ins>
    </w:p>
    <w:p w14:paraId="46D26E0D" w14:textId="77777777" w:rsidR="00A93207" w:rsidRPr="00C214A4" w:rsidRDefault="00A93207" w:rsidP="00A93207">
      <w:pPr>
        <w:numPr>
          <w:ilvl w:val="6"/>
          <w:numId w:val="3"/>
        </w:numPr>
        <w:tabs>
          <w:tab w:val="clear" w:pos="1440"/>
          <w:tab w:val="num" w:pos="360"/>
        </w:tabs>
        <w:rPr>
          <w:ins w:id="632" w:author="Biggerstaff, Craig (JSC-DD22)[LOCKHEED MARTIN CORP]" w:date="2017-01-17T10:49:00Z"/>
        </w:rPr>
      </w:pPr>
      <w:ins w:id="633" w:author="Biggerstaff, Craig (JSC-DD22)[LOCKHEED MARTIN CORP]" w:date="2017-01-17T10:49:00Z">
        <w:r w:rsidRPr="00C214A4">
          <w:t>This step shall have the following inputs:</w:t>
        </w:r>
      </w:ins>
    </w:p>
    <w:p w14:paraId="11D4BE5F" w14:textId="77777777" w:rsidR="00A93207" w:rsidRDefault="00A93207" w:rsidP="00A93207">
      <w:pPr>
        <w:numPr>
          <w:ilvl w:val="0"/>
          <w:numId w:val="16"/>
        </w:numPr>
        <w:rPr>
          <w:ins w:id="634" w:author="Biggerstaff, Craig (JSC-DD22)[LOCKHEED MARTIN CORP]" w:date="2017-01-17T10:49:00Z"/>
        </w:rPr>
      </w:pPr>
      <w:ins w:id="635" w:author="Biggerstaff, Craig (JSC-DD22)[LOCKHEED MARTIN CORP]" w:date="2017-01-17T10:49:00Z">
        <w:r w:rsidRPr="00782543">
          <w:t>The SPI of the S</w:t>
        </w:r>
        <w:r>
          <w:t>ecur</w:t>
        </w:r>
        <w:r w:rsidR="00302505">
          <w:t>ity Association</w:t>
        </w:r>
      </w:ins>
    </w:p>
    <w:p w14:paraId="2997FE3B" w14:textId="77777777" w:rsidR="00302505" w:rsidRPr="00C214A4" w:rsidRDefault="00302505" w:rsidP="00302505">
      <w:pPr>
        <w:numPr>
          <w:ilvl w:val="0"/>
          <w:numId w:val="16"/>
        </w:numPr>
        <w:rPr>
          <w:ins w:id="636" w:author="Biggerstaff, Craig (JSC-DD22)[LOCKHEED MARTIN CORP]" w:date="2017-01-17T10:49:00Z"/>
        </w:rPr>
      </w:pPr>
      <w:ins w:id="637" w:author="Biggerstaff, Craig (JSC-DD22)[LOCKHEED MARTIN CORP]" w:date="2017-01-17T10:49:00Z">
        <w:r>
          <w:t>Requested new value for the managed anti-replay sequence number.</w:t>
        </w:r>
      </w:ins>
    </w:p>
    <w:p w14:paraId="4700EE5B" w14:textId="77777777" w:rsidR="00A93207" w:rsidRPr="00C214A4" w:rsidRDefault="00A93207" w:rsidP="00A93207">
      <w:pPr>
        <w:numPr>
          <w:ilvl w:val="6"/>
          <w:numId w:val="3"/>
        </w:numPr>
        <w:tabs>
          <w:tab w:val="clear" w:pos="1440"/>
          <w:tab w:val="num" w:pos="360"/>
        </w:tabs>
        <w:rPr>
          <w:ins w:id="638" w:author="Biggerstaff, Craig (JSC-DD22)[LOCKHEED MARTIN CORP]" w:date="2017-01-17T10:49:00Z"/>
        </w:rPr>
      </w:pPr>
      <w:ins w:id="639" w:author="Biggerstaff, Craig (JSC-DD22)[LOCKHEED MARTIN CORP]" w:date="2017-01-17T10:49:00Z">
        <w:r w:rsidRPr="00C214A4">
          <w:t>This step shall have the following outputs:</w:t>
        </w:r>
      </w:ins>
    </w:p>
    <w:p w14:paraId="09C4F97F" w14:textId="77777777" w:rsidR="00A93207" w:rsidRPr="00C214A4" w:rsidRDefault="00A93207" w:rsidP="00A93207">
      <w:pPr>
        <w:numPr>
          <w:ilvl w:val="0"/>
          <w:numId w:val="16"/>
        </w:numPr>
        <w:rPr>
          <w:ins w:id="640" w:author="Biggerstaff, Craig (JSC-DD22)[LOCKHEED MARTIN CORP]" w:date="2017-01-17T10:49:00Z"/>
        </w:rPr>
      </w:pPr>
      <w:ins w:id="641" w:author="Biggerstaff, Craig (JSC-DD22)[LOCKHEED MARTIN CORP]" w:date="2017-01-17T10:49:00Z">
        <w:r w:rsidRPr="00782543">
          <w:t xml:space="preserve">SPI </w:t>
        </w:r>
        <w:r w:rsidR="00302505">
          <w:t xml:space="preserve">and new ARC value </w:t>
        </w:r>
        <w:r w:rsidRPr="00C214A4">
          <w:t>transmitted to the Recipient</w:t>
        </w:r>
      </w:ins>
    </w:p>
    <w:p w14:paraId="64A427D8" w14:textId="77777777" w:rsidR="00A93207" w:rsidRPr="00C214A4" w:rsidRDefault="00A93207" w:rsidP="00A93207">
      <w:pPr>
        <w:numPr>
          <w:ilvl w:val="6"/>
          <w:numId w:val="3"/>
        </w:numPr>
        <w:tabs>
          <w:tab w:val="clear" w:pos="1440"/>
          <w:tab w:val="num" w:pos="360"/>
        </w:tabs>
        <w:rPr>
          <w:ins w:id="642" w:author="Biggerstaff, Craig (JSC-DD22)[LOCKHEED MARTIN CORP]" w:date="2017-01-17T10:49:00Z"/>
        </w:rPr>
      </w:pPr>
      <w:ins w:id="643" w:author="Biggerstaff, Craig (JSC-DD22)[LOCKHEED MARTIN CORP]" w:date="2017-01-17T10:49:00Z">
        <w:r w:rsidRPr="00C214A4">
          <w:t>This step shall execute the following:</w:t>
        </w:r>
      </w:ins>
    </w:p>
    <w:p w14:paraId="089977D8" w14:textId="77777777" w:rsidR="00A93207" w:rsidRPr="00C214A4" w:rsidRDefault="00A93207" w:rsidP="00A93207">
      <w:pPr>
        <w:numPr>
          <w:ilvl w:val="0"/>
          <w:numId w:val="16"/>
        </w:numPr>
        <w:rPr>
          <w:ins w:id="644" w:author="Biggerstaff, Craig (JSC-DD22)[LOCKHEED MARTIN CORP]" w:date="2017-01-17T10:49:00Z"/>
        </w:rPr>
      </w:pPr>
      <w:ins w:id="645" w:author="Biggerstaff, Craig (JSC-DD22)[LOCKHEED MARTIN CORP]" w:date="2017-01-17T10:49:00Z">
        <w:r w:rsidRPr="00C214A4">
          <w:t xml:space="preserve">A </w:t>
        </w:r>
        <w:r w:rsidR="00302505">
          <w:t>Set ARC</w:t>
        </w:r>
        <w:r w:rsidR="00302505" w:rsidRPr="00C214A4">
          <w:t xml:space="preserve"> </w:t>
        </w:r>
        <w:r w:rsidRPr="00C214A4">
          <w:t xml:space="preserve">Command PDU as defined in Section </w:t>
        </w:r>
        <w:r>
          <w:fldChar w:fldCharType="begin"/>
        </w:r>
        <w:r>
          <w:instrText xml:space="preserve"> REF _Ref469916176 \r \h </w:instrText>
        </w:r>
      </w:ins>
      <w:ins w:id="646" w:author="Biggerstaff, Craig (JSC-DD22)[LOCKHEED MARTIN CORP]" w:date="2017-01-17T10:49:00Z">
        <w:r>
          <w:fldChar w:fldCharType="separate"/>
        </w:r>
        <w:r>
          <w:t>5.5.1.2</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ins>
      <w:ins w:id="647" w:author="Biggerstaff, Craig (JSC-DD22)[LOCKHEED MARTIN CORP]" w:date="2017-01-17T10:49:00Z">
        <w:r w:rsidRPr="00C214A4">
          <w:fldChar w:fldCharType="separate"/>
        </w:r>
        <w:r>
          <w:t>4</w:t>
        </w:r>
        <w:r w:rsidRPr="00C214A4">
          <w:fldChar w:fldCharType="end"/>
        </w:r>
        <w:r w:rsidRPr="00C214A4">
          <w:t>.</w:t>
        </w:r>
      </w:ins>
    </w:p>
    <w:p w14:paraId="02973BF1" w14:textId="77777777" w:rsidR="00A93207" w:rsidRPr="00C214A4" w:rsidRDefault="00A93207" w:rsidP="00A93207">
      <w:pPr>
        <w:pStyle w:val="Heading6"/>
        <w:rPr>
          <w:ins w:id="648" w:author="Biggerstaff, Craig (JSC-DD22)[LOCKHEED MARTIN CORP]" w:date="2017-01-17T10:49:00Z"/>
        </w:rPr>
      </w:pPr>
      <w:ins w:id="649" w:author="Biggerstaff, Craig (JSC-DD22)[LOCKHEED MARTIN CORP]" w:date="2017-01-17T10:49:00Z">
        <w:r w:rsidRPr="00C214A4">
          <w:t xml:space="preserve">Execution of </w:t>
        </w:r>
        <w:r w:rsidR="00302505">
          <w:t>Set ARC</w:t>
        </w:r>
      </w:ins>
    </w:p>
    <w:p w14:paraId="7EE32EF0" w14:textId="77777777" w:rsidR="00A93207" w:rsidRPr="00C214A4" w:rsidRDefault="00A93207" w:rsidP="00A93207">
      <w:pPr>
        <w:numPr>
          <w:ilvl w:val="6"/>
          <w:numId w:val="3"/>
        </w:numPr>
        <w:tabs>
          <w:tab w:val="clear" w:pos="1440"/>
          <w:tab w:val="num" w:pos="360"/>
        </w:tabs>
        <w:rPr>
          <w:ins w:id="650" w:author="Biggerstaff, Craig (JSC-DD22)[LOCKHEED MARTIN CORP]" w:date="2017-01-17T10:49:00Z"/>
        </w:rPr>
      </w:pPr>
      <w:ins w:id="651" w:author="Biggerstaff, Craig (JSC-DD22)[LOCKHEED MARTIN CORP]" w:date="2017-01-17T10:49:00Z">
        <w:r w:rsidRPr="00C214A4">
          <w:t>This step shall be executed by the Recipient.</w:t>
        </w:r>
      </w:ins>
    </w:p>
    <w:p w14:paraId="6C8CBBB3" w14:textId="77777777" w:rsidR="00A93207" w:rsidRPr="00C214A4" w:rsidRDefault="00A93207" w:rsidP="00A93207">
      <w:pPr>
        <w:numPr>
          <w:ilvl w:val="6"/>
          <w:numId w:val="3"/>
        </w:numPr>
        <w:tabs>
          <w:tab w:val="clear" w:pos="1440"/>
          <w:tab w:val="num" w:pos="360"/>
        </w:tabs>
        <w:rPr>
          <w:ins w:id="652" w:author="Biggerstaff, Craig (JSC-DD22)[LOCKHEED MARTIN CORP]" w:date="2017-01-17T10:49:00Z"/>
        </w:rPr>
      </w:pPr>
      <w:ins w:id="653" w:author="Biggerstaff, Craig (JSC-DD22)[LOCKHEED MARTIN CORP]" w:date="2017-01-17T10:49:00Z">
        <w:r w:rsidRPr="00C214A4">
          <w:t>This step shall have the following inputs:</w:t>
        </w:r>
      </w:ins>
    </w:p>
    <w:p w14:paraId="6E09C560" w14:textId="77777777" w:rsidR="00A93207" w:rsidRPr="00C214A4" w:rsidRDefault="00A93207" w:rsidP="00A93207">
      <w:pPr>
        <w:numPr>
          <w:ilvl w:val="0"/>
          <w:numId w:val="16"/>
        </w:numPr>
        <w:rPr>
          <w:ins w:id="654" w:author="Biggerstaff, Craig (JSC-DD22)[LOCKHEED MARTIN CORP]" w:date="2017-01-17T10:49:00Z"/>
        </w:rPr>
      </w:pPr>
      <w:ins w:id="655" w:author="Biggerstaff, Craig (JSC-DD22)[LOCKHEED MARTIN CORP]" w:date="2017-01-17T10:49:00Z">
        <w:r w:rsidRPr="00782543">
          <w:t xml:space="preserve">SPI </w:t>
        </w:r>
        <w:r w:rsidRPr="00C214A4">
          <w:t>received from the Initiator.</w:t>
        </w:r>
      </w:ins>
    </w:p>
    <w:p w14:paraId="07E5DDC1" w14:textId="77777777" w:rsidR="00A93207" w:rsidRPr="00C214A4" w:rsidRDefault="00A93207" w:rsidP="00A93207">
      <w:pPr>
        <w:numPr>
          <w:ilvl w:val="6"/>
          <w:numId w:val="3"/>
        </w:numPr>
        <w:tabs>
          <w:tab w:val="clear" w:pos="1440"/>
          <w:tab w:val="num" w:pos="360"/>
        </w:tabs>
        <w:rPr>
          <w:ins w:id="656" w:author="Biggerstaff, Craig (JSC-DD22)[LOCKHEED MARTIN CORP]" w:date="2017-01-17T10:49:00Z"/>
        </w:rPr>
      </w:pPr>
      <w:ins w:id="657" w:author="Biggerstaff, Craig (JSC-DD22)[LOCKHEED MARTIN CORP]" w:date="2017-01-17T10:49:00Z">
        <w:r w:rsidRPr="00C214A4">
          <w:t>This step shall have the following outputs:</w:t>
        </w:r>
      </w:ins>
    </w:p>
    <w:p w14:paraId="1878DB8E" w14:textId="77777777" w:rsidR="00A93207" w:rsidRDefault="00302505" w:rsidP="00E8304B">
      <w:pPr>
        <w:numPr>
          <w:ilvl w:val="0"/>
          <w:numId w:val="107"/>
        </w:numPr>
        <w:rPr>
          <w:ins w:id="658" w:author="Biggerstaff, Craig (JSC-DD22)[LOCKHEED MARTIN CORP]" w:date="2017-01-17T10:49:00Z"/>
        </w:rPr>
      </w:pPr>
      <w:ins w:id="659" w:author="Biggerstaff, Craig (JSC-DD22)[LOCKHEED MARTIN CORP]" w:date="2017-01-17T10:49:00Z">
        <w:r>
          <w:t>None</w:t>
        </w:r>
        <w:r w:rsidR="00A93207">
          <w:t>.</w:t>
        </w:r>
      </w:ins>
    </w:p>
    <w:p w14:paraId="6F8B9107" w14:textId="77777777" w:rsidR="00A93207" w:rsidRPr="00C214A4" w:rsidRDefault="00A93207" w:rsidP="00A93207">
      <w:pPr>
        <w:numPr>
          <w:ilvl w:val="6"/>
          <w:numId w:val="3"/>
        </w:numPr>
        <w:tabs>
          <w:tab w:val="clear" w:pos="1440"/>
          <w:tab w:val="num" w:pos="360"/>
        </w:tabs>
        <w:rPr>
          <w:ins w:id="660" w:author="Biggerstaff, Craig (JSC-DD22)[LOCKHEED MARTIN CORP]" w:date="2017-01-17T10:49:00Z"/>
        </w:rPr>
      </w:pPr>
      <w:ins w:id="661" w:author="Biggerstaff, Craig (JSC-DD22)[LOCKHEED MARTIN CORP]" w:date="2017-01-17T10:49:00Z">
        <w:r w:rsidRPr="00C214A4">
          <w:t>This step shall execute the following:</w:t>
        </w:r>
      </w:ins>
    </w:p>
    <w:p w14:paraId="7EE895FD" w14:textId="5847AD75" w:rsidR="004D2AC9" w:rsidRDefault="00302505">
      <w:pPr>
        <w:numPr>
          <w:ilvl w:val="0"/>
          <w:numId w:val="121"/>
        </w:numPr>
        <w:pPrChange w:id="662" w:author="Biggerstaff, Craig (JSC-DD22)[LOCKHEED MARTIN CORP]" w:date="2017-01-19T12:10:00Z">
          <w:pPr>
            <w:numPr>
              <w:numId w:val="25"/>
            </w:numPr>
            <w:ind w:left="720" w:hanging="360"/>
          </w:pPr>
        </w:pPrChange>
      </w:pPr>
      <w:ins w:id="663" w:author="Biggerstaff, Craig (JSC-DD22)[LOCKHEED MARTIN CORP]" w:date="2017-01-17T10:49:00Z">
        <w:r w:rsidRPr="00302505">
          <w:t>Verify</w:t>
        </w:r>
      </w:ins>
      <w:del w:id="664" w:author="Biggerstaff, Craig (JSC-DD22)[LOCKHEED MARTIN CORP]" w:date="2017-01-19T12:10:00Z">
        <w:r w:rsidR="004D2AC9">
          <w:delText>verify</w:delText>
        </w:r>
      </w:del>
      <w:r w:rsidR="004D2AC9">
        <w:t xml:space="preserve"> that the SA exists and that its service type is Authentication or Authenticated Encryption.</w:t>
      </w:r>
    </w:p>
    <w:p w14:paraId="3BCF1647" w14:textId="50D63B58" w:rsidR="004D2AC9" w:rsidRDefault="004D2AC9">
      <w:pPr>
        <w:numPr>
          <w:ilvl w:val="0"/>
          <w:numId w:val="121"/>
        </w:numPr>
        <w:pPrChange w:id="665" w:author="Biggerstaff, Craig (JSC-DD22)[LOCKHEED MARTIN CORP]" w:date="2017-01-19T12:10:00Z">
          <w:pPr>
            <w:numPr>
              <w:numId w:val="25"/>
            </w:numPr>
            <w:ind w:left="720" w:hanging="360"/>
          </w:pPr>
        </w:pPrChange>
      </w:pPr>
      <w:del w:id="666" w:author="Biggerstaff, Craig (JSC-DD22)[LOCKHEED MARTIN CORP]" w:date="2017-01-17T10:49:00Z">
        <w:r>
          <w:lastRenderedPageBreak/>
          <w:delText>The recipient shall replace</w:delText>
        </w:r>
      </w:del>
      <w:ins w:id="667" w:author="Biggerstaff, Craig (JSC-DD22)[LOCKHEED MARTIN CORP]" w:date="2017-01-17T10:49:00Z">
        <w:r w:rsidR="00302505">
          <w:t>Replace</w:t>
        </w:r>
      </w:ins>
      <w:r>
        <w:t xml:space="preserve"> the current value of the managed anti-replay sequence number with the requested value.</w:t>
      </w:r>
    </w:p>
    <w:p w14:paraId="129675F1" w14:textId="77777777" w:rsidR="004D2AC9" w:rsidRPr="00DB31B9" w:rsidRDefault="004D2AC9" w:rsidP="003D13C4">
      <w:pPr>
        <w:pStyle w:val="Heading4"/>
        <w:rPr>
          <w:highlight w:val="yellow"/>
          <w:rPrChange w:id="668" w:author="Biggerstaff, Craig (JSC-DD22)[LOCKHEED MARTIN CORP]" w:date="2017-01-19T12:10:00Z">
            <w:rPr/>
          </w:rPrChange>
        </w:rPr>
      </w:pPr>
      <w:bookmarkStart w:id="669" w:name="_Ref472591726"/>
      <w:r w:rsidRPr="00DB31B9">
        <w:rPr>
          <w:highlight w:val="yellow"/>
          <w:rPrChange w:id="670" w:author="Biggerstaff, Craig (JSC-DD22)[LOCKHEED MARTIN CORP]" w:date="2017-01-19T12:10:00Z">
            <w:rPr/>
          </w:rPrChange>
        </w:rPr>
        <w:t>Set Anti-Replay Window</w:t>
      </w:r>
      <w:bookmarkEnd w:id="669"/>
    </w:p>
    <w:p w14:paraId="3137515A" w14:textId="77777777" w:rsidR="004D2AC9" w:rsidRDefault="004D2AC9" w:rsidP="004D2AC9">
      <w:r>
        <w:t>The Set Anti-Replay Window directive is used to initialize the managed anti-replay sequence number window for a Security Association to the value supplied by the service user.</w:t>
      </w:r>
    </w:p>
    <w:p w14:paraId="3238C961" w14:textId="77777777" w:rsidR="004D2AC9" w:rsidRDefault="004D2AC9" w:rsidP="003D13C4">
      <w:pPr>
        <w:pStyle w:val="Heading5"/>
      </w:pPr>
      <w:r>
        <w:t>Preconditions for the Procedure</w:t>
      </w:r>
    </w:p>
    <w:p w14:paraId="4792665B" w14:textId="76811CF7" w:rsidR="004D2AC9" w:rsidRDefault="004D2AC9" w:rsidP="004D2AC9">
      <w:r>
        <w:t xml:space="preserve">The Security Association </w:t>
      </w:r>
      <w:ins w:id="671" w:author="Biggerstaff, Craig (JSC-DD22)[LOCKHEED MARTIN CORP]" w:date="2017-01-17T10:49:00Z">
        <w:r w:rsidR="00063BB1" w:rsidRPr="00302505">
          <w:t xml:space="preserve">service type </w:t>
        </w:r>
      </w:ins>
      <w:r>
        <w:t xml:space="preserve">must </w:t>
      </w:r>
      <w:del w:id="672" w:author="Biggerstaff, Craig (JSC-DD22)[LOCKHEED MARTIN CORP]" w:date="2017-01-17T10:49:00Z">
        <w:r>
          <w:delText>already exist</w:delText>
        </w:r>
      </w:del>
      <w:ins w:id="673" w:author="Biggerstaff, Craig (JSC-DD22)[LOCKHEED MARTIN CORP]" w:date="2017-01-17T10:49:00Z">
        <w:r w:rsidR="00063BB1">
          <w:t>be</w:t>
        </w:r>
        <w:r w:rsidR="00063BB1" w:rsidRPr="00302505">
          <w:t xml:space="preserve"> Authentication or Authenticated Encryption</w:t>
        </w:r>
      </w:ins>
      <w:r>
        <w:t>.</w:t>
      </w:r>
    </w:p>
    <w:p w14:paraId="566D7BE9" w14:textId="77777777" w:rsidR="004D2AC9" w:rsidRDefault="004D2AC9" w:rsidP="003D13C4">
      <w:pPr>
        <w:pStyle w:val="Heading5"/>
      </w:pPr>
      <w:r>
        <w:t>Procedural Steps</w:t>
      </w:r>
    </w:p>
    <w:p w14:paraId="41378518" w14:textId="77777777" w:rsidR="004D2AC9" w:rsidRDefault="004D2AC9" w:rsidP="004D2AC9">
      <w:r>
        <w:t>The Set Anti-Replay Window procedure shall include the following mandatory execution steps:</w:t>
      </w:r>
    </w:p>
    <w:p w14:paraId="52412451" w14:textId="77777777" w:rsidR="00302505" w:rsidRPr="00C214A4" w:rsidRDefault="004D2AC9" w:rsidP="005D353A">
      <w:pPr>
        <w:numPr>
          <w:ilvl w:val="0"/>
          <w:numId w:val="122"/>
        </w:numPr>
        <w:rPr>
          <w:ins w:id="674" w:author="Biggerstaff, Craig (JSC-DD22)[LOCKHEED MARTIN CORP]" w:date="2017-01-17T10:49:00Z"/>
        </w:rPr>
      </w:pPr>
      <w:del w:id="675" w:author="Biggerstaff, Craig (JSC-DD22)[LOCKHEED MARTIN CORP]" w:date="2017-01-17T10:49:00Z">
        <w:r>
          <w:delText xml:space="preserve">The </w:delText>
        </w:r>
        <w:r w:rsidR="00BF647C">
          <w:delText>initiator</w:delText>
        </w:r>
      </w:del>
      <w:ins w:id="676" w:author="Biggerstaff, Craig (JSC-DD22)[LOCKHEED MARTIN CORP]" w:date="2017-01-17T10:49:00Z">
        <w:r w:rsidR="00302505" w:rsidRPr="00C214A4">
          <w:t xml:space="preserve">Execution of </w:t>
        </w:r>
        <w:r w:rsidR="00302505">
          <w:t>Set ARCW</w:t>
        </w:r>
        <w:r w:rsidR="00302505" w:rsidRPr="00C214A4">
          <w:t>; Role: Initiator</w:t>
        </w:r>
      </w:ins>
    </w:p>
    <w:p w14:paraId="281B298B" w14:textId="77777777" w:rsidR="00302505" w:rsidRPr="00C214A4" w:rsidRDefault="00302505" w:rsidP="005D353A">
      <w:pPr>
        <w:numPr>
          <w:ilvl w:val="0"/>
          <w:numId w:val="122"/>
        </w:numPr>
        <w:rPr>
          <w:ins w:id="677" w:author="Biggerstaff, Craig (JSC-DD22)[LOCKHEED MARTIN CORP]" w:date="2017-01-17T10:49:00Z"/>
        </w:rPr>
      </w:pPr>
      <w:ins w:id="678" w:author="Biggerstaff, Craig (JSC-DD22)[LOCKHEED MARTIN CORP]" w:date="2017-01-17T10:49:00Z">
        <w:r w:rsidRPr="00C214A4">
          <w:t xml:space="preserve">Signaling of </w:t>
        </w:r>
        <w:r>
          <w:t>Set ARCW Request</w:t>
        </w:r>
        <w:r w:rsidRPr="00C214A4">
          <w:t>; Role: Initiator</w:t>
        </w:r>
      </w:ins>
    </w:p>
    <w:p w14:paraId="35158579" w14:textId="77777777" w:rsidR="00302505" w:rsidRPr="00C214A4" w:rsidRDefault="00302505" w:rsidP="005D353A">
      <w:pPr>
        <w:numPr>
          <w:ilvl w:val="0"/>
          <w:numId w:val="122"/>
        </w:numPr>
        <w:rPr>
          <w:ins w:id="679" w:author="Biggerstaff, Craig (JSC-DD22)[LOCKHEED MARTIN CORP]" w:date="2017-01-17T10:49:00Z"/>
        </w:rPr>
      </w:pPr>
      <w:ins w:id="680" w:author="Biggerstaff, Craig (JSC-DD22)[LOCKHEED MARTIN CORP]" w:date="2017-01-17T10:49:00Z">
        <w:r w:rsidRPr="00C214A4">
          <w:t xml:space="preserve">Execution of </w:t>
        </w:r>
        <w:r>
          <w:t>Set ARCW</w:t>
        </w:r>
        <w:r w:rsidRPr="00C214A4">
          <w:t>; Role: Recipient</w:t>
        </w:r>
      </w:ins>
    </w:p>
    <w:p w14:paraId="15AE53D8" w14:textId="77777777" w:rsidR="00302505" w:rsidRPr="00C214A4" w:rsidRDefault="00302505" w:rsidP="00302505">
      <w:pPr>
        <w:pStyle w:val="Heading6"/>
        <w:rPr>
          <w:ins w:id="681" w:author="Biggerstaff, Craig (JSC-DD22)[LOCKHEED MARTIN CORP]" w:date="2017-01-17T10:49:00Z"/>
        </w:rPr>
      </w:pPr>
      <w:ins w:id="682" w:author="Biggerstaff, Craig (JSC-DD22)[LOCKHEED MARTIN CORP]" w:date="2017-01-17T10:49:00Z">
        <w:r w:rsidRPr="00C214A4">
          <w:t xml:space="preserve">Execution of </w:t>
        </w:r>
        <w:r>
          <w:t>Set ARCW</w:t>
        </w:r>
      </w:ins>
    </w:p>
    <w:p w14:paraId="00BD8EA6" w14:textId="77777777" w:rsidR="00302505" w:rsidRPr="00C214A4" w:rsidRDefault="00302505" w:rsidP="00302505">
      <w:pPr>
        <w:numPr>
          <w:ilvl w:val="6"/>
          <w:numId w:val="3"/>
        </w:numPr>
        <w:tabs>
          <w:tab w:val="clear" w:pos="1440"/>
          <w:tab w:val="num" w:pos="360"/>
        </w:tabs>
        <w:rPr>
          <w:ins w:id="683" w:author="Biggerstaff, Craig (JSC-DD22)[LOCKHEED MARTIN CORP]" w:date="2017-01-17T10:49:00Z"/>
        </w:rPr>
      </w:pPr>
      <w:ins w:id="684" w:author="Biggerstaff, Craig (JSC-DD22)[LOCKHEED MARTIN CORP]" w:date="2017-01-17T10:49:00Z">
        <w:r w:rsidRPr="00C214A4">
          <w:t>This step</w:t>
        </w:r>
      </w:ins>
      <w:r w:rsidR="004D2AC9">
        <w:t xml:space="preserve"> shall </w:t>
      </w:r>
      <w:del w:id="685" w:author="Biggerstaff, Craig (JSC-DD22)[LOCKHEED MARTIN CORP]" w:date="2017-01-17T10:49:00Z">
        <w:r w:rsidR="004D2AC9">
          <w:delText>indicate</w:delText>
        </w:r>
      </w:del>
      <w:ins w:id="686" w:author="Biggerstaff, Craig (JSC-DD22)[LOCKHEED MARTIN CORP]" w:date="2017-01-17T10:49:00Z">
        <w:r w:rsidRPr="00C214A4">
          <w:t>be executed by</w:t>
        </w:r>
      </w:ins>
      <w:r w:rsidR="004D2AC9">
        <w:t xml:space="preserve"> the </w:t>
      </w:r>
      <w:ins w:id="687" w:author="Biggerstaff, Craig (JSC-DD22)[LOCKHEED MARTIN CORP]" w:date="2017-01-17T10:49:00Z">
        <w:r w:rsidRPr="00C214A4">
          <w:t>Initiator.</w:t>
        </w:r>
      </w:ins>
    </w:p>
    <w:p w14:paraId="031629EF" w14:textId="77777777" w:rsidR="00302505" w:rsidRPr="00C214A4" w:rsidRDefault="00302505" w:rsidP="00302505">
      <w:pPr>
        <w:numPr>
          <w:ilvl w:val="6"/>
          <w:numId w:val="3"/>
        </w:numPr>
        <w:tabs>
          <w:tab w:val="clear" w:pos="1440"/>
          <w:tab w:val="num" w:pos="360"/>
        </w:tabs>
        <w:rPr>
          <w:ins w:id="688" w:author="Biggerstaff, Craig (JSC-DD22)[LOCKHEED MARTIN CORP]" w:date="2017-01-17T10:49:00Z"/>
        </w:rPr>
      </w:pPr>
      <w:ins w:id="689" w:author="Biggerstaff, Craig (JSC-DD22)[LOCKHEED MARTIN CORP]" w:date="2017-01-17T10:49:00Z">
        <w:r w:rsidRPr="00C214A4">
          <w:t>This step shall have the following inputs:</w:t>
        </w:r>
      </w:ins>
    </w:p>
    <w:p w14:paraId="0FD8E230" w14:textId="77777777" w:rsidR="00302505" w:rsidRDefault="004D2AC9" w:rsidP="00302505">
      <w:pPr>
        <w:numPr>
          <w:ilvl w:val="0"/>
          <w:numId w:val="16"/>
        </w:numPr>
        <w:rPr>
          <w:ins w:id="690" w:author="Biggerstaff, Craig (JSC-DD22)[LOCKHEED MARTIN CORP]" w:date="2017-01-17T10:49:00Z"/>
        </w:rPr>
      </w:pPr>
      <w:r>
        <w:t xml:space="preserve">SPI of </w:t>
      </w:r>
      <w:del w:id="691" w:author="Biggerstaff, Craig (JSC-DD22)[LOCKHEED MARTIN CORP]" w:date="2017-01-17T10:49:00Z">
        <w:r>
          <w:delText>the</w:delText>
        </w:r>
      </w:del>
      <w:ins w:id="692" w:author="Biggerstaff, Craig (JSC-DD22)[LOCKHEED MARTIN CORP]" w:date="2017-01-17T10:49:00Z">
        <w:r w:rsidR="00302505">
          <w:t>an existing</w:t>
        </w:r>
      </w:ins>
      <w:r>
        <w:t xml:space="preserve"> Security Association</w:t>
      </w:r>
      <w:del w:id="693" w:author="Biggerstaff, Craig (JSC-DD22)[LOCKHEED MARTIN CORP]" w:date="2017-01-17T10:49:00Z">
        <w:r>
          <w:delText xml:space="preserve"> and the requested </w:delText>
        </w:r>
      </w:del>
      <w:ins w:id="694" w:author="Biggerstaff, Craig (JSC-DD22)[LOCKHEED MARTIN CORP]" w:date="2017-01-17T10:49:00Z">
        <w:r w:rsidR="00302505">
          <w:t>.</w:t>
        </w:r>
      </w:ins>
    </w:p>
    <w:p w14:paraId="09F9AF55" w14:textId="0E6A1212" w:rsidR="004D2AC9" w:rsidRDefault="00302505">
      <w:pPr>
        <w:numPr>
          <w:ilvl w:val="0"/>
          <w:numId w:val="16"/>
        </w:numPr>
        <w:pPrChange w:id="695" w:author="Biggerstaff, Craig (JSC-DD22)[LOCKHEED MARTIN CORP]" w:date="2017-01-19T12:10:00Z">
          <w:pPr>
            <w:numPr>
              <w:numId w:val="26"/>
            </w:numPr>
            <w:ind w:left="720" w:hanging="360"/>
          </w:pPr>
        </w:pPrChange>
      </w:pPr>
      <w:ins w:id="696" w:author="Biggerstaff, Craig (JSC-DD22)[LOCKHEED MARTIN CORP]" w:date="2017-01-17T10:49:00Z">
        <w:r>
          <w:t xml:space="preserve">Requested </w:t>
        </w:r>
      </w:ins>
      <w:r w:rsidR="004D2AC9">
        <w:t>new value for the managed anti-replay sequence number window.</w:t>
      </w:r>
    </w:p>
    <w:p w14:paraId="47E594EB" w14:textId="77777777" w:rsidR="00302505" w:rsidRPr="00C214A4" w:rsidRDefault="004D2AC9" w:rsidP="00302505">
      <w:pPr>
        <w:numPr>
          <w:ilvl w:val="6"/>
          <w:numId w:val="3"/>
        </w:numPr>
        <w:tabs>
          <w:tab w:val="clear" w:pos="1440"/>
          <w:tab w:val="num" w:pos="360"/>
        </w:tabs>
        <w:rPr>
          <w:ins w:id="697" w:author="Biggerstaff, Craig (JSC-DD22)[LOCKHEED MARTIN CORP]" w:date="2017-01-17T10:49:00Z"/>
        </w:rPr>
      </w:pPr>
      <w:del w:id="698" w:author="Biggerstaff, Craig (JSC-DD22)[LOCKHEED MARTIN CORP]" w:date="2017-01-17T10:49:00Z">
        <w:r>
          <w:delText>The recipient</w:delText>
        </w:r>
      </w:del>
      <w:ins w:id="699" w:author="Biggerstaff, Craig (JSC-DD22)[LOCKHEED MARTIN CORP]" w:date="2017-01-17T10:49:00Z">
        <w:r w:rsidR="00302505" w:rsidRPr="00C214A4">
          <w:t>This step</w:t>
        </w:r>
      </w:ins>
      <w:r>
        <w:t xml:space="preserve"> shall </w:t>
      </w:r>
      <w:del w:id="700" w:author="Biggerstaff, Craig (JSC-DD22)[LOCKHEED MARTIN CORP]" w:date="2017-01-17T10:49:00Z">
        <w:r>
          <w:delText>verify</w:delText>
        </w:r>
      </w:del>
      <w:ins w:id="701" w:author="Biggerstaff, Craig (JSC-DD22)[LOCKHEED MARTIN CORP]" w:date="2017-01-17T10:49:00Z">
        <w:r w:rsidR="00302505" w:rsidRPr="00C214A4">
          <w:t>have the following outputs:</w:t>
        </w:r>
      </w:ins>
    </w:p>
    <w:p w14:paraId="4D8ECEC4" w14:textId="77777777" w:rsidR="00302505" w:rsidRDefault="00302505" w:rsidP="00E8304B">
      <w:pPr>
        <w:numPr>
          <w:ilvl w:val="0"/>
          <w:numId w:val="107"/>
        </w:numPr>
        <w:rPr>
          <w:ins w:id="702" w:author="Biggerstaff, Craig (JSC-DD22)[LOCKHEED MARTIN CORP]" w:date="2017-01-17T10:49:00Z"/>
        </w:rPr>
      </w:pPr>
      <w:ins w:id="703" w:author="Biggerstaff, Craig (JSC-DD22)[LOCKHEED MARTIN CORP]" w:date="2017-01-17T10:49:00Z">
        <w:r>
          <w:t>None.</w:t>
        </w:r>
      </w:ins>
    </w:p>
    <w:p w14:paraId="7A9F1568" w14:textId="77777777" w:rsidR="00302505" w:rsidRPr="00C214A4" w:rsidRDefault="00302505" w:rsidP="00302505">
      <w:pPr>
        <w:numPr>
          <w:ilvl w:val="6"/>
          <w:numId w:val="3"/>
        </w:numPr>
        <w:tabs>
          <w:tab w:val="clear" w:pos="1440"/>
          <w:tab w:val="num" w:pos="360"/>
        </w:tabs>
        <w:rPr>
          <w:ins w:id="704" w:author="Biggerstaff, Craig (JSC-DD22)[LOCKHEED MARTIN CORP]" w:date="2017-01-17T10:49:00Z"/>
        </w:rPr>
      </w:pPr>
      <w:ins w:id="705" w:author="Biggerstaff, Craig (JSC-DD22)[LOCKHEED MARTIN CORP]" w:date="2017-01-17T10:49:00Z">
        <w:r w:rsidRPr="00C214A4">
          <w:t>This step shall execute the following:</w:t>
        </w:r>
      </w:ins>
    </w:p>
    <w:p w14:paraId="44053FAD" w14:textId="77777777" w:rsidR="00302505" w:rsidRDefault="00302505" w:rsidP="00E8304B">
      <w:pPr>
        <w:numPr>
          <w:ilvl w:val="0"/>
          <w:numId w:val="120"/>
        </w:numPr>
        <w:rPr>
          <w:ins w:id="706" w:author="Biggerstaff, Craig (JSC-DD22)[LOCKHEED MARTIN CORP]" w:date="2017-01-17T10:49:00Z"/>
        </w:rPr>
      </w:pPr>
      <w:ins w:id="707" w:author="Biggerstaff, Craig (JSC-DD22)[LOCKHEED MARTIN CORP]" w:date="2017-01-17T10:49:00Z">
        <w:r>
          <w:t>Replace the current value of the managed anti-replay sequence number window with the requested value.</w:t>
        </w:r>
      </w:ins>
    </w:p>
    <w:p w14:paraId="1868A44B" w14:textId="77777777" w:rsidR="00302505" w:rsidRDefault="00302505" w:rsidP="00302505">
      <w:pPr>
        <w:pStyle w:val="Heading6"/>
        <w:rPr>
          <w:ins w:id="708" w:author="Biggerstaff, Craig (JSC-DD22)[LOCKHEED MARTIN CORP]" w:date="2017-01-17T10:49:00Z"/>
        </w:rPr>
      </w:pPr>
      <w:ins w:id="709" w:author="Biggerstaff, Craig (JSC-DD22)[LOCKHEED MARTIN CORP]" w:date="2017-01-17T10:49:00Z">
        <w:r w:rsidRPr="00C214A4">
          <w:t xml:space="preserve">Signaling of </w:t>
        </w:r>
        <w:r>
          <w:t>Set ARCW R</w:t>
        </w:r>
        <w:r w:rsidRPr="00C214A4">
          <w:t>equest</w:t>
        </w:r>
      </w:ins>
    </w:p>
    <w:p w14:paraId="01739FED" w14:textId="77777777" w:rsidR="00302505" w:rsidRPr="00C214A4" w:rsidRDefault="00302505" w:rsidP="00302505">
      <w:pPr>
        <w:numPr>
          <w:ilvl w:val="6"/>
          <w:numId w:val="3"/>
        </w:numPr>
        <w:tabs>
          <w:tab w:val="clear" w:pos="1440"/>
          <w:tab w:val="num" w:pos="360"/>
        </w:tabs>
        <w:rPr>
          <w:ins w:id="710" w:author="Biggerstaff, Craig (JSC-DD22)[LOCKHEED MARTIN CORP]" w:date="2017-01-17T10:49:00Z"/>
        </w:rPr>
      </w:pPr>
      <w:ins w:id="711" w:author="Biggerstaff, Craig (JSC-DD22)[LOCKHEED MARTIN CORP]" w:date="2017-01-17T10:49:00Z">
        <w:r w:rsidRPr="00C214A4">
          <w:t>This step shall be executed by the Initiator.</w:t>
        </w:r>
      </w:ins>
    </w:p>
    <w:p w14:paraId="4BCAEFEF" w14:textId="77777777" w:rsidR="00302505" w:rsidRPr="00C214A4" w:rsidRDefault="00302505" w:rsidP="00302505">
      <w:pPr>
        <w:numPr>
          <w:ilvl w:val="6"/>
          <w:numId w:val="3"/>
        </w:numPr>
        <w:tabs>
          <w:tab w:val="clear" w:pos="1440"/>
          <w:tab w:val="num" w:pos="360"/>
        </w:tabs>
        <w:rPr>
          <w:ins w:id="712" w:author="Biggerstaff, Craig (JSC-DD22)[LOCKHEED MARTIN CORP]" w:date="2017-01-17T10:49:00Z"/>
        </w:rPr>
      </w:pPr>
      <w:ins w:id="713" w:author="Biggerstaff, Craig (JSC-DD22)[LOCKHEED MARTIN CORP]" w:date="2017-01-17T10:49:00Z">
        <w:r w:rsidRPr="00C214A4">
          <w:t>This step shall have the following inputs:</w:t>
        </w:r>
      </w:ins>
    </w:p>
    <w:p w14:paraId="43637D71" w14:textId="77777777" w:rsidR="00302505" w:rsidRDefault="00302505" w:rsidP="00302505">
      <w:pPr>
        <w:numPr>
          <w:ilvl w:val="0"/>
          <w:numId w:val="16"/>
        </w:numPr>
        <w:rPr>
          <w:ins w:id="714" w:author="Biggerstaff, Craig (JSC-DD22)[LOCKHEED MARTIN CORP]" w:date="2017-01-17T10:49:00Z"/>
        </w:rPr>
      </w:pPr>
      <w:ins w:id="715" w:author="Biggerstaff, Craig (JSC-DD22)[LOCKHEED MARTIN CORP]" w:date="2017-01-17T10:49:00Z">
        <w:r w:rsidRPr="00782543">
          <w:lastRenderedPageBreak/>
          <w:t>The SPI of the S</w:t>
        </w:r>
        <w:r>
          <w:t>ecurity Association</w:t>
        </w:r>
      </w:ins>
    </w:p>
    <w:p w14:paraId="5AD02048" w14:textId="77777777" w:rsidR="00302505" w:rsidRPr="00C214A4" w:rsidRDefault="00302505" w:rsidP="00302505">
      <w:pPr>
        <w:numPr>
          <w:ilvl w:val="0"/>
          <w:numId w:val="16"/>
        </w:numPr>
        <w:rPr>
          <w:ins w:id="716" w:author="Biggerstaff, Craig (JSC-DD22)[LOCKHEED MARTIN CORP]" w:date="2017-01-17T10:49:00Z"/>
        </w:rPr>
      </w:pPr>
      <w:ins w:id="717" w:author="Biggerstaff, Craig (JSC-DD22)[LOCKHEED MARTIN CORP]" w:date="2017-01-17T10:49:00Z">
        <w:r>
          <w:t>Requested new value for the managed anti-replay sequence number</w:t>
        </w:r>
        <w:r w:rsidRPr="00302505">
          <w:t xml:space="preserve"> </w:t>
        </w:r>
        <w:r>
          <w:t>window.</w:t>
        </w:r>
      </w:ins>
    </w:p>
    <w:p w14:paraId="7D7347E3" w14:textId="77777777" w:rsidR="00302505" w:rsidRPr="00C214A4" w:rsidRDefault="00302505" w:rsidP="00302505">
      <w:pPr>
        <w:numPr>
          <w:ilvl w:val="6"/>
          <w:numId w:val="3"/>
        </w:numPr>
        <w:tabs>
          <w:tab w:val="clear" w:pos="1440"/>
          <w:tab w:val="num" w:pos="360"/>
        </w:tabs>
        <w:rPr>
          <w:ins w:id="718" w:author="Biggerstaff, Craig (JSC-DD22)[LOCKHEED MARTIN CORP]" w:date="2017-01-17T10:49:00Z"/>
        </w:rPr>
      </w:pPr>
      <w:ins w:id="719" w:author="Biggerstaff, Craig (JSC-DD22)[LOCKHEED MARTIN CORP]" w:date="2017-01-17T10:49:00Z">
        <w:r w:rsidRPr="00C214A4">
          <w:t>This step shall have the following outputs:</w:t>
        </w:r>
      </w:ins>
    </w:p>
    <w:p w14:paraId="4A99D895" w14:textId="77777777" w:rsidR="00302505" w:rsidRPr="00C214A4" w:rsidRDefault="00302505" w:rsidP="00302505">
      <w:pPr>
        <w:numPr>
          <w:ilvl w:val="0"/>
          <w:numId w:val="16"/>
        </w:numPr>
        <w:rPr>
          <w:ins w:id="720" w:author="Biggerstaff, Craig (JSC-DD22)[LOCKHEED MARTIN CORP]" w:date="2017-01-17T10:49:00Z"/>
        </w:rPr>
      </w:pPr>
      <w:ins w:id="721" w:author="Biggerstaff, Craig (JSC-DD22)[LOCKHEED MARTIN CORP]" w:date="2017-01-17T10:49:00Z">
        <w:r w:rsidRPr="00782543">
          <w:t xml:space="preserve">SPI </w:t>
        </w:r>
        <w:r>
          <w:t xml:space="preserve">and new ARCW value </w:t>
        </w:r>
        <w:r w:rsidRPr="00C214A4">
          <w:t>transmitted to the Recipient</w:t>
        </w:r>
      </w:ins>
    </w:p>
    <w:p w14:paraId="0B16B58E" w14:textId="77777777" w:rsidR="00302505" w:rsidRPr="00C214A4" w:rsidRDefault="00302505" w:rsidP="00302505">
      <w:pPr>
        <w:numPr>
          <w:ilvl w:val="6"/>
          <w:numId w:val="3"/>
        </w:numPr>
        <w:tabs>
          <w:tab w:val="clear" w:pos="1440"/>
          <w:tab w:val="num" w:pos="360"/>
        </w:tabs>
        <w:rPr>
          <w:ins w:id="722" w:author="Biggerstaff, Craig (JSC-DD22)[LOCKHEED MARTIN CORP]" w:date="2017-01-17T10:49:00Z"/>
        </w:rPr>
      </w:pPr>
      <w:ins w:id="723" w:author="Biggerstaff, Craig (JSC-DD22)[LOCKHEED MARTIN CORP]" w:date="2017-01-17T10:49:00Z">
        <w:r w:rsidRPr="00C214A4">
          <w:t>This step shall execute the following:</w:t>
        </w:r>
      </w:ins>
    </w:p>
    <w:p w14:paraId="013FD1DF" w14:textId="77777777" w:rsidR="00302505" w:rsidRPr="00C214A4" w:rsidRDefault="00302505" w:rsidP="00302505">
      <w:pPr>
        <w:numPr>
          <w:ilvl w:val="0"/>
          <w:numId w:val="16"/>
        </w:numPr>
        <w:rPr>
          <w:ins w:id="724" w:author="Biggerstaff, Craig (JSC-DD22)[LOCKHEED MARTIN CORP]" w:date="2017-01-17T10:49:00Z"/>
        </w:rPr>
      </w:pPr>
      <w:ins w:id="725" w:author="Biggerstaff, Craig (JSC-DD22)[LOCKHEED MARTIN CORP]" w:date="2017-01-17T10:49:00Z">
        <w:r w:rsidRPr="00C214A4">
          <w:t xml:space="preserve">A </w:t>
        </w:r>
        <w:r>
          <w:t>Set ARCW</w:t>
        </w:r>
        <w:r w:rsidRPr="00C214A4">
          <w:t xml:space="preserve"> Command PDU as defined in Section </w:t>
        </w:r>
        <w:r>
          <w:fldChar w:fldCharType="begin"/>
        </w:r>
        <w:r>
          <w:instrText xml:space="preserve"> REF _Ref469916176 \r \h </w:instrText>
        </w:r>
      </w:ins>
      <w:ins w:id="726" w:author="Biggerstaff, Craig (JSC-DD22)[LOCKHEED MARTIN CORP]" w:date="2017-01-17T10:49:00Z">
        <w:r>
          <w:fldChar w:fldCharType="separate"/>
        </w:r>
        <w:r>
          <w:t>5.5.1.2</w:t>
        </w:r>
        <w:r>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ins>
      <w:ins w:id="727" w:author="Biggerstaff, Craig (JSC-DD22)[LOCKHEED MARTIN CORP]" w:date="2017-01-17T10:49:00Z">
        <w:r w:rsidRPr="00C214A4">
          <w:fldChar w:fldCharType="separate"/>
        </w:r>
        <w:r>
          <w:t>4</w:t>
        </w:r>
        <w:r w:rsidRPr="00C214A4">
          <w:fldChar w:fldCharType="end"/>
        </w:r>
        <w:r w:rsidRPr="00C214A4">
          <w:t>.</w:t>
        </w:r>
      </w:ins>
    </w:p>
    <w:p w14:paraId="0862FDDB" w14:textId="77777777" w:rsidR="00302505" w:rsidRPr="00C214A4" w:rsidRDefault="00302505" w:rsidP="00302505">
      <w:pPr>
        <w:pStyle w:val="Heading6"/>
        <w:rPr>
          <w:ins w:id="728" w:author="Biggerstaff, Craig (JSC-DD22)[LOCKHEED MARTIN CORP]" w:date="2017-01-17T10:49:00Z"/>
        </w:rPr>
      </w:pPr>
      <w:ins w:id="729" w:author="Biggerstaff, Craig (JSC-DD22)[LOCKHEED MARTIN CORP]" w:date="2017-01-17T10:49:00Z">
        <w:r w:rsidRPr="00C214A4">
          <w:t xml:space="preserve">Execution of </w:t>
        </w:r>
        <w:r>
          <w:t>Set ARCW</w:t>
        </w:r>
      </w:ins>
    </w:p>
    <w:p w14:paraId="58B1639F" w14:textId="77777777" w:rsidR="00302505" w:rsidRPr="00C214A4" w:rsidRDefault="00302505" w:rsidP="00302505">
      <w:pPr>
        <w:numPr>
          <w:ilvl w:val="6"/>
          <w:numId w:val="3"/>
        </w:numPr>
        <w:tabs>
          <w:tab w:val="clear" w:pos="1440"/>
          <w:tab w:val="num" w:pos="360"/>
        </w:tabs>
        <w:rPr>
          <w:ins w:id="730" w:author="Biggerstaff, Craig (JSC-DD22)[LOCKHEED MARTIN CORP]" w:date="2017-01-17T10:49:00Z"/>
        </w:rPr>
      </w:pPr>
      <w:ins w:id="731" w:author="Biggerstaff, Craig (JSC-DD22)[LOCKHEED MARTIN CORP]" w:date="2017-01-17T10:49:00Z">
        <w:r w:rsidRPr="00C214A4">
          <w:t>This step shall be executed by the Recipient.</w:t>
        </w:r>
      </w:ins>
    </w:p>
    <w:p w14:paraId="28479E6C" w14:textId="77777777" w:rsidR="00302505" w:rsidRPr="00C214A4" w:rsidRDefault="00302505" w:rsidP="00302505">
      <w:pPr>
        <w:numPr>
          <w:ilvl w:val="6"/>
          <w:numId w:val="3"/>
        </w:numPr>
        <w:tabs>
          <w:tab w:val="clear" w:pos="1440"/>
          <w:tab w:val="num" w:pos="360"/>
        </w:tabs>
        <w:rPr>
          <w:ins w:id="732" w:author="Biggerstaff, Craig (JSC-DD22)[LOCKHEED MARTIN CORP]" w:date="2017-01-17T10:49:00Z"/>
        </w:rPr>
      </w:pPr>
      <w:ins w:id="733" w:author="Biggerstaff, Craig (JSC-DD22)[LOCKHEED MARTIN CORP]" w:date="2017-01-17T10:49:00Z">
        <w:r w:rsidRPr="00C214A4">
          <w:t>This step shall have the following inputs:</w:t>
        </w:r>
      </w:ins>
    </w:p>
    <w:p w14:paraId="5E955453" w14:textId="77777777" w:rsidR="00302505" w:rsidRPr="00C214A4" w:rsidRDefault="00302505" w:rsidP="00302505">
      <w:pPr>
        <w:numPr>
          <w:ilvl w:val="0"/>
          <w:numId w:val="16"/>
        </w:numPr>
        <w:rPr>
          <w:ins w:id="734" w:author="Biggerstaff, Craig (JSC-DD22)[LOCKHEED MARTIN CORP]" w:date="2017-01-17T10:49:00Z"/>
        </w:rPr>
      </w:pPr>
      <w:ins w:id="735" w:author="Biggerstaff, Craig (JSC-DD22)[LOCKHEED MARTIN CORP]" w:date="2017-01-17T10:49:00Z">
        <w:r w:rsidRPr="00782543">
          <w:t xml:space="preserve">SPI </w:t>
        </w:r>
        <w:r w:rsidRPr="00C214A4">
          <w:t>received from the Initiator.</w:t>
        </w:r>
      </w:ins>
    </w:p>
    <w:p w14:paraId="21D0CBBF" w14:textId="77777777" w:rsidR="00302505" w:rsidRPr="00C214A4" w:rsidRDefault="00302505" w:rsidP="00302505">
      <w:pPr>
        <w:numPr>
          <w:ilvl w:val="6"/>
          <w:numId w:val="3"/>
        </w:numPr>
        <w:tabs>
          <w:tab w:val="clear" w:pos="1440"/>
          <w:tab w:val="num" w:pos="360"/>
        </w:tabs>
        <w:rPr>
          <w:ins w:id="736" w:author="Biggerstaff, Craig (JSC-DD22)[LOCKHEED MARTIN CORP]" w:date="2017-01-17T10:49:00Z"/>
        </w:rPr>
      </w:pPr>
      <w:ins w:id="737" w:author="Biggerstaff, Craig (JSC-DD22)[LOCKHEED MARTIN CORP]" w:date="2017-01-17T10:49:00Z">
        <w:r w:rsidRPr="00C214A4">
          <w:t>This step shall have the following outputs:</w:t>
        </w:r>
      </w:ins>
    </w:p>
    <w:p w14:paraId="62251ED3" w14:textId="77777777" w:rsidR="00302505" w:rsidRDefault="00302505" w:rsidP="00E8304B">
      <w:pPr>
        <w:numPr>
          <w:ilvl w:val="0"/>
          <w:numId w:val="107"/>
        </w:numPr>
        <w:rPr>
          <w:ins w:id="738" w:author="Biggerstaff, Craig (JSC-DD22)[LOCKHEED MARTIN CORP]" w:date="2017-01-17T10:49:00Z"/>
        </w:rPr>
      </w:pPr>
      <w:ins w:id="739" w:author="Biggerstaff, Craig (JSC-DD22)[LOCKHEED MARTIN CORP]" w:date="2017-01-17T10:49:00Z">
        <w:r>
          <w:t>None.</w:t>
        </w:r>
      </w:ins>
    </w:p>
    <w:p w14:paraId="451C6695" w14:textId="77777777" w:rsidR="00302505" w:rsidRPr="00C214A4" w:rsidRDefault="00302505" w:rsidP="00302505">
      <w:pPr>
        <w:numPr>
          <w:ilvl w:val="6"/>
          <w:numId w:val="3"/>
        </w:numPr>
        <w:tabs>
          <w:tab w:val="clear" w:pos="1440"/>
          <w:tab w:val="num" w:pos="360"/>
        </w:tabs>
        <w:rPr>
          <w:ins w:id="740" w:author="Biggerstaff, Craig (JSC-DD22)[LOCKHEED MARTIN CORP]" w:date="2017-01-17T10:49:00Z"/>
        </w:rPr>
      </w:pPr>
      <w:ins w:id="741" w:author="Biggerstaff, Craig (JSC-DD22)[LOCKHEED MARTIN CORP]" w:date="2017-01-17T10:49:00Z">
        <w:r w:rsidRPr="00C214A4">
          <w:t>This step shall execute the following:</w:t>
        </w:r>
      </w:ins>
    </w:p>
    <w:p w14:paraId="4AC7F98A" w14:textId="6D984B7A" w:rsidR="004D2AC9" w:rsidRDefault="00302505">
      <w:pPr>
        <w:numPr>
          <w:ilvl w:val="0"/>
          <w:numId w:val="123"/>
        </w:numPr>
        <w:pPrChange w:id="742" w:author="Biggerstaff, Craig (JSC-DD22)[LOCKHEED MARTIN CORP]" w:date="2017-01-19T12:10:00Z">
          <w:pPr>
            <w:numPr>
              <w:numId w:val="26"/>
            </w:numPr>
            <w:ind w:left="720" w:hanging="360"/>
          </w:pPr>
        </w:pPrChange>
      </w:pPr>
      <w:ins w:id="743" w:author="Biggerstaff, Craig (JSC-DD22)[LOCKHEED MARTIN CORP]" w:date="2017-01-17T10:49:00Z">
        <w:r w:rsidRPr="00302505">
          <w:t>Verify</w:t>
        </w:r>
      </w:ins>
      <w:r w:rsidR="004D2AC9">
        <w:t xml:space="preserve"> that the SA exists and that its service type is Authentication or Authenticated Encryption.</w:t>
      </w:r>
    </w:p>
    <w:p w14:paraId="74BCFCAB" w14:textId="06947000" w:rsidR="004D2AC9" w:rsidRDefault="004D2AC9">
      <w:pPr>
        <w:numPr>
          <w:ilvl w:val="0"/>
          <w:numId w:val="123"/>
        </w:numPr>
        <w:pPrChange w:id="744" w:author="Biggerstaff, Craig (JSC-DD22)[LOCKHEED MARTIN CORP]" w:date="2017-01-19T12:10:00Z">
          <w:pPr>
            <w:numPr>
              <w:numId w:val="26"/>
            </w:numPr>
            <w:ind w:left="720" w:hanging="360"/>
          </w:pPr>
        </w:pPrChange>
      </w:pPr>
      <w:del w:id="745" w:author="Biggerstaff, Craig (JSC-DD22)[LOCKHEED MARTIN CORP]" w:date="2017-01-17T10:49:00Z">
        <w:r>
          <w:delText>The recipient shall replace</w:delText>
        </w:r>
      </w:del>
      <w:ins w:id="746" w:author="Biggerstaff, Craig (JSC-DD22)[LOCKHEED MARTIN CORP]" w:date="2017-01-17T10:49:00Z">
        <w:r w:rsidR="00302505">
          <w:t>Replace</w:t>
        </w:r>
      </w:ins>
      <w:r>
        <w:t xml:space="preserve"> the current value of the managed anti-replay sequence number window with the requested value.</w:t>
      </w:r>
    </w:p>
    <w:p w14:paraId="11362EA6" w14:textId="77777777" w:rsidR="004D2AC9" w:rsidRPr="00DB31B9" w:rsidRDefault="004D2AC9" w:rsidP="003D13C4">
      <w:pPr>
        <w:pStyle w:val="Heading4"/>
        <w:rPr>
          <w:highlight w:val="yellow"/>
          <w:rPrChange w:id="747" w:author="Biggerstaff, Craig (JSC-DD22)[LOCKHEED MARTIN CORP]" w:date="2017-01-19T12:10:00Z">
            <w:rPr/>
          </w:rPrChange>
        </w:rPr>
      </w:pPr>
      <w:bookmarkStart w:id="748" w:name="_Ref472591660"/>
      <w:r w:rsidRPr="00DB31B9">
        <w:rPr>
          <w:highlight w:val="yellow"/>
          <w:rPrChange w:id="749" w:author="Biggerstaff, Craig (JSC-DD22)[LOCKHEED MARTIN CORP]" w:date="2017-01-19T12:10:00Z">
            <w:rPr/>
          </w:rPrChange>
        </w:rPr>
        <w:t>SA Status Request</w:t>
      </w:r>
      <w:bookmarkEnd w:id="748"/>
    </w:p>
    <w:p w14:paraId="66A859F7" w14:textId="77777777" w:rsidR="004D2AC9" w:rsidRDefault="004D2AC9" w:rsidP="004D2AC9">
      <w:r>
        <w:t>The SA Status Request directive is used to request a summary of the current status of a Security Association.</w:t>
      </w:r>
    </w:p>
    <w:p w14:paraId="63903364" w14:textId="77777777" w:rsidR="004D2AC9" w:rsidRDefault="004D2AC9" w:rsidP="003D13C4">
      <w:pPr>
        <w:pStyle w:val="Heading5"/>
      </w:pPr>
      <w:r>
        <w:t>Preconditions for the Procedure</w:t>
      </w:r>
    </w:p>
    <w:p w14:paraId="2E107B4A" w14:textId="77777777" w:rsidR="004D2AC9" w:rsidRDefault="004D2AC9">
      <w:pPr>
        <w:numPr>
          <w:ilvl w:val="0"/>
          <w:numId w:val="107"/>
        </w:numPr>
        <w:rPr>
          <w:del w:id="750" w:author="Biggerstaff, Craig (JSC-DD22)[LOCKHEED MARTIN CORP]" w:date="2017-01-17T10:49:00Z"/>
        </w:rPr>
        <w:pPrChange w:id="751" w:author="Biggerstaff, Craig (JSC-DD22)[LOCKHEED MARTIN CORP]" w:date="2017-01-19T12:10:00Z">
          <w:pPr/>
        </w:pPrChange>
      </w:pPr>
      <w:del w:id="752" w:author="Biggerstaff, Craig (JSC-DD22)[LOCKHEED MARTIN CORP]" w:date="2017-01-17T10:49:00Z">
        <w:r>
          <w:delText>None.</w:delText>
        </w:r>
      </w:del>
    </w:p>
    <w:p w14:paraId="07995A0A" w14:textId="77777777" w:rsidR="00DB31B9" w:rsidRPr="00C214A4" w:rsidRDefault="00DB31B9" w:rsidP="00DB31B9">
      <w:pPr>
        <w:rPr>
          <w:ins w:id="753" w:author="Biggerstaff, Craig (JSC-DD22)[LOCKHEED MARTIN CORP]" w:date="2017-01-17T10:49:00Z"/>
        </w:rPr>
      </w:pPr>
      <w:ins w:id="754" w:author="Biggerstaff, Craig (JSC-DD22)[LOCKHEED MARTIN CORP]" w:date="2017-01-17T10:49:00Z">
        <w:r>
          <w:t>None.</w:t>
        </w:r>
      </w:ins>
    </w:p>
    <w:p w14:paraId="4956984E" w14:textId="77777777" w:rsidR="004D2AC9" w:rsidRPr="005C2BA8" w:rsidRDefault="004D2AC9">
      <w:pPr>
        <w:numPr>
          <w:ilvl w:val="4"/>
          <w:numId w:val="3"/>
        </w:numPr>
        <w:tabs>
          <w:tab w:val="clear" w:pos="1080"/>
          <w:tab w:val="num" w:pos="360"/>
        </w:tabs>
        <w:pPrChange w:id="755" w:author="Biggerstaff, Craig (JSC-DD22)[LOCKHEED MARTIN CORP]" w:date="2017-01-19T12:10:00Z">
          <w:pPr>
            <w:pStyle w:val="Heading5"/>
          </w:pPr>
        </w:pPrChange>
      </w:pPr>
      <w:r w:rsidRPr="005C2BA8">
        <w:rPr>
          <w:b/>
        </w:rPr>
        <w:t>Procedural Steps</w:t>
      </w:r>
    </w:p>
    <w:p w14:paraId="1A1DBAAF" w14:textId="77777777" w:rsidR="004D2AC9" w:rsidRDefault="004D2AC9">
      <w:pPr>
        <w:numPr>
          <w:ilvl w:val="5"/>
          <w:numId w:val="3"/>
        </w:numPr>
        <w:tabs>
          <w:tab w:val="clear" w:pos="1267"/>
          <w:tab w:val="num" w:pos="360"/>
        </w:tabs>
        <w:pPrChange w:id="756" w:author="Biggerstaff, Craig (JSC-DD22)[LOCKHEED MARTIN CORP]" w:date="2017-01-19T12:10:00Z">
          <w:pPr/>
        </w:pPrChange>
      </w:pPr>
      <w:r>
        <w:t>The SA Status Request procedure shall include the following mandatory execution steps:</w:t>
      </w:r>
    </w:p>
    <w:p w14:paraId="211FE14A" w14:textId="77777777" w:rsidR="00DB31B9" w:rsidRPr="00C214A4" w:rsidRDefault="004D2AC9" w:rsidP="00C52BF1">
      <w:pPr>
        <w:numPr>
          <w:ilvl w:val="0"/>
          <w:numId w:val="129"/>
        </w:numPr>
        <w:rPr>
          <w:ins w:id="757" w:author="Biggerstaff, Craig (JSC-DD22)[LOCKHEED MARTIN CORP]" w:date="2017-01-17T10:49:00Z"/>
        </w:rPr>
      </w:pPr>
      <w:del w:id="758" w:author="Biggerstaff, Craig (JSC-DD22)[LOCKHEED MARTIN CORP]" w:date="2017-01-17T10:49:00Z">
        <w:r>
          <w:delText xml:space="preserve">The </w:delText>
        </w:r>
        <w:r w:rsidR="00BF647C">
          <w:delText>initiator</w:delText>
        </w:r>
      </w:del>
      <w:ins w:id="759" w:author="Biggerstaff, Craig (JSC-DD22)[LOCKHEED MARTIN CORP]" w:date="2017-01-17T10:49:00Z">
        <w:r w:rsidR="00DB31B9" w:rsidRPr="00C214A4">
          <w:t xml:space="preserve">Signaling of </w:t>
        </w:r>
        <w:r w:rsidR="00DB31B9">
          <w:t xml:space="preserve">SA Status </w:t>
        </w:r>
        <w:r w:rsidR="00DB31B9" w:rsidRPr="00C214A4">
          <w:t>Request; Role: Initiator</w:t>
        </w:r>
      </w:ins>
    </w:p>
    <w:p w14:paraId="5F129B70" w14:textId="77777777" w:rsidR="00DB31B9" w:rsidRPr="00C214A4" w:rsidRDefault="00DB31B9" w:rsidP="00C52BF1">
      <w:pPr>
        <w:numPr>
          <w:ilvl w:val="0"/>
          <w:numId w:val="129"/>
        </w:numPr>
        <w:rPr>
          <w:ins w:id="760" w:author="Biggerstaff, Craig (JSC-DD22)[LOCKHEED MARTIN CORP]" w:date="2017-01-17T10:49:00Z"/>
        </w:rPr>
      </w:pPr>
      <w:ins w:id="761" w:author="Biggerstaff, Craig (JSC-DD22)[LOCKHEED MARTIN CORP]" w:date="2017-01-17T10:49:00Z">
        <w:r w:rsidRPr="00C214A4">
          <w:lastRenderedPageBreak/>
          <w:t xml:space="preserve">Execution of </w:t>
        </w:r>
        <w:r>
          <w:t xml:space="preserve">SA Status </w:t>
        </w:r>
        <w:r w:rsidRPr="00C214A4">
          <w:t>Verification; Role: Recipient</w:t>
        </w:r>
      </w:ins>
    </w:p>
    <w:p w14:paraId="67E2036F" w14:textId="77777777" w:rsidR="00DB31B9" w:rsidRPr="00C214A4" w:rsidRDefault="00DB31B9" w:rsidP="00C52BF1">
      <w:pPr>
        <w:numPr>
          <w:ilvl w:val="0"/>
          <w:numId w:val="129"/>
        </w:numPr>
        <w:rPr>
          <w:ins w:id="762" w:author="Biggerstaff, Craig (JSC-DD22)[LOCKHEED MARTIN CORP]" w:date="2017-01-17T10:49:00Z"/>
        </w:rPr>
      </w:pPr>
      <w:ins w:id="763" w:author="Biggerstaff, Craig (JSC-DD22)[LOCKHEED MARTIN CORP]" w:date="2017-01-17T10:49:00Z">
        <w:r w:rsidRPr="00C214A4">
          <w:t xml:space="preserve">Signaling of </w:t>
        </w:r>
        <w:r>
          <w:t xml:space="preserve">SA Status </w:t>
        </w:r>
        <w:r w:rsidRPr="00C214A4">
          <w:t>Response; Role: Recipient</w:t>
        </w:r>
      </w:ins>
    </w:p>
    <w:p w14:paraId="64AA9ACE" w14:textId="77777777" w:rsidR="00DB31B9" w:rsidRPr="00C214A4" w:rsidRDefault="00DB31B9" w:rsidP="00DB31B9">
      <w:pPr>
        <w:numPr>
          <w:ilvl w:val="5"/>
          <w:numId w:val="3"/>
        </w:numPr>
        <w:tabs>
          <w:tab w:val="clear" w:pos="1267"/>
          <w:tab w:val="num" w:pos="360"/>
        </w:tabs>
        <w:rPr>
          <w:ins w:id="764" w:author="Biggerstaff, Craig (JSC-DD22)[LOCKHEED MARTIN CORP]" w:date="2017-01-17T10:49:00Z"/>
          <w:b/>
          <w:bCs/>
        </w:rPr>
      </w:pPr>
      <w:ins w:id="765" w:author="Biggerstaff, Craig (JSC-DD22)[LOCKHEED MARTIN CORP]" w:date="2017-01-17T10:49:00Z">
        <w:r w:rsidRPr="00C214A4">
          <w:rPr>
            <w:b/>
            <w:bCs/>
          </w:rPr>
          <w:t xml:space="preserve">Signaling of </w:t>
        </w:r>
        <w:r w:rsidRPr="00DB31B9">
          <w:rPr>
            <w:b/>
          </w:rPr>
          <w:t>SA Status</w:t>
        </w:r>
        <w:r>
          <w:t xml:space="preserve"> </w:t>
        </w:r>
        <w:r w:rsidRPr="00C214A4">
          <w:rPr>
            <w:b/>
            <w:bCs/>
          </w:rPr>
          <w:t xml:space="preserve">Request </w:t>
        </w:r>
      </w:ins>
    </w:p>
    <w:p w14:paraId="2480E01B" w14:textId="77777777" w:rsidR="00DB31B9" w:rsidRPr="00C214A4" w:rsidRDefault="00DB31B9" w:rsidP="00DB31B9">
      <w:pPr>
        <w:numPr>
          <w:ilvl w:val="6"/>
          <w:numId w:val="3"/>
        </w:numPr>
        <w:tabs>
          <w:tab w:val="clear" w:pos="1440"/>
          <w:tab w:val="num" w:pos="360"/>
        </w:tabs>
        <w:rPr>
          <w:ins w:id="766" w:author="Biggerstaff, Craig (JSC-DD22)[LOCKHEED MARTIN CORP]" w:date="2017-01-17T10:49:00Z"/>
        </w:rPr>
      </w:pPr>
      <w:ins w:id="767" w:author="Biggerstaff, Craig (JSC-DD22)[LOCKHEED MARTIN CORP]" w:date="2017-01-17T10:49:00Z">
        <w:r w:rsidRPr="00C214A4">
          <w:t>This step</w:t>
        </w:r>
      </w:ins>
      <w:r w:rsidR="004D2AC9">
        <w:t xml:space="preserve"> shall </w:t>
      </w:r>
      <w:del w:id="768" w:author="Biggerstaff, Craig (JSC-DD22)[LOCKHEED MARTIN CORP]" w:date="2017-01-17T10:49:00Z">
        <w:r w:rsidR="004D2AC9">
          <w:delText>indicate</w:delText>
        </w:r>
      </w:del>
      <w:ins w:id="769" w:author="Biggerstaff, Craig (JSC-DD22)[LOCKHEED MARTIN CORP]" w:date="2017-01-17T10:49:00Z">
        <w:r w:rsidRPr="00C214A4">
          <w:t>be executed by</w:t>
        </w:r>
      </w:ins>
      <w:r w:rsidR="004D2AC9">
        <w:t xml:space="preserve"> the </w:t>
      </w:r>
      <w:ins w:id="770" w:author="Biggerstaff, Craig (JSC-DD22)[LOCKHEED MARTIN CORP]" w:date="2017-01-17T10:49:00Z">
        <w:r w:rsidRPr="00C214A4">
          <w:t>Initiator.</w:t>
        </w:r>
      </w:ins>
    </w:p>
    <w:p w14:paraId="7F22377C" w14:textId="77777777" w:rsidR="00DB31B9" w:rsidRPr="00C214A4" w:rsidRDefault="00DB31B9" w:rsidP="00DB31B9">
      <w:pPr>
        <w:numPr>
          <w:ilvl w:val="6"/>
          <w:numId w:val="3"/>
        </w:numPr>
        <w:tabs>
          <w:tab w:val="clear" w:pos="1440"/>
          <w:tab w:val="num" w:pos="360"/>
        </w:tabs>
        <w:rPr>
          <w:ins w:id="771" w:author="Biggerstaff, Craig (JSC-DD22)[LOCKHEED MARTIN CORP]" w:date="2017-01-17T10:49:00Z"/>
        </w:rPr>
      </w:pPr>
      <w:ins w:id="772" w:author="Biggerstaff, Craig (JSC-DD22)[LOCKHEED MARTIN CORP]" w:date="2017-01-17T10:49:00Z">
        <w:r w:rsidRPr="00C214A4">
          <w:t>This step shall have the following inputs:</w:t>
        </w:r>
      </w:ins>
    </w:p>
    <w:p w14:paraId="018F96F5" w14:textId="5EB77B6B" w:rsidR="004D2AC9" w:rsidRDefault="004D2AC9">
      <w:pPr>
        <w:numPr>
          <w:ilvl w:val="0"/>
          <w:numId w:val="16"/>
        </w:numPr>
        <w:pPrChange w:id="773" w:author="Biggerstaff, Craig (JSC-DD22)[LOCKHEED MARTIN CORP]" w:date="2017-01-19T12:10:00Z">
          <w:pPr>
            <w:numPr>
              <w:numId w:val="27"/>
            </w:numPr>
            <w:ind w:left="720" w:hanging="360"/>
          </w:pPr>
        </w:pPrChange>
      </w:pPr>
      <w:r>
        <w:t xml:space="preserve">SPI of </w:t>
      </w:r>
      <w:del w:id="774" w:author="Biggerstaff, Craig (JSC-DD22)[LOCKHEED MARTIN CORP]" w:date="2017-01-17T10:49:00Z">
        <w:r>
          <w:delText>the</w:delText>
        </w:r>
      </w:del>
      <w:ins w:id="775" w:author="Biggerstaff, Craig (JSC-DD22)[LOCKHEED MARTIN CORP]" w:date="2017-01-17T10:49:00Z">
        <w:r w:rsidR="000150AA">
          <w:t>an existing</w:t>
        </w:r>
      </w:ins>
      <w:r>
        <w:t xml:space="preserve"> Security Association</w:t>
      </w:r>
      <w:del w:id="776" w:author="Biggerstaff, Craig (JSC-DD22)[LOCKHEED MARTIN CORP]" w:date="2017-01-17T10:49:00Z">
        <w:r>
          <w:delText>.</w:delText>
        </w:r>
      </w:del>
    </w:p>
    <w:p w14:paraId="7C9EDE23" w14:textId="58BFF164" w:rsidR="004D2AC9" w:rsidRDefault="004D2AC9">
      <w:pPr>
        <w:numPr>
          <w:ilvl w:val="6"/>
          <w:numId w:val="3"/>
        </w:numPr>
        <w:tabs>
          <w:tab w:val="clear" w:pos="1440"/>
          <w:tab w:val="num" w:pos="360"/>
        </w:tabs>
        <w:pPrChange w:id="777" w:author="Biggerstaff, Craig (JSC-DD22)[LOCKHEED MARTIN CORP]" w:date="2017-01-19T12:10:00Z">
          <w:pPr>
            <w:numPr>
              <w:numId w:val="27"/>
            </w:numPr>
            <w:ind w:left="720" w:hanging="360"/>
          </w:pPr>
        </w:pPrChange>
      </w:pPr>
      <w:del w:id="778" w:author="Biggerstaff, Craig (JSC-DD22)[LOCKHEED MARTIN CORP]" w:date="2017-01-17T10:49:00Z">
        <w:r>
          <w:delText>The recipient</w:delText>
        </w:r>
      </w:del>
      <w:ins w:id="779" w:author="Biggerstaff, Craig (JSC-DD22)[LOCKHEED MARTIN CORP]" w:date="2017-01-17T10:49:00Z">
        <w:r w:rsidR="00DB31B9" w:rsidRPr="00C214A4">
          <w:t>This step</w:t>
        </w:r>
      </w:ins>
      <w:r>
        <w:t xml:space="preserve"> shall </w:t>
      </w:r>
      <w:del w:id="780" w:author="Biggerstaff, Craig (JSC-DD22)[LOCKHEED MARTIN CORP]" w:date="2017-01-17T10:49:00Z">
        <w:r>
          <w:delText>return a status message.</w:delText>
        </w:r>
      </w:del>
      <w:ins w:id="781" w:author="Biggerstaff, Craig (JSC-DD22)[LOCKHEED MARTIN CORP]" w:date="2017-01-17T10:49:00Z">
        <w:r w:rsidR="00DB31B9" w:rsidRPr="00C214A4">
          <w:t>have the following outputs:</w:t>
        </w:r>
      </w:ins>
    </w:p>
    <w:p w14:paraId="569C5E5F" w14:textId="77777777" w:rsidR="000150AA" w:rsidRPr="00C214A4" w:rsidRDefault="000150AA" w:rsidP="000150AA">
      <w:pPr>
        <w:numPr>
          <w:ilvl w:val="0"/>
          <w:numId w:val="16"/>
        </w:numPr>
        <w:rPr>
          <w:ins w:id="782" w:author="Biggerstaff, Craig (JSC-DD22)[LOCKHEED MARTIN CORP]" w:date="2017-01-17T10:49:00Z"/>
        </w:rPr>
      </w:pPr>
      <w:bookmarkStart w:id="783" w:name="_Toc464738677"/>
      <w:ins w:id="784" w:author="Biggerstaff, Craig (JSC-DD22)[LOCKHEED MARTIN CORP]" w:date="2017-01-17T10:49:00Z">
        <w:r>
          <w:t xml:space="preserve">SA Status </w:t>
        </w:r>
        <w:r w:rsidRPr="00C214A4">
          <w:t>Request Command PDU</w:t>
        </w:r>
      </w:ins>
    </w:p>
    <w:p w14:paraId="47DD4292" w14:textId="77777777" w:rsidR="00DB31B9" w:rsidRPr="00C214A4" w:rsidRDefault="00DB31B9" w:rsidP="00DB31B9">
      <w:pPr>
        <w:numPr>
          <w:ilvl w:val="6"/>
          <w:numId w:val="3"/>
        </w:numPr>
        <w:tabs>
          <w:tab w:val="clear" w:pos="1440"/>
          <w:tab w:val="num" w:pos="360"/>
        </w:tabs>
        <w:rPr>
          <w:ins w:id="785" w:author="Biggerstaff, Craig (JSC-DD22)[LOCKHEED MARTIN CORP]" w:date="2017-01-17T10:49:00Z"/>
        </w:rPr>
      </w:pPr>
      <w:ins w:id="786" w:author="Biggerstaff, Craig (JSC-DD22)[LOCKHEED MARTIN CORP]" w:date="2017-01-17T10:49:00Z">
        <w:r w:rsidRPr="00C214A4">
          <w:t>This step shall execute the following:</w:t>
        </w:r>
      </w:ins>
    </w:p>
    <w:p w14:paraId="0E4FAFA3" w14:textId="77777777" w:rsidR="00DB31B9" w:rsidRPr="00C214A4" w:rsidRDefault="00DB31B9" w:rsidP="00DB31B9">
      <w:pPr>
        <w:numPr>
          <w:ilvl w:val="0"/>
          <w:numId w:val="16"/>
        </w:numPr>
        <w:rPr>
          <w:ins w:id="787" w:author="Biggerstaff, Craig (JSC-DD22)[LOCKHEED MARTIN CORP]" w:date="2017-01-17T10:49:00Z"/>
        </w:rPr>
      </w:pPr>
      <w:ins w:id="788" w:author="Biggerstaff, Craig (JSC-DD22)[LOCKHEED MARTIN CORP]" w:date="2017-01-17T10:49:00Z">
        <w:r w:rsidRPr="00C214A4">
          <w:t xml:space="preserve">A </w:t>
        </w:r>
        <w:r>
          <w:t xml:space="preserve">SA Status </w:t>
        </w:r>
        <w:r w:rsidRPr="00C214A4">
          <w:t xml:space="preserve">Request Command PDU as defined in Section </w:t>
        </w:r>
        <w:r w:rsidRPr="00C214A4">
          <w:fldChar w:fldCharType="begin"/>
        </w:r>
        <w:r w:rsidRPr="00C214A4">
          <w:instrText xml:space="preserve"> REF _Ref384016691 \r \h  \* MERGEFORMAT </w:instrText>
        </w:r>
      </w:ins>
      <w:ins w:id="789" w:author="Biggerstaff, Craig (JSC-DD22)[LOCKHEED MARTIN CORP]" w:date="2017-01-17T10:49:00Z">
        <w:r w:rsidRPr="00C214A4">
          <w:fldChar w:fldCharType="separate"/>
        </w:r>
        <w:r>
          <w:t>5.4.2.5</w:t>
        </w:r>
        <w:r w:rsidRPr="00C214A4">
          <w:fldChar w:fldCharType="end"/>
        </w:r>
        <w:r w:rsidRPr="00C214A4">
          <w:t xml:space="preserve"> shall be created and transmitted to the Recipient using the SLP interface specified in Section </w:t>
        </w:r>
        <w:r w:rsidRPr="00C214A4">
          <w:fldChar w:fldCharType="begin"/>
        </w:r>
        <w:r w:rsidRPr="00C214A4">
          <w:instrText xml:space="preserve"> REF _Ref383508555 \r \h  \* MERGEFORMAT </w:instrText>
        </w:r>
      </w:ins>
      <w:ins w:id="790" w:author="Biggerstaff, Craig (JSC-DD22)[LOCKHEED MARTIN CORP]" w:date="2017-01-17T10:49:00Z">
        <w:r w:rsidRPr="00C214A4">
          <w:fldChar w:fldCharType="separate"/>
        </w:r>
        <w:r>
          <w:t>4</w:t>
        </w:r>
        <w:r w:rsidRPr="00C214A4">
          <w:fldChar w:fldCharType="end"/>
        </w:r>
        <w:r w:rsidRPr="00C214A4">
          <w:t>.</w:t>
        </w:r>
      </w:ins>
    </w:p>
    <w:p w14:paraId="2211B677" w14:textId="77777777" w:rsidR="00DB31B9" w:rsidRPr="00C214A4" w:rsidRDefault="00DB31B9" w:rsidP="00DB31B9">
      <w:pPr>
        <w:numPr>
          <w:ilvl w:val="5"/>
          <w:numId w:val="3"/>
        </w:numPr>
        <w:tabs>
          <w:tab w:val="clear" w:pos="1267"/>
          <w:tab w:val="num" w:pos="360"/>
        </w:tabs>
        <w:rPr>
          <w:ins w:id="791" w:author="Biggerstaff, Craig (JSC-DD22)[LOCKHEED MARTIN CORP]" w:date="2017-01-17T10:49:00Z"/>
          <w:b/>
          <w:bCs/>
        </w:rPr>
      </w:pPr>
      <w:ins w:id="792" w:author="Biggerstaff, Craig (JSC-DD22)[LOCKHEED MARTIN CORP]" w:date="2017-01-17T10:49:00Z">
        <w:r w:rsidRPr="00C214A4">
          <w:rPr>
            <w:b/>
            <w:bCs/>
          </w:rPr>
          <w:t xml:space="preserve">Execution of </w:t>
        </w:r>
        <w:r w:rsidRPr="00DB31B9">
          <w:rPr>
            <w:b/>
          </w:rPr>
          <w:t>SA Status</w:t>
        </w:r>
        <w:r>
          <w:t xml:space="preserve"> </w:t>
        </w:r>
        <w:r w:rsidRPr="00C214A4">
          <w:rPr>
            <w:b/>
            <w:bCs/>
          </w:rPr>
          <w:t>Verification</w:t>
        </w:r>
      </w:ins>
    </w:p>
    <w:p w14:paraId="1C91BA31" w14:textId="77777777" w:rsidR="00DB31B9" w:rsidRPr="00C214A4" w:rsidRDefault="00DB31B9" w:rsidP="00DB31B9">
      <w:pPr>
        <w:numPr>
          <w:ilvl w:val="6"/>
          <w:numId w:val="3"/>
        </w:numPr>
        <w:tabs>
          <w:tab w:val="clear" w:pos="1440"/>
          <w:tab w:val="num" w:pos="360"/>
        </w:tabs>
        <w:rPr>
          <w:ins w:id="793" w:author="Biggerstaff, Craig (JSC-DD22)[LOCKHEED MARTIN CORP]" w:date="2017-01-17T10:49:00Z"/>
        </w:rPr>
      </w:pPr>
      <w:ins w:id="794" w:author="Biggerstaff, Craig (JSC-DD22)[LOCKHEED MARTIN CORP]" w:date="2017-01-17T10:49:00Z">
        <w:r w:rsidRPr="00C214A4">
          <w:t>This step shall be executed by the Recipient.</w:t>
        </w:r>
      </w:ins>
    </w:p>
    <w:p w14:paraId="1DA09DCE" w14:textId="77777777" w:rsidR="00DB31B9" w:rsidRPr="00C214A4" w:rsidRDefault="00DB31B9" w:rsidP="00DB31B9">
      <w:pPr>
        <w:numPr>
          <w:ilvl w:val="6"/>
          <w:numId w:val="3"/>
        </w:numPr>
        <w:tabs>
          <w:tab w:val="clear" w:pos="1440"/>
          <w:tab w:val="num" w:pos="360"/>
        </w:tabs>
        <w:rPr>
          <w:ins w:id="795" w:author="Biggerstaff, Craig (JSC-DD22)[LOCKHEED MARTIN CORP]" w:date="2017-01-17T10:49:00Z"/>
        </w:rPr>
      </w:pPr>
      <w:ins w:id="796" w:author="Biggerstaff, Craig (JSC-DD22)[LOCKHEED MARTIN CORP]" w:date="2017-01-17T10:49:00Z">
        <w:r w:rsidRPr="00C214A4">
          <w:t>This step shall have the following inputs:</w:t>
        </w:r>
      </w:ins>
    </w:p>
    <w:p w14:paraId="35D29D8F" w14:textId="77777777" w:rsidR="000150AA" w:rsidRPr="00C214A4" w:rsidRDefault="000150AA" w:rsidP="000150AA">
      <w:pPr>
        <w:numPr>
          <w:ilvl w:val="0"/>
          <w:numId w:val="16"/>
        </w:numPr>
        <w:rPr>
          <w:ins w:id="797" w:author="Biggerstaff, Craig (JSC-DD22)[LOCKHEED MARTIN CORP]" w:date="2017-01-17T10:49:00Z"/>
        </w:rPr>
      </w:pPr>
      <w:ins w:id="798" w:author="Biggerstaff, Craig (JSC-DD22)[LOCKHEED MARTIN CORP]" w:date="2017-01-17T10:49:00Z">
        <w:r>
          <w:t xml:space="preserve">SA Status </w:t>
        </w:r>
        <w:r w:rsidRPr="00C214A4">
          <w:t>Request Command PDU received from the Initiator.</w:t>
        </w:r>
      </w:ins>
    </w:p>
    <w:p w14:paraId="6BF359DA" w14:textId="77777777" w:rsidR="00DB31B9" w:rsidRPr="00C214A4" w:rsidRDefault="00DB31B9" w:rsidP="00DB31B9">
      <w:pPr>
        <w:numPr>
          <w:ilvl w:val="6"/>
          <w:numId w:val="3"/>
        </w:numPr>
        <w:tabs>
          <w:tab w:val="clear" w:pos="1440"/>
          <w:tab w:val="num" w:pos="360"/>
        </w:tabs>
        <w:rPr>
          <w:ins w:id="799" w:author="Biggerstaff, Craig (JSC-DD22)[LOCKHEED MARTIN CORP]" w:date="2017-01-17T10:49:00Z"/>
        </w:rPr>
      </w:pPr>
      <w:ins w:id="800" w:author="Biggerstaff, Craig (JSC-DD22)[LOCKHEED MARTIN CORP]" w:date="2017-01-17T10:49:00Z">
        <w:r w:rsidRPr="00C214A4">
          <w:t>This step shall have the following outputs:</w:t>
        </w:r>
      </w:ins>
    </w:p>
    <w:p w14:paraId="71CAF767" w14:textId="77777777" w:rsidR="000150AA" w:rsidRDefault="000150AA" w:rsidP="000150AA">
      <w:pPr>
        <w:numPr>
          <w:ilvl w:val="0"/>
          <w:numId w:val="16"/>
        </w:numPr>
        <w:rPr>
          <w:ins w:id="801" w:author="Biggerstaff, Craig (JSC-DD22)[LOCKHEED MARTIN CORP]" w:date="2017-01-17T10:49:00Z"/>
        </w:rPr>
      </w:pPr>
      <w:ins w:id="802" w:author="Biggerstaff, Craig (JSC-DD22)[LOCKHEED MARTIN CORP]" w:date="2017-01-17T10:49:00Z">
        <w:r>
          <w:t>State</w:t>
        </w:r>
        <w:r w:rsidRPr="00906A7F">
          <w:t xml:space="preserve"> of </w:t>
        </w:r>
        <w:r>
          <w:t xml:space="preserve">an existing </w:t>
        </w:r>
        <w:r w:rsidRPr="00906A7F">
          <w:t>Security Association</w:t>
        </w:r>
        <w:r>
          <w:t>.</w:t>
        </w:r>
      </w:ins>
    </w:p>
    <w:p w14:paraId="12822A53" w14:textId="77777777" w:rsidR="00DB31B9" w:rsidRPr="00C214A4" w:rsidRDefault="00DB31B9" w:rsidP="00DB31B9">
      <w:pPr>
        <w:numPr>
          <w:ilvl w:val="6"/>
          <w:numId w:val="3"/>
        </w:numPr>
        <w:tabs>
          <w:tab w:val="clear" w:pos="1440"/>
          <w:tab w:val="num" w:pos="360"/>
        </w:tabs>
        <w:rPr>
          <w:ins w:id="803" w:author="Biggerstaff, Craig (JSC-DD22)[LOCKHEED MARTIN CORP]" w:date="2017-01-17T10:49:00Z"/>
        </w:rPr>
      </w:pPr>
      <w:ins w:id="804" w:author="Biggerstaff, Craig (JSC-DD22)[LOCKHEED MARTIN CORP]" w:date="2017-01-17T10:49:00Z">
        <w:r w:rsidRPr="00C214A4">
          <w:t>This step shall execute the following:</w:t>
        </w:r>
      </w:ins>
    </w:p>
    <w:p w14:paraId="269E6807" w14:textId="77777777" w:rsidR="006858C8" w:rsidRPr="00C214A4" w:rsidRDefault="005C2BA8" w:rsidP="00BE08E4">
      <w:pPr>
        <w:numPr>
          <w:ilvl w:val="0"/>
          <w:numId w:val="16"/>
        </w:numPr>
        <w:rPr>
          <w:ins w:id="805" w:author="Biggerstaff, Craig (JSC-DD22)[LOCKHEED MARTIN CORP]" w:date="2017-01-17T10:49:00Z"/>
        </w:rPr>
      </w:pPr>
      <w:ins w:id="806" w:author="Biggerstaff, Craig (JSC-DD22)[LOCKHEED MARTIN CORP]" w:date="2017-01-19T12:10:00Z">
        <w:r>
          <w:t>Retrieve the the most recent state transition for the SA indicated</w:t>
        </w:r>
        <w:r w:rsidR="00BE08E4">
          <w:t>, or the current state of the SA i</w:t>
        </w:r>
        <w:r w:rsidR="006858C8">
          <w:t>f no previous state transition is known.</w:t>
        </w:r>
      </w:ins>
    </w:p>
    <w:p w14:paraId="26099F06" w14:textId="77777777" w:rsidR="00DB31B9" w:rsidRPr="00C214A4" w:rsidRDefault="00DB31B9" w:rsidP="00DB31B9">
      <w:pPr>
        <w:numPr>
          <w:ilvl w:val="5"/>
          <w:numId w:val="3"/>
        </w:numPr>
        <w:tabs>
          <w:tab w:val="clear" w:pos="1267"/>
          <w:tab w:val="num" w:pos="360"/>
        </w:tabs>
        <w:rPr>
          <w:ins w:id="807" w:author="Biggerstaff, Craig (JSC-DD22)[LOCKHEED MARTIN CORP]" w:date="2017-01-17T10:49:00Z"/>
          <w:b/>
          <w:bCs/>
        </w:rPr>
      </w:pPr>
      <w:ins w:id="808" w:author="Biggerstaff, Craig (JSC-DD22)[LOCKHEED MARTIN CORP]" w:date="2017-01-17T10:49:00Z">
        <w:r w:rsidRPr="00C214A4">
          <w:rPr>
            <w:b/>
            <w:bCs/>
          </w:rPr>
          <w:t xml:space="preserve">Signaling of </w:t>
        </w:r>
        <w:r w:rsidRPr="00DB31B9">
          <w:rPr>
            <w:b/>
          </w:rPr>
          <w:t>SA Status</w:t>
        </w:r>
        <w:r>
          <w:t xml:space="preserve"> </w:t>
        </w:r>
        <w:r w:rsidRPr="00C214A4">
          <w:rPr>
            <w:b/>
            <w:bCs/>
          </w:rPr>
          <w:t>Response</w:t>
        </w:r>
      </w:ins>
    </w:p>
    <w:p w14:paraId="5A2671C9" w14:textId="77777777" w:rsidR="00DB31B9" w:rsidRPr="00C214A4" w:rsidRDefault="00DB31B9" w:rsidP="00DB31B9">
      <w:pPr>
        <w:numPr>
          <w:ilvl w:val="6"/>
          <w:numId w:val="3"/>
        </w:numPr>
        <w:tabs>
          <w:tab w:val="clear" w:pos="1440"/>
          <w:tab w:val="num" w:pos="360"/>
        </w:tabs>
        <w:rPr>
          <w:ins w:id="809" w:author="Biggerstaff, Craig (JSC-DD22)[LOCKHEED MARTIN CORP]" w:date="2017-01-17T10:49:00Z"/>
        </w:rPr>
      </w:pPr>
      <w:ins w:id="810" w:author="Biggerstaff, Craig (JSC-DD22)[LOCKHEED MARTIN CORP]" w:date="2017-01-17T10:49:00Z">
        <w:r w:rsidRPr="00C214A4">
          <w:t>This step shall be executed by the Recipient.</w:t>
        </w:r>
      </w:ins>
    </w:p>
    <w:p w14:paraId="0FE8063D" w14:textId="77777777" w:rsidR="00DB31B9" w:rsidRPr="00C214A4" w:rsidRDefault="00DB31B9" w:rsidP="00DB31B9">
      <w:pPr>
        <w:numPr>
          <w:ilvl w:val="6"/>
          <w:numId w:val="3"/>
        </w:numPr>
        <w:tabs>
          <w:tab w:val="clear" w:pos="1440"/>
          <w:tab w:val="num" w:pos="360"/>
        </w:tabs>
        <w:rPr>
          <w:ins w:id="811" w:author="Biggerstaff, Craig (JSC-DD22)[LOCKHEED MARTIN CORP]" w:date="2017-01-17T10:49:00Z"/>
        </w:rPr>
      </w:pPr>
      <w:ins w:id="812" w:author="Biggerstaff, Craig (JSC-DD22)[LOCKHEED MARTIN CORP]" w:date="2017-01-17T10:49:00Z">
        <w:r w:rsidRPr="00C214A4">
          <w:t>This step shall have the following inputs:</w:t>
        </w:r>
      </w:ins>
    </w:p>
    <w:p w14:paraId="5343F9F2" w14:textId="77777777" w:rsidR="000150AA" w:rsidRDefault="000150AA" w:rsidP="000150AA">
      <w:pPr>
        <w:numPr>
          <w:ilvl w:val="0"/>
          <w:numId w:val="16"/>
        </w:numPr>
        <w:rPr>
          <w:ins w:id="813" w:author="Biggerstaff, Craig (JSC-DD22)[LOCKHEED MARTIN CORP]" w:date="2017-01-17T10:49:00Z"/>
        </w:rPr>
      </w:pPr>
      <w:ins w:id="814" w:author="Biggerstaff, Craig (JSC-DD22)[LOCKHEED MARTIN CORP]" w:date="2017-01-17T10:49:00Z">
        <w:r w:rsidRPr="00906A7F">
          <w:t xml:space="preserve">SPI of </w:t>
        </w:r>
        <w:r>
          <w:t xml:space="preserve">an existing </w:t>
        </w:r>
        <w:r w:rsidRPr="00906A7F">
          <w:t>Security Association</w:t>
        </w:r>
        <w:r>
          <w:t>.</w:t>
        </w:r>
      </w:ins>
    </w:p>
    <w:p w14:paraId="71D8A40F" w14:textId="77777777" w:rsidR="00DB31B9" w:rsidRPr="00C214A4" w:rsidRDefault="00DB31B9" w:rsidP="00DB31B9">
      <w:pPr>
        <w:numPr>
          <w:ilvl w:val="6"/>
          <w:numId w:val="3"/>
        </w:numPr>
        <w:tabs>
          <w:tab w:val="clear" w:pos="1440"/>
          <w:tab w:val="num" w:pos="360"/>
        </w:tabs>
        <w:rPr>
          <w:ins w:id="815" w:author="Biggerstaff, Craig (JSC-DD22)[LOCKHEED MARTIN CORP]" w:date="2017-01-17T10:49:00Z"/>
        </w:rPr>
      </w:pPr>
      <w:ins w:id="816" w:author="Biggerstaff, Craig (JSC-DD22)[LOCKHEED MARTIN CORP]" w:date="2017-01-17T10:49:00Z">
        <w:r w:rsidRPr="00C214A4">
          <w:t>This step shall have the following outputs:</w:t>
        </w:r>
      </w:ins>
    </w:p>
    <w:p w14:paraId="1F1AC9EA" w14:textId="77777777" w:rsidR="00DB31B9" w:rsidRPr="00C214A4" w:rsidRDefault="00DB31B9" w:rsidP="00DB31B9">
      <w:pPr>
        <w:numPr>
          <w:ilvl w:val="6"/>
          <w:numId w:val="3"/>
        </w:numPr>
        <w:tabs>
          <w:tab w:val="clear" w:pos="1440"/>
          <w:tab w:val="num" w:pos="360"/>
        </w:tabs>
        <w:rPr>
          <w:ins w:id="817" w:author="Biggerstaff, Craig (JSC-DD22)[LOCKHEED MARTIN CORP]" w:date="2017-01-17T10:49:00Z"/>
        </w:rPr>
      </w:pPr>
      <w:ins w:id="818" w:author="Biggerstaff, Craig (JSC-DD22)[LOCKHEED MARTIN CORP]" w:date="2017-01-17T10:49:00Z">
        <w:r w:rsidRPr="00C214A4">
          <w:lastRenderedPageBreak/>
          <w:t>This step shall execute the following:</w:t>
        </w:r>
      </w:ins>
    </w:p>
    <w:p w14:paraId="61C0D03A" w14:textId="77777777" w:rsidR="00DB31B9" w:rsidRDefault="00DB31B9" w:rsidP="00DB31B9">
      <w:pPr>
        <w:numPr>
          <w:ilvl w:val="0"/>
          <w:numId w:val="16"/>
        </w:numPr>
        <w:rPr>
          <w:ins w:id="819" w:author="Biggerstaff, Craig (JSC-DD22)[LOCKHEED MARTIN CORP]" w:date="2017-01-19T12:10:00Z"/>
        </w:rPr>
      </w:pPr>
      <w:ins w:id="820" w:author="Biggerstaff, Craig (JSC-DD22)[LOCKHEED MARTIN CORP]" w:date="2017-01-17T10:49:00Z">
        <w:r w:rsidRPr="00C214A4">
          <w:t xml:space="preserve">A </w:t>
        </w:r>
        <w:r w:rsidR="00B22744">
          <w:t xml:space="preserve">SA Status </w:t>
        </w:r>
        <w:r w:rsidR="00B22744" w:rsidRPr="00C214A4">
          <w:t xml:space="preserve">Request </w:t>
        </w:r>
        <w:r w:rsidR="00B22744">
          <w:t xml:space="preserve">Reply </w:t>
        </w:r>
        <w:r w:rsidR="00B22744" w:rsidRPr="00C214A4">
          <w:t xml:space="preserve">PDU </w:t>
        </w:r>
        <w:r w:rsidRPr="00C214A4">
          <w:t xml:space="preserve">as defined in Section </w:t>
        </w:r>
        <w:r w:rsidRPr="00C214A4">
          <w:fldChar w:fldCharType="begin"/>
        </w:r>
        <w:r w:rsidRPr="00C214A4">
          <w:instrText xml:space="preserve"> REF _Ref384016691 \r \h  \* MERGEFORMAT </w:instrText>
        </w:r>
      </w:ins>
      <w:ins w:id="821" w:author="Biggerstaff, Craig (JSC-DD22)[LOCKHEED MARTIN CORP]" w:date="2017-01-17T10:49:00Z">
        <w:r w:rsidRPr="00C214A4">
          <w:fldChar w:fldCharType="separate"/>
        </w:r>
        <w:r>
          <w:t>5.4.2.5</w:t>
        </w:r>
        <w:r w:rsidRPr="00C214A4">
          <w:fldChar w:fldCharType="end"/>
        </w:r>
        <w:r w:rsidRPr="00C214A4">
          <w:t xml:space="preserve"> shall be created and transmitted to the Initiator using the SLP interface specified in Section </w:t>
        </w:r>
        <w:r w:rsidRPr="00C214A4">
          <w:fldChar w:fldCharType="begin"/>
        </w:r>
        <w:r w:rsidRPr="00C214A4">
          <w:instrText xml:space="preserve"> REF _Ref383508555 \r \h  \* MERGEFORMAT </w:instrText>
        </w:r>
      </w:ins>
      <w:ins w:id="822" w:author="Biggerstaff, Craig (JSC-DD22)[LOCKHEED MARTIN CORP]" w:date="2017-01-17T10:49:00Z">
        <w:r w:rsidRPr="00C214A4">
          <w:fldChar w:fldCharType="separate"/>
        </w:r>
        <w:r>
          <w:t>4</w:t>
        </w:r>
        <w:r w:rsidRPr="00C214A4">
          <w:fldChar w:fldCharType="end"/>
        </w:r>
        <w:r w:rsidRPr="00C214A4">
          <w:t>.</w:t>
        </w:r>
      </w:ins>
    </w:p>
    <w:p w14:paraId="3D012014" w14:textId="77777777" w:rsidR="00C52BF1" w:rsidRPr="00C214A4" w:rsidRDefault="00C52BF1" w:rsidP="00C52BF1">
      <w:pPr>
        <w:rPr>
          <w:ins w:id="823" w:author="Biggerstaff, Craig (JSC-DD22)[LOCKHEED MARTIN CORP]" w:date="2017-01-17T10:49:00Z"/>
        </w:rPr>
      </w:pPr>
    </w:p>
    <w:p w14:paraId="75BCDA33" w14:textId="77777777" w:rsidR="004D2AC9" w:rsidRDefault="004D2AC9" w:rsidP="003D13C4">
      <w:pPr>
        <w:pStyle w:val="Heading2"/>
      </w:pPr>
      <w:r>
        <w:t>MONITORING &amp; CONTROL SERVICE</w:t>
      </w:r>
      <w:bookmarkEnd w:id="783"/>
    </w:p>
    <w:p w14:paraId="690BDB13" w14:textId="77777777" w:rsidR="004D2AC9" w:rsidRDefault="004D2AC9" w:rsidP="003D13C4">
      <w:pPr>
        <w:pStyle w:val="Heading3"/>
      </w:pPr>
      <w:r>
        <w:t>OVERVIEW</w:t>
      </w:r>
    </w:p>
    <w:p w14:paraId="06E04E2F" w14:textId="77777777" w:rsidR="004D2AC9" w:rsidRDefault="004D2AC9" w:rsidP="004D2AC9">
      <w:r>
        <w:t>The following service procedures are specified:</w:t>
      </w:r>
    </w:p>
    <w:p w14:paraId="6624123A" w14:textId="77777777" w:rsidR="004D2AC9" w:rsidRDefault="004D2AC9" w:rsidP="00914915">
      <w:pPr>
        <w:numPr>
          <w:ilvl w:val="0"/>
          <w:numId w:val="93"/>
        </w:numPr>
      </w:pPr>
      <w:r>
        <w:t>Ping</w:t>
      </w:r>
      <w:r w:rsidR="00037972">
        <w:t>;</w:t>
      </w:r>
    </w:p>
    <w:p w14:paraId="10DC1AE8" w14:textId="77777777" w:rsidR="004D2AC9" w:rsidRDefault="00037972" w:rsidP="00914915">
      <w:pPr>
        <w:numPr>
          <w:ilvl w:val="0"/>
          <w:numId w:val="93"/>
        </w:numPr>
      </w:pPr>
      <w:r>
        <w:t>Log Status;</w:t>
      </w:r>
    </w:p>
    <w:p w14:paraId="6700F5F8" w14:textId="77777777" w:rsidR="004D2AC9" w:rsidRDefault="004D2AC9" w:rsidP="00914915">
      <w:pPr>
        <w:numPr>
          <w:ilvl w:val="0"/>
          <w:numId w:val="93"/>
        </w:numPr>
      </w:pPr>
      <w:r>
        <w:t>Dump Log</w:t>
      </w:r>
      <w:r w:rsidR="00037972">
        <w:t>;</w:t>
      </w:r>
    </w:p>
    <w:p w14:paraId="2AE91412" w14:textId="77777777" w:rsidR="004D2AC9" w:rsidRDefault="004D2AC9" w:rsidP="00914915">
      <w:pPr>
        <w:numPr>
          <w:ilvl w:val="0"/>
          <w:numId w:val="93"/>
        </w:numPr>
      </w:pPr>
      <w:r>
        <w:t>Erase Log</w:t>
      </w:r>
      <w:r w:rsidR="00037972">
        <w:t>;</w:t>
      </w:r>
    </w:p>
    <w:p w14:paraId="4AB3BC5F" w14:textId="77777777" w:rsidR="004D2AC9" w:rsidRDefault="004D2AC9" w:rsidP="00914915">
      <w:pPr>
        <w:numPr>
          <w:ilvl w:val="0"/>
          <w:numId w:val="93"/>
        </w:numPr>
      </w:pPr>
      <w:r>
        <w:t>Self-Test</w:t>
      </w:r>
      <w:r w:rsidR="00037972">
        <w:t>;</w:t>
      </w:r>
    </w:p>
    <w:p w14:paraId="6C4E6D70" w14:textId="77777777" w:rsidR="004D2AC9" w:rsidRDefault="004D2AC9" w:rsidP="00914915">
      <w:pPr>
        <w:numPr>
          <w:ilvl w:val="0"/>
          <w:numId w:val="93"/>
        </w:numPr>
      </w:pPr>
      <w:r>
        <w:t>Read Sequence Number</w:t>
      </w:r>
      <w:r w:rsidR="00037972">
        <w:t>; and</w:t>
      </w:r>
    </w:p>
    <w:p w14:paraId="17C9553B" w14:textId="77777777" w:rsidR="004D2AC9" w:rsidRDefault="003D13C4" w:rsidP="00914915">
      <w:pPr>
        <w:numPr>
          <w:ilvl w:val="0"/>
          <w:numId w:val="93"/>
        </w:numPr>
      </w:pPr>
      <w:r>
        <w:t>Alarm Flag Reset</w:t>
      </w:r>
      <w:r w:rsidR="00037972">
        <w:t>.</w:t>
      </w:r>
    </w:p>
    <w:p w14:paraId="21D76F82" w14:textId="77777777" w:rsidR="004D2AC9" w:rsidRDefault="004D2AC9" w:rsidP="003D13C4">
      <w:pPr>
        <w:pStyle w:val="Heading3"/>
      </w:pPr>
      <w:r>
        <w:t>SERVICE PARAMETERS</w:t>
      </w:r>
    </w:p>
    <w:p w14:paraId="60DD951B" w14:textId="77777777" w:rsidR="004D2AC9" w:rsidRDefault="004D2AC9" w:rsidP="003D13C4">
      <w:pPr>
        <w:pStyle w:val="Heading4"/>
      </w:pPr>
      <w:r>
        <w:t>Ping</w:t>
      </w:r>
    </w:p>
    <w:p w14:paraId="2FAE2692" w14:textId="77777777" w:rsidR="004D2AC9" w:rsidRPr="003D13C4" w:rsidRDefault="004D2AC9" w:rsidP="004D2AC9">
      <w:pPr>
        <w:rPr>
          <w:i/>
        </w:rPr>
      </w:pPr>
      <w:r>
        <w:t>The Ping procedure shall have no Service Parameter</w:t>
      </w:r>
      <w:r w:rsidR="003D13C4">
        <w:t>.</w:t>
      </w:r>
      <w:r>
        <w:t xml:space="preserve"> </w:t>
      </w:r>
    </w:p>
    <w:p w14:paraId="470A68E2" w14:textId="77777777" w:rsidR="004D2AC9" w:rsidRDefault="004D2AC9" w:rsidP="003D13C4">
      <w:pPr>
        <w:pStyle w:val="Heading4"/>
      </w:pPr>
      <w:r>
        <w:t xml:space="preserve">Log Status </w:t>
      </w:r>
    </w:p>
    <w:p w14:paraId="756688A1" w14:textId="77777777" w:rsidR="004D2AC9" w:rsidRDefault="004D2AC9" w:rsidP="004D2AC9">
      <w:r>
        <w:t>The Log Status procedure shall have the following Service Parameters:</w:t>
      </w:r>
    </w:p>
    <w:p w14:paraId="79948338" w14:textId="77777777" w:rsidR="004D2AC9" w:rsidRDefault="004D2AC9" w:rsidP="00914915">
      <w:pPr>
        <w:numPr>
          <w:ilvl w:val="0"/>
          <w:numId w:val="28"/>
        </w:numPr>
      </w:pPr>
      <w:r>
        <w:t>Number of Security Messages stored in the Security Log (Integer).</w:t>
      </w:r>
    </w:p>
    <w:p w14:paraId="517AE990" w14:textId="77777777" w:rsidR="004D2AC9" w:rsidRDefault="004D2AC9" w:rsidP="00914915">
      <w:pPr>
        <w:numPr>
          <w:ilvl w:val="0"/>
          <w:numId w:val="28"/>
        </w:numPr>
      </w:pPr>
      <w:r>
        <w:t>Available space in the Security Log (Integer).</w:t>
      </w:r>
    </w:p>
    <w:p w14:paraId="735F1AA4" w14:textId="77777777" w:rsidR="004D2AC9" w:rsidRDefault="004D2AC9" w:rsidP="003D13C4">
      <w:pPr>
        <w:pStyle w:val="Heading4"/>
      </w:pPr>
      <w:r>
        <w:t>Dump Log</w:t>
      </w:r>
    </w:p>
    <w:p w14:paraId="228E03E9" w14:textId="77777777" w:rsidR="004D2AC9" w:rsidRDefault="004D2AC9" w:rsidP="004D2AC9">
      <w:r>
        <w:t>The Dump Log procedure shall have the following Service Parameter :</w:t>
      </w:r>
    </w:p>
    <w:p w14:paraId="3D38BEB6" w14:textId="77777777" w:rsidR="004D2AC9" w:rsidRDefault="004D2AC9" w:rsidP="00914915">
      <w:pPr>
        <w:numPr>
          <w:ilvl w:val="0"/>
          <w:numId w:val="29"/>
        </w:numPr>
      </w:pPr>
      <w:r>
        <w:t>Set of Security Messages stored in the Security Log.</w:t>
      </w:r>
    </w:p>
    <w:p w14:paraId="44F92761" w14:textId="77777777" w:rsidR="004D2AC9" w:rsidRDefault="004D2AC9" w:rsidP="004D2AC9">
      <w:r>
        <w:lastRenderedPageBreak/>
        <w:t>NOTE – The content of each security message is implementation specific and not specified by this recommended standard. However, each security message has to comply with the TLV format.</w:t>
      </w:r>
    </w:p>
    <w:p w14:paraId="25689738" w14:textId="77777777" w:rsidR="004D2AC9" w:rsidRDefault="004D2AC9" w:rsidP="003D13C4">
      <w:pPr>
        <w:pStyle w:val="Heading4"/>
      </w:pPr>
      <w:bookmarkStart w:id="824" w:name="_Ref464726873"/>
      <w:r>
        <w:t>Erase Log</w:t>
      </w:r>
      <w:bookmarkEnd w:id="824"/>
    </w:p>
    <w:p w14:paraId="387E1729" w14:textId="77777777" w:rsidR="004D2AC9" w:rsidRDefault="004D2AC9" w:rsidP="004D2AC9">
      <w:r>
        <w:t>The Erase Log shall have the following service parameters :</w:t>
      </w:r>
    </w:p>
    <w:p w14:paraId="584B553D" w14:textId="77777777" w:rsidR="004D2AC9" w:rsidRDefault="004D2AC9" w:rsidP="00914915">
      <w:pPr>
        <w:numPr>
          <w:ilvl w:val="0"/>
          <w:numId w:val="30"/>
        </w:numPr>
      </w:pPr>
      <w:r>
        <w:t>Number of messages stored in the Security Log after erasing (Integer)</w:t>
      </w:r>
    </w:p>
    <w:p w14:paraId="5D11DABA" w14:textId="77777777" w:rsidR="004D2AC9" w:rsidRDefault="004D2AC9" w:rsidP="00914915">
      <w:pPr>
        <w:numPr>
          <w:ilvl w:val="0"/>
          <w:numId w:val="30"/>
        </w:numPr>
      </w:pPr>
      <w:r>
        <w:t>Space available in the Security Log (Integer)</w:t>
      </w:r>
    </w:p>
    <w:p w14:paraId="1100FC0C" w14:textId="77777777" w:rsidR="004D2AC9" w:rsidRDefault="004D2AC9" w:rsidP="003D13C4">
      <w:pPr>
        <w:pStyle w:val="Heading4"/>
      </w:pPr>
      <w:bookmarkStart w:id="825" w:name="_Ref464726906"/>
      <w:r>
        <w:t>Self-Test</w:t>
      </w:r>
      <w:bookmarkEnd w:id="825"/>
    </w:p>
    <w:p w14:paraId="6DD2101B" w14:textId="77777777" w:rsidR="004D2AC9" w:rsidRDefault="003D13C4" w:rsidP="004D2AC9">
      <w:r>
        <w:t>The Self-Test</w:t>
      </w:r>
      <w:r w:rsidR="004D2AC9">
        <w:t xml:space="preserve"> procedure shall have the following Service Parameter :</w:t>
      </w:r>
    </w:p>
    <w:p w14:paraId="2EC0BB0B" w14:textId="77777777" w:rsidR="004D2AC9" w:rsidRDefault="004D2AC9" w:rsidP="00914915">
      <w:pPr>
        <w:numPr>
          <w:ilvl w:val="0"/>
          <w:numId w:val="31"/>
        </w:numPr>
      </w:pPr>
      <w:r>
        <w:t>Self-Test Result: OK / NOK (</w:t>
      </w:r>
      <w:r w:rsidR="00BF647C">
        <w:t>8</w:t>
      </w:r>
      <w:r w:rsidR="007665B7">
        <w:t xml:space="preserve"> bit</w:t>
      </w:r>
      <w:r>
        <w:t>)</w:t>
      </w:r>
    </w:p>
    <w:p w14:paraId="32D469BE" w14:textId="77777777" w:rsidR="004D2AC9" w:rsidRDefault="004D2AC9" w:rsidP="003D13C4">
      <w:pPr>
        <w:pStyle w:val="Heading4"/>
      </w:pPr>
      <w:bookmarkStart w:id="826" w:name="_Ref464726981"/>
      <w:r>
        <w:t>Read Sequence Number</w:t>
      </w:r>
      <w:bookmarkEnd w:id="826"/>
    </w:p>
    <w:p w14:paraId="19E96236" w14:textId="77777777" w:rsidR="004D2AC9" w:rsidRDefault="004D2AC9" w:rsidP="004D2AC9">
      <w:r>
        <w:t>The Read Sequence Number (SN) procedure shall have the following Service Parameters :</w:t>
      </w:r>
    </w:p>
    <w:p w14:paraId="29697055" w14:textId="77777777" w:rsidR="004D2AC9" w:rsidRDefault="003D13C4" w:rsidP="00914915">
      <w:pPr>
        <w:numPr>
          <w:ilvl w:val="0"/>
          <w:numId w:val="32"/>
        </w:numPr>
      </w:pPr>
      <w:r>
        <w:t>S</w:t>
      </w:r>
      <w:r w:rsidR="004D2AC9">
        <w:t>ecurity Parameter Index (</w:t>
      </w:r>
      <w:r w:rsidR="00BF647C">
        <w:t>16 bit</w:t>
      </w:r>
      <w:r w:rsidR="004D2AC9">
        <w:t>)</w:t>
      </w:r>
    </w:p>
    <w:p w14:paraId="4D0747FE" w14:textId="77777777" w:rsidR="004D2AC9" w:rsidRDefault="004D2AC9" w:rsidP="004D2AC9">
      <w:r>
        <w:t>NOTE – This is the SPI of the SA to which the SN belongs.</w:t>
      </w:r>
    </w:p>
    <w:p w14:paraId="2B61B052" w14:textId="77777777" w:rsidR="004D2AC9" w:rsidRDefault="004D2AC9" w:rsidP="00914915">
      <w:pPr>
        <w:numPr>
          <w:ilvl w:val="0"/>
          <w:numId w:val="32"/>
        </w:numPr>
      </w:pPr>
      <w:r>
        <w:t>Sequence Number Value (</w:t>
      </w:r>
      <w:r w:rsidR="007665B7">
        <w:t>bit field length managed by the SA</w:t>
      </w:r>
      <w:r>
        <w:t>)</w:t>
      </w:r>
    </w:p>
    <w:p w14:paraId="5DB5F37B" w14:textId="77777777" w:rsidR="004D2AC9" w:rsidRDefault="004D2AC9" w:rsidP="004D2AC9">
      <w:r>
        <w:t xml:space="preserve">NOTE – The length of the SN is a managed parameter within the SA. It can vary. However, the full value of the Sequence Number must be </w:t>
      </w:r>
      <w:r w:rsidR="00C302E5">
        <w:t>reported</w:t>
      </w:r>
      <w:r>
        <w:t xml:space="preserve"> without truncation.</w:t>
      </w:r>
    </w:p>
    <w:p w14:paraId="284AB0A5" w14:textId="77777777" w:rsidR="004D2AC9" w:rsidRDefault="004D2AC9" w:rsidP="003D13C4">
      <w:pPr>
        <w:pStyle w:val="Heading4"/>
      </w:pPr>
      <w:r>
        <w:t>Alarm Flag Reset</w:t>
      </w:r>
    </w:p>
    <w:p w14:paraId="54676030" w14:textId="77777777" w:rsidR="004D2AC9" w:rsidRDefault="004D2AC9" w:rsidP="004D2AC9">
      <w:r>
        <w:t>The Alarm Flag Reset procedure shall have the following Service Parameter :</w:t>
      </w:r>
    </w:p>
    <w:p w14:paraId="1CE1FEC3" w14:textId="77777777" w:rsidR="004D2AC9" w:rsidRDefault="007665B7" w:rsidP="00914915">
      <w:pPr>
        <w:numPr>
          <w:ilvl w:val="0"/>
          <w:numId w:val="33"/>
        </w:numPr>
      </w:pPr>
      <w:r>
        <w:t>Alarm Flag (1 bit</w:t>
      </w:r>
      <w:r w:rsidR="003D13C4">
        <w:t>)</w:t>
      </w:r>
    </w:p>
    <w:p w14:paraId="24F732D8" w14:textId="77777777" w:rsidR="004D2AC9" w:rsidRDefault="004D2AC9" w:rsidP="004D2AC9">
      <w:pPr>
        <w:pStyle w:val="Heading3"/>
      </w:pPr>
      <w:r>
        <w:t>SERVICE PROCEDURES</w:t>
      </w:r>
    </w:p>
    <w:p w14:paraId="3A663E31" w14:textId="77777777" w:rsidR="004D2AC9" w:rsidRDefault="004D2AC9" w:rsidP="003D13C4">
      <w:pPr>
        <w:pStyle w:val="Heading4"/>
      </w:pPr>
      <w:bookmarkStart w:id="827" w:name="_Ref464726738"/>
      <w:r>
        <w:t>Ping</w:t>
      </w:r>
      <w:bookmarkEnd w:id="827"/>
    </w:p>
    <w:p w14:paraId="7F6CC0B4" w14:textId="77777777" w:rsidR="004D2AC9" w:rsidRDefault="00C302E5" w:rsidP="004D2AC9">
      <w:r>
        <w:t>The ping procedure</w:t>
      </w:r>
      <w:r w:rsidR="004D2AC9">
        <w:t xml:space="preserve"> is used to test the status of a SDLS security processor protecting a TC, TM or AOS link. This directive generates a report. The intention behind the Ping</w:t>
      </w:r>
      <w:r>
        <w:t xml:space="preserve"> procedure is to check that the security processor is alive</w:t>
      </w:r>
      <w:r w:rsidR="004D2AC9">
        <w:t>.</w:t>
      </w:r>
    </w:p>
    <w:p w14:paraId="0A29B09B" w14:textId="77777777" w:rsidR="004D2AC9" w:rsidRDefault="004D2AC9" w:rsidP="003D13C4">
      <w:pPr>
        <w:pStyle w:val="Heading5"/>
      </w:pPr>
      <w:r>
        <w:t>Preconditions for the procedure</w:t>
      </w:r>
    </w:p>
    <w:p w14:paraId="7C68DD7B" w14:textId="77777777" w:rsidR="004D2AC9" w:rsidRDefault="004D2AC9" w:rsidP="004D2AC9">
      <w:r>
        <w:t>None.</w:t>
      </w:r>
    </w:p>
    <w:p w14:paraId="5E05BA35" w14:textId="77777777" w:rsidR="004D2AC9" w:rsidRDefault="004D2AC9" w:rsidP="003D13C4">
      <w:pPr>
        <w:pStyle w:val="Heading5"/>
      </w:pPr>
      <w:r>
        <w:lastRenderedPageBreak/>
        <w:t>Procedural steps</w:t>
      </w:r>
    </w:p>
    <w:p w14:paraId="1CC56D48" w14:textId="77777777" w:rsidR="004D2AC9" w:rsidRDefault="004D2AC9" w:rsidP="003D13C4">
      <w:pPr>
        <w:pStyle w:val="Heading6"/>
      </w:pPr>
      <w:r>
        <w:t>The Ping procedure shall include the following mandatory execution steps:</w:t>
      </w:r>
    </w:p>
    <w:p w14:paraId="5CFE1774" w14:textId="77777777" w:rsidR="004D2AC9" w:rsidRDefault="004D2AC9" w:rsidP="00914915">
      <w:pPr>
        <w:numPr>
          <w:ilvl w:val="0"/>
          <w:numId w:val="34"/>
        </w:numPr>
      </w:pPr>
      <w:r>
        <w:t>Signaling of the Ping Request; Role: Initiator</w:t>
      </w:r>
    </w:p>
    <w:p w14:paraId="1AD6B51A" w14:textId="77777777" w:rsidR="004D2AC9" w:rsidRDefault="004D2AC9" w:rsidP="00914915">
      <w:pPr>
        <w:numPr>
          <w:ilvl w:val="0"/>
          <w:numId w:val="34"/>
        </w:numPr>
      </w:pPr>
      <w:r>
        <w:t>Signaling of the Ping Response; Role: Recipient</w:t>
      </w:r>
    </w:p>
    <w:p w14:paraId="39EE78DE" w14:textId="77777777" w:rsidR="004D2AC9" w:rsidRDefault="004D2AC9" w:rsidP="003D13C4">
      <w:pPr>
        <w:pStyle w:val="Heading6"/>
      </w:pPr>
      <w:r>
        <w:t xml:space="preserve">Signaling of the Ping Request </w:t>
      </w:r>
    </w:p>
    <w:p w14:paraId="0C9FAF00" w14:textId="77777777" w:rsidR="004D2AC9" w:rsidRDefault="004D2AC9" w:rsidP="003D13C4">
      <w:pPr>
        <w:pStyle w:val="Heading7"/>
      </w:pPr>
      <w:r>
        <w:t>This step shall be executed by the Initiator.</w:t>
      </w:r>
    </w:p>
    <w:p w14:paraId="65093803" w14:textId="77777777" w:rsidR="004D2AC9" w:rsidRDefault="004D2AC9" w:rsidP="003D13C4">
      <w:pPr>
        <w:pStyle w:val="Heading7"/>
      </w:pPr>
      <w:r>
        <w:t>This step shall have the following input:</w:t>
      </w:r>
    </w:p>
    <w:p w14:paraId="2DB6C0F4" w14:textId="77777777" w:rsidR="004D2AC9" w:rsidRDefault="004D2AC9" w:rsidP="004D2AC9">
      <w:r>
        <w:t>None</w:t>
      </w:r>
    </w:p>
    <w:p w14:paraId="57151FC4" w14:textId="77777777" w:rsidR="004D2AC9" w:rsidRDefault="004D2AC9" w:rsidP="003D13C4">
      <w:pPr>
        <w:pStyle w:val="Heading7"/>
      </w:pPr>
      <w:r>
        <w:t>This step shall have the following output:</w:t>
      </w:r>
    </w:p>
    <w:p w14:paraId="607074D9" w14:textId="77777777" w:rsidR="004D2AC9" w:rsidRDefault="004D2AC9" w:rsidP="00914915">
      <w:pPr>
        <w:numPr>
          <w:ilvl w:val="0"/>
          <w:numId w:val="101"/>
        </w:numPr>
      </w:pPr>
      <w:r>
        <w:t>The Ping Request transmitted to the Recipient.</w:t>
      </w:r>
    </w:p>
    <w:p w14:paraId="553F9015" w14:textId="77777777" w:rsidR="004D2AC9" w:rsidRDefault="004D2AC9" w:rsidP="003D13C4">
      <w:pPr>
        <w:pStyle w:val="Heading7"/>
      </w:pPr>
      <w:r>
        <w:t>This step shall execute the following:</w:t>
      </w:r>
    </w:p>
    <w:p w14:paraId="02875B03" w14:textId="77777777" w:rsidR="004D2AC9" w:rsidRDefault="004D2AC9" w:rsidP="00914915">
      <w:pPr>
        <w:numPr>
          <w:ilvl w:val="0"/>
          <w:numId w:val="101"/>
        </w:numPr>
      </w:pPr>
      <w:r>
        <w:t xml:space="preserve">A Ping Request Command PDU as defined in Section </w:t>
      </w:r>
      <w:r w:rsidR="00955F48">
        <w:rPr>
          <w:highlight w:val="red"/>
        </w:rPr>
        <w:fldChar w:fldCharType="begin"/>
      </w:r>
      <w:r w:rsidR="00955F48">
        <w:instrText xml:space="preserve"> REF _Ref464729516 \r \h </w:instrText>
      </w:r>
      <w:r w:rsidR="00955F48">
        <w:rPr>
          <w:highlight w:val="red"/>
        </w:rPr>
      </w:r>
      <w:r w:rsidR="00955F48">
        <w:rPr>
          <w:highlight w:val="red"/>
        </w:rPr>
        <w:fldChar w:fldCharType="separate"/>
      </w:r>
      <w:r w:rsidR="004E7858">
        <w:t>5.6.1.1.2</w:t>
      </w:r>
      <w:r w:rsidR="00955F48">
        <w:rPr>
          <w:highlight w:val="red"/>
        </w:rPr>
        <w:fldChar w:fldCharType="end"/>
      </w:r>
      <w:r>
        <w:t xml:space="preserve"> shall be created and transmitted to the Recipient using the SLP interface specified in Section 4.</w:t>
      </w:r>
    </w:p>
    <w:p w14:paraId="1DBB2C5A" w14:textId="77777777" w:rsidR="004D2AC9" w:rsidRDefault="004D2AC9" w:rsidP="003D13C4">
      <w:pPr>
        <w:pStyle w:val="Heading6"/>
      </w:pPr>
      <w:r>
        <w:t xml:space="preserve">Signaling of the Ping Response </w:t>
      </w:r>
    </w:p>
    <w:p w14:paraId="30A13D42" w14:textId="77777777" w:rsidR="004D2AC9" w:rsidRDefault="004D2AC9" w:rsidP="003D13C4">
      <w:pPr>
        <w:pStyle w:val="Heading7"/>
      </w:pPr>
      <w:r>
        <w:t>This step shall be executed by the Recipient.</w:t>
      </w:r>
    </w:p>
    <w:p w14:paraId="34B7DF2D" w14:textId="77777777" w:rsidR="004D2AC9" w:rsidRDefault="004D2AC9" w:rsidP="003D13C4">
      <w:pPr>
        <w:pStyle w:val="Heading7"/>
      </w:pPr>
      <w:r>
        <w:t>This step shall have the following input:</w:t>
      </w:r>
    </w:p>
    <w:p w14:paraId="0CF97ECB" w14:textId="77777777" w:rsidR="004D2AC9" w:rsidRDefault="004D2AC9" w:rsidP="004D2AC9">
      <w:r>
        <w:t>•</w:t>
      </w:r>
      <w:r>
        <w:tab/>
        <w:t>Ping Request received from the Initiator</w:t>
      </w:r>
    </w:p>
    <w:p w14:paraId="5A81E31F" w14:textId="77777777" w:rsidR="004D2AC9" w:rsidRDefault="004D2AC9" w:rsidP="003D13C4">
      <w:pPr>
        <w:pStyle w:val="Heading7"/>
      </w:pPr>
      <w:r>
        <w:t>This step shall have the following output:</w:t>
      </w:r>
    </w:p>
    <w:p w14:paraId="43F31100" w14:textId="77777777" w:rsidR="004D2AC9" w:rsidRDefault="004D2AC9" w:rsidP="004D2AC9">
      <w:r>
        <w:t>•</w:t>
      </w:r>
      <w:r>
        <w:tab/>
        <w:t xml:space="preserve"> Ping Response transmitted to the Initiator. </w:t>
      </w:r>
    </w:p>
    <w:p w14:paraId="5EE006B0" w14:textId="77777777" w:rsidR="004D2AC9" w:rsidRDefault="004D2AC9" w:rsidP="003D13C4">
      <w:pPr>
        <w:pStyle w:val="Heading7"/>
      </w:pPr>
      <w:r>
        <w:t>This step shall execute the following:</w:t>
      </w:r>
    </w:p>
    <w:p w14:paraId="536D7809" w14:textId="77777777" w:rsidR="004D2AC9" w:rsidRDefault="004D2AC9" w:rsidP="004D2AC9">
      <w:r>
        <w:t xml:space="preserve">A Ping Reply PDU as defined in Section </w:t>
      </w:r>
      <w:r w:rsidR="00955F48">
        <w:fldChar w:fldCharType="begin"/>
      </w:r>
      <w:r w:rsidR="00955F48">
        <w:instrText xml:space="preserve"> REF _Ref464729592 \r \h </w:instrText>
      </w:r>
      <w:r w:rsidR="00955F48">
        <w:fldChar w:fldCharType="separate"/>
      </w:r>
      <w:r w:rsidR="004E7858">
        <w:t>5.6.1.1.3</w:t>
      </w:r>
      <w:r w:rsidR="00955F48">
        <w:fldChar w:fldCharType="end"/>
      </w:r>
      <w:r>
        <w:t xml:space="preserve"> shall be created and transmitted to the Initiator using the SLP interface specified in Section 4.</w:t>
      </w:r>
    </w:p>
    <w:p w14:paraId="29A2D2E7" w14:textId="77777777" w:rsidR="004D2AC9" w:rsidRDefault="004D2AC9" w:rsidP="003D13C4">
      <w:pPr>
        <w:pStyle w:val="Heading4"/>
      </w:pPr>
      <w:bookmarkStart w:id="828" w:name="_Ref464726836"/>
      <w:r>
        <w:t>Log Status</w:t>
      </w:r>
      <w:bookmarkEnd w:id="828"/>
      <w:r>
        <w:t xml:space="preserve"> </w:t>
      </w:r>
    </w:p>
    <w:p w14:paraId="6681B564" w14:textId="77777777" w:rsidR="004D2AC9" w:rsidRDefault="004D2AC9" w:rsidP="004D2AC9">
      <w:r>
        <w:t>The Log Status directive is used to read the status of the Security Log, by asking for the number of Security Events Messages stored in the Security Log.</w:t>
      </w:r>
    </w:p>
    <w:p w14:paraId="1918B67D" w14:textId="77777777" w:rsidR="004D2AC9" w:rsidRDefault="004D2AC9" w:rsidP="003D13C4">
      <w:pPr>
        <w:pStyle w:val="Heading5"/>
      </w:pPr>
      <w:r>
        <w:lastRenderedPageBreak/>
        <w:t>Preconditions for the procedure</w:t>
      </w:r>
    </w:p>
    <w:p w14:paraId="641DA83C" w14:textId="77777777" w:rsidR="004D2AC9" w:rsidRDefault="004D2AC9" w:rsidP="004D2AC9">
      <w:r>
        <w:t>None.</w:t>
      </w:r>
    </w:p>
    <w:p w14:paraId="60CBE2EE" w14:textId="77777777" w:rsidR="004D2AC9" w:rsidRDefault="004D2AC9" w:rsidP="003D13C4">
      <w:pPr>
        <w:pStyle w:val="Heading5"/>
      </w:pPr>
      <w:r>
        <w:t>Procedural steps</w:t>
      </w:r>
    </w:p>
    <w:p w14:paraId="08CDBC33" w14:textId="77777777" w:rsidR="004D2AC9" w:rsidRDefault="004D2AC9" w:rsidP="003D13C4">
      <w:pPr>
        <w:pStyle w:val="Heading6"/>
      </w:pPr>
      <w:r>
        <w:t>The Log Status procedure shall include the following mandatory execution steps:</w:t>
      </w:r>
    </w:p>
    <w:p w14:paraId="57B9AE0B" w14:textId="77777777" w:rsidR="004D2AC9" w:rsidRDefault="004D2AC9" w:rsidP="00914915">
      <w:pPr>
        <w:numPr>
          <w:ilvl w:val="0"/>
          <w:numId w:val="35"/>
        </w:numPr>
      </w:pPr>
      <w:r>
        <w:t>Signaling of the Log Status Request; Role: Initiator</w:t>
      </w:r>
    </w:p>
    <w:p w14:paraId="0956BAB6" w14:textId="77777777" w:rsidR="004D2AC9" w:rsidRDefault="004D2AC9" w:rsidP="00914915">
      <w:pPr>
        <w:numPr>
          <w:ilvl w:val="0"/>
          <w:numId w:val="35"/>
        </w:numPr>
      </w:pPr>
      <w:r>
        <w:t>Generation of the Log Status Response; Role: Recipient</w:t>
      </w:r>
    </w:p>
    <w:p w14:paraId="5F457C02" w14:textId="77777777" w:rsidR="004D2AC9" w:rsidRDefault="004D2AC9" w:rsidP="00914915">
      <w:pPr>
        <w:numPr>
          <w:ilvl w:val="0"/>
          <w:numId w:val="35"/>
        </w:numPr>
      </w:pPr>
      <w:r>
        <w:t>Signaling of the Log Status Response; Role : Recipient.</w:t>
      </w:r>
    </w:p>
    <w:p w14:paraId="07B332CB" w14:textId="77777777" w:rsidR="004D2AC9" w:rsidRDefault="004D2AC9" w:rsidP="003D13C4">
      <w:pPr>
        <w:pStyle w:val="Heading6"/>
      </w:pPr>
      <w:r>
        <w:t xml:space="preserve">Signaling of the Log Status Request </w:t>
      </w:r>
    </w:p>
    <w:p w14:paraId="00B055F7" w14:textId="77777777" w:rsidR="004D2AC9" w:rsidRDefault="004D2AC9" w:rsidP="003D13C4">
      <w:pPr>
        <w:pStyle w:val="Heading7"/>
      </w:pPr>
      <w:r>
        <w:t>This step shall be executed by the Initiator.</w:t>
      </w:r>
    </w:p>
    <w:p w14:paraId="07DE8B66" w14:textId="77777777" w:rsidR="004D2AC9" w:rsidRDefault="004D2AC9" w:rsidP="003D13C4">
      <w:pPr>
        <w:pStyle w:val="Heading7"/>
      </w:pPr>
      <w:r>
        <w:t>This step shall have the following input:</w:t>
      </w:r>
    </w:p>
    <w:p w14:paraId="7F96710A" w14:textId="77777777" w:rsidR="004D2AC9" w:rsidRDefault="004D2AC9" w:rsidP="004D2AC9">
      <w:r>
        <w:t>•</w:t>
      </w:r>
      <w:r>
        <w:tab/>
        <w:t>None</w:t>
      </w:r>
    </w:p>
    <w:p w14:paraId="497B7FAF" w14:textId="77777777" w:rsidR="004D2AC9" w:rsidRDefault="004D2AC9" w:rsidP="003D13C4">
      <w:pPr>
        <w:pStyle w:val="Heading7"/>
      </w:pPr>
      <w:r>
        <w:t>This step shall have the following output:</w:t>
      </w:r>
    </w:p>
    <w:p w14:paraId="21DE4626" w14:textId="77777777" w:rsidR="004D2AC9" w:rsidRDefault="004D2AC9" w:rsidP="004D2AC9">
      <w:r>
        <w:t>•</w:t>
      </w:r>
      <w:r>
        <w:tab/>
        <w:t>The Log Status Request transmitted to the Recipient.</w:t>
      </w:r>
    </w:p>
    <w:p w14:paraId="6735F705" w14:textId="77777777" w:rsidR="004D2AC9" w:rsidRDefault="004D2AC9" w:rsidP="003D13C4">
      <w:pPr>
        <w:pStyle w:val="Heading7"/>
      </w:pPr>
      <w:r>
        <w:t>This step shall execute the following:</w:t>
      </w:r>
    </w:p>
    <w:p w14:paraId="1C526524" w14:textId="77777777" w:rsidR="004D2AC9" w:rsidRDefault="004D2AC9" w:rsidP="004D2AC9">
      <w:r>
        <w:t xml:space="preserve">A Log Status Request Command PDU as defined in Section </w:t>
      </w:r>
      <w:r w:rsidRPr="00603735">
        <w:rPr>
          <w:highlight w:val="red"/>
        </w:rPr>
        <w:t>5.6.1.2</w:t>
      </w:r>
      <w:r>
        <w:t xml:space="preserve"> shall be created and transmitted to the Recipient using the SLP interface specified in Section 4.</w:t>
      </w:r>
    </w:p>
    <w:p w14:paraId="1FFEE641" w14:textId="77777777" w:rsidR="004D2AC9" w:rsidRDefault="004D2AC9" w:rsidP="0080504A">
      <w:pPr>
        <w:pStyle w:val="Heading6"/>
      </w:pPr>
      <w:r>
        <w:t xml:space="preserve">Generation of the Log Status Response </w:t>
      </w:r>
    </w:p>
    <w:p w14:paraId="10D40CBB" w14:textId="77777777" w:rsidR="004D2AC9" w:rsidRDefault="004D2AC9" w:rsidP="0080504A">
      <w:pPr>
        <w:pStyle w:val="Heading7"/>
      </w:pPr>
      <w:r>
        <w:t>This step shall be executed by the Recipient.</w:t>
      </w:r>
    </w:p>
    <w:p w14:paraId="31F90F7E" w14:textId="77777777" w:rsidR="004D2AC9" w:rsidRDefault="004D2AC9" w:rsidP="0080504A">
      <w:pPr>
        <w:pStyle w:val="Heading7"/>
      </w:pPr>
      <w:r>
        <w:t>This step shall have the following input:</w:t>
      </w:r>
    </w:p>
    <w:p w14:paraId="3AD41909" w14:textId="77777777" w:rsidR="004D2AC9" w:rsidRDefault="004D2AC9" w:rsidP="004D2AC9">
      <w:r>
        <w:t>•</w:t>
      </w:r>
      <w:r>
        <w:tab/>
        <w:t>Reception of Log Status Request from the Initiator.</w:t>
      </w:r>
    </w:p>
    <w:p w14:paraId="75D133F3" w14:textId="77777777" w:rsidR="004D2AC9" w:rsidRDefault="004D2AC9" w:rsidP="0080504A">
      <w:pPr>
        <w:pStyle w:val="Heading7"/>
      </w:pPr>
      <w:r>
        <w:t>This step shall have the following output:</w:t>
      </w:r>
    </w:p>
    <w:p w14:paraId="75C2EEA1" w14:textId="77777777" w:rsidR="004D2AC9" w:rsidRDefault="004D2AC9" w:rsidP="004D2AC9">
      <w:r>
        <w:t>•</w:t>
      </w:r>
      <w:r>
        <w:tab/>
        <w:t>Log Status Response.</w:t>
      </w:r>
    </w:p>
    <w:p w14:paraId="52499258" w14:textId="77777777" w:rsidR="004D2AC9" w:rsidRDefault="004D2AC9" w:rsidP="0080504A">
      <w:pPr>
        <w:pStyle w:val="Heading7"/>
      </w:pPr>
      <w:r>
        <w:t>This step shall execute the following:</w:t>
      </w:r>
    </w:p>
    <w:p w14:paraId="6B801D8C" w14:textId="77777777" w:rsidR="004D2AC9" w:rsidRDefault="004D2AC9" w:rsidP="00914915">
      <w:pPr>
        <w:numPr>
          <w:ilvl w:val="0"/>
          <w:numId w:val="101"/>
        </w:numPr>
      </w:pPr>
      <w:r>
        <w:t>The Recipient shall assess the status of the Security Log and derive</w:t>
      </w:r>
    </w:p>
    <w:p w14:paraId="2CFA6D0F" w14:textId="77777777" w:rsidR="004D2AC9" w:rsidRDefault="004D2AC9" w:rsidP="0080504A">
      <w:pPr>
        <w:ind w:left="720"/>
      </w:pPr>
      <w:r>
        <w:t>o</w:t>
      </w:r>
      <w:r>
        <w:tab/>
        <w:t>Number of entries in the log</w:t>
      </w:r>
    </w:p>
    <w:p w14:paraId="1E36B331" w14:textId="77777777" w:rsidR="004D2AC9" w:rsidRDefault="004D2AC9" w:rsidP="0080504A">
      <w:pPr>
        <w:ind w:left="720"/>
      </w:pPr>
      <w:r>
        <w:lastRenderedPageBreak/>
        <w:t>o</w:t>
      </w:r>
      <w:r>
        <w:tab/>
        <w:t>Remaining capacity in the log</w:t>
      </w:r>
    </w:p>
    <w:p w14:paraId="33851101" w14:textId="77777777" w:rsidR="004D2AC9" w:rsidRDefault="004D2AC9" w:rsidP="00914915">
      <w:pPr>
        <w:numPr>
          <w:ilvl w:val="0"/>
          <w:numId w:val="101"/>
        </w:numPr>
      </w:pPr>
      <w:r>
        <w:t>Generate Log Status Response.</w:t>
      </w:r>
    </w:p>
    <w:p w14:paraId="12EA21AB" w14:textId="77777777" w:rsidR="004D2AC9" w:rsidRDefault="004D2AC9" w:rsidP="0080504A">
      <w:pPr>
        <w:pStyle w:val="Heading6"/>
      </w:pPr>
      <w:r>
        <w:t>Signaling of the Log Status Response</w:t>
      </w:r>
    </w:p>
    <w:p w14:paraId="3B1A497B" w14:textId="77777777" w:rsidR="004D2AC9" w:rsidRDefault="004D2AC9" w:rsidP="0080504A">
      <w:pPr>
        <w:pStyle w:val="Heading7"/>
      </w:pPr>
      <w:r>
        <w:t>This step shall be executed by the Recipient</w:t>
      </w:r>
    </w:p>
    <w:p w14:paraId="7A81BB89" w14:textId="77777777" w:rsidR="004D2AC9" w:rsidRDefault="004D2AC9" w:rsidP="0080504A">
      <w:pPr>
        <w:pStyle w:val="Heading7"/>
      </w:pPr>
      <w:r>
        <w:t>This step shall have the following input :</w:t>
      </w:r>
    </w:p>
    <w:p w14:paraId="5E047E63" w14:textId="77777777" w:rsidR="004D2AC9" w:rsidRDefault="004D2AC9" w:rsidP="004D2AC9">
      <w:r>
        <w:t>•</w:t>
      </w:r>
      <w:r>
        <w:tab/>
        <w:t>Log Status Response created at step b)</w:t>
      </w:r>
    </w:p>
    <w:p w14:paraId="6D719379" w14:textId="77777777" w:rsidR="004D2AC9" w:rsidRDefault="004D2AC9" w:rsidP="0080504A">
      <w:pPr>
        <w:pStyle w:val="Heading7"/>
      </w:pPr>
      <w:r>
        <w:t>This step shall execute the following :</w:t>
      </w:r>
    </w:p>
    <w:p w14:paraId="39337E4C" w14:textId="77777777" w:rsidR="004D2AC9" w:rsidRDefault="004D2AC9" w:rsidP="00914915">
      <w:pPr>
        <w:numPr>
          <w:ilvl w:val="0"/>
          <w:numId w:val="101"/>
        </w:numPr>
      </w:pPr>
      <w:r>
        <w:t xml:space="preserve">A Log Status Reply PDU as defined in Section </w:t>
      </w:r>
      <w:r w:rsidRPr="00603735">
        <w:rPr>
          <w:highlight w:val="red"/>
        </w:rPr>
        <w:t>5.6.1.2</w:t>
      </w:r>
      <w:r>
        <w:t xml:space="preserve"> shall be created and transmitted to the Initiator using the SLP in</w:t>
      </w:r>
      <w:r w:rsidR="0080504A">
        <w:t>terface specified in Section 4.</w:t>
      </w:r>
    </w:p>
    <w:p w14:paraId="0780EE79" w14:textId="77777777" w:rsidR="004D2AC9" w:rsidRDefault="004D2AC9" w:rsidP="0080504A">
      <w:pPr>
        <w:pStyle w:val="Heading4"/>
      </w:pPr>
      <w:bookmarkStart w:id="829" w:name="_Ref464726840"/>
      <w:r>
        <w:t>Dump Log</w:t>
      </w:r>
      <w:bookmarkEnd w:id="829"/>
    </w:p>
    <w:p w14:paraId="784948A8" w14:textId="77777777" w:rsidR="004D2AC9" w:rsidRDefault="004D2AC9" w:rsidP="004D2AC9">
      <w:r>
        <w:t>The Dump Log directive is used to send to the ground the content of the Security Log. This directive does not erase the Security Log.</w:t>
      </w:r>
    </w:p>
    <w:p w14:paraId="2E7557C8" w14:textId="77777777" w:rsidR="004D2AC9" w:rsidRDefault="004D2AC9" w:rsidP="0080504A">
      <w:pPr>
        <w:pStyle w:val="Heading5"/>
      </w:pPr>
      <w:r>
        <w:t>Preconditions for the procedure</w:t>
      </w:r>
    </w:p>
    <w:p w14:paraId="66B56C25" w14:textId="77777777" w:rsidR="004D2AC9" w:rsidRDefault="004D2AC9" w:rsidP="004D2AC9">
      <w:r>
        <w:t>None.</w:t>
      </w:r>
    </w:p>
    <w:p w14:paraId="5902B523" w14:textId="77777777" w:rsidR="004D2AC9" w:rsidRDefault="004D2AC9" w:rsidP="0080504A">
      <w:pPr>
        <w:pStyle w:val="Heading5"/>
      </w:pPr>
      <w:r>
        <w:t>Procedural steps</w:t>
      </w:r>
    </w:p>
    <w:p w14:paraId="57EBD68E" w14:textId="77777777" w:rsidR="004D2AC9" w:rsidRDefault="004D2AC9" w:rsidP="0080504A">
      <w:pPr>
        <w:pStyle w:val="Heading6"/>
      </w:pPr>
      <w:r>
        <w:t>The Dump Log procedure shall include the following mandatory execution steps:</w:t>
      </w:r>
    </w:p>
    <w:p w14:paraId="0D92F36F" w14:textId="77777777" w:rsidR="004D2AC9" w:rsidRDefault="004D2AC9" w:rsidP="004D2AC9">
      <w:r>
        <w:t>a)</w:t>
      </w:r>
      <w:r>
        <w:tab/>
        <w:t>Signaling of the Dump Log request; Role: Initiator</w:t>
      </w:r>
    </w:p>
    <w:p w14:paraId="5991A7BD" w14:textId="77777777" w:rsidR="004D2AC9" w:rsidRDefault="004D2AC9" w:rsidP="004D2AC9">
      <w:r>
        <w:t>b)</w:t>
      </w:r>
      <w:r>
        <w:tab/>
        <w:t>Computation of the Dump Log Response, comprising the entire set of messages stored in the Security Log; Role: Recipient</w:t>
      </w:r>
    </w:p>
    <w:p w14:paraId="43DCE343" w14:textId="77777777" w:rsidR="004D2AC9" w:rsidRDefault="004D2AC9" w:rsidP="004D2AC9">
      <w:r>
        <w:t>c)</w:t>
      </w:r>
      <w:r>
        <w:tab/>
        <w:t>Signaling of the Dump Log Response; Role : Recipient</w:t>
      </w:r>
    </w:p>
    <w:p w14:paraId="0C0766DF" w14:textId="77777777" w:rsidR="004D2AC9" w:rsidRDefault="004D2AC9" w:rsidP="0080504A">
      <w:pPr>
        <w:pStyle w:val="Heading6"/>
      </w:pPr>
      <w:r>
        <w:t xml:space="preserve">Signaling of the Dump Log Request </w:t>
      </w:r>
    </w:p>
    <w:p w14:paraId="13023136" w14:textId="77777777" w:rsidR="004D2AC9" w:rsidRDefault="004D2AC9" w:rsidP="0080504A">
      <w:pPr>
        <w:pStyle w:val="Heading7"/>
      </w:pPr>
      <w:r>
        <w:t>This step shall be executed by the Initiator.</w:t>
      </w:r>
    </w:p>
    <w:p w14:paraId="5626A0EF" w14:textId="77777777" w:rsidR="004D2AC9" w:rsidRDefault="004D2AC9" w:rsidP="0080504A">
      <w:pPr>
        <w:pStyle w:val="Heading7"/>
      </w:pPr>
      <w:r>
        <w:t>This step shall have the following input:</w:t>
      </w:r>
    </w:p>
    <w:p w14:paraId="22F8D322" w14:textId="77777777" w:rsidR="004D2AC9" w:rsidRDefault="004D2AC9" w:rsidP="00914915">
      <w:pPr>
        <w:numPr>
          <w:ilvl w:val="0"/>
          <w:numId w:val="101"/>
        </w:numPr>
      </w:pPr>
      <w:r>
        <w:t>None</w:t>
      </w:r>
    </w:p>
    <w:p w14:paraId="3EC87ED1" w14:textId="77777777" w:rsidR="004D2AC9" w:rsidRDefault="004D2AC9" w:rsidP="0080504A">
      <w:pPr>
        <w:pStyle w:val="Heading7"/>
      </w:pPr>
      <w:r>
        <w:lastRenderedPageBreak/>
        <w:t>This step shall have the following output:</w:t>
      </w:r>
    </w:p>
    <w:p w14:paraId="2CB5EBFF" w14:textId="77777777" w:rsidR="004D2AC9" w:rsidRDefault="004D2AC9" w:rsidP="00914915">
      <w:pPr>
        <w:numPr>
          <w:ilvl w:val="0"/>
          <w:numId w:val="101"/>
        </w:numPr>
      </w:pPr>
      <w:r>
        <w:t>The Dump Log Request transmitted to the Recipient.</w:t>
      </w:r>
    </w:p>
    <w:p w14:paraId="5A2B67D5" w14:textId="77777777" w:rsidR="004D2AC9" w:rsidRDefault="004D2AC9" w:rsidP="0080504A">
      <w:pPr>
        <w:pStyle w:val="Heading7"/>
      </w:pPr>
      <w:r>
        <w:t>This step shall execute the following:</w:t>
      </w:r>
    </w:p>
    <w:p w14:paraId="4E3B3A2F" w14:textId="77777777" w:rsidR="004D2AC9" w:rsidRDefault="004D2AC9" w:rsidP="00914915">
      <w:pPr>
        <w:numPr>
          <w:ilvl w:val="0"/>
          <w:numId w:val="101"/>
        </w:numPr>
      </w:pPr>
      <w:r>
        <w:t xml:space="preserve">A Dump Log Request Command PDU as defined in Section </w:t>
      </w:r>
      <w:r w:rsidRPr="00494348">
        <w:rPr>
          <w:highlight w:val="red"/>
        </w:rPr>
        <w:t>5.6.1.3</w:t>
      </w:r>
      <w:r>
        <w:t xml:space="preserve"> shall be created and transmitted to the Recipient using the SLP interface specified in Section 4.</w:t>
      </w:r>
    </w:p>
    <w:p w14:paraId="5133F4D1" w14:textId="77777777" w:rsidR="004D2AC9" w:rsidRDefault="004D2AC9" w:rsidP="0080504A">
      <w:pPr>
        <w:pStyle w:val="Heading6"/>
      </w:pPr>
      <w:r>
        <w:t xml:space="preserve">Computation of the Dump Log Response </w:t>
      </w:r>
    </w:p>
    <w:p w14:paraId="5143C44D" w14:textId="77777777" w:rsidR="004D2AC9" w:rsidRDefault="004D2AC9" w:rsidP="0080504A">
      <w:pPr>
        <w:pStyle w:val="Heading7"/>
      </w:pPr>
      <w:r>
        <w:t>This step shall be executed by the Recipient.</w:t>
      </w:r>
    </w:p>
    <w:p w14:paraId="2FCE97AA" w14:textId="77777777" w:rsidR="004D2AC9" w:rsidRDefault="004D2AC9" w:rsidP="0080504A">
      <w:pPr>
        <w:pStyle w:val="Heading7"/>
      </w:pPr>
      <w:r>
        <w:t>This step shall have the following input :</w:t>
      </w:r>
    </w:p>
    <w:p w14:paraId="239D187F" w14:textId="77777777" w:rsidR="004D2AC9" w:rsidRDefault="004D2AC9" w:rsidP="00914915">
      <w:pPr>
        <w:numPr>
          <w:ilvl w:val="0"/>
          <w:numId w:val="101"/>
        </w:numPr>
      </w:pPr>
      <w:r>
        <w:t>Reception of Dump Log Request from the Initiator.</w:t>
      </w:r>
    </w:p>
    <w:p w14:paraId="5CC17B67" w14:textId="77777777" w:rsidR="004D2AC9" w:rsidRDefault="004D2AC9" w:rsidP="0080504A">
      <w:pPr>
        <w:pStyle w:val="Heading7"/>
      </w:pPr>
      <w:r>
        <w:t>This step shall have the following output :</w:t>
      </w:r>
    </w:p>
    <w:p w14:paraId="05A81243" w14:textId="77777777" w:rsidR="004D2AC9" w:rsidRDefault="004D2AC9" w:rsidP="00914915">
      <w:pPr>
        <w:numPr>
          <w:ilvl w:val="0"/>
          <w:numId w:val="101"/>
        </w:numPr>
      </w:pPr>
      <w:r>
        <w:t>Dump Log Response</w:t>
      </w:r>
    </w:p>
    <w:p w14:paraId="1BD140C6" w14:textId="77777777" w:rsidR="004D2AC9" w:rsidRDefault="004D2AC9" w:rsidP="0080504A">
      <w:pPr>
        <w:pStyle w:val="Heading7"/>
      </w:pPr>
      <w:r>
        <w:t>This step shall execute the following:</w:t>
      </w:r>
    </w:p>
    <w:p w14:paraId="45AEBAC1" w14:textId="77777777" w:rsidR="004D2AC9" w:rsidRDefault="004D2AC9" w:rsidP="00914915">
      <w:pPr>
        <w:numPr>
          <w:ilvl w:val="0"/>
          <w:numId w:val="101"/>
        </w:numPr>
      </w:pPr>
      <w:r>
        <w:t>The Recipient shall derive the List of Log Security Messages from the Security Log.</w:t>
      </w:r>
    </w:p>
    <w:p w14:paraId="5B3F5B3F" w14:textId="77777777" w:rsidR="004D2AC9" w:rsidRDefault="004D2AC9" w:rsidP="00914915">
      <w:pPr>
        <w:numPr>
          <w:ilvl w:val="0"/>
          <w:numId w:val="101"/>
        </w:numPr>
      </w:pPr>
      <w:r>
        <w:t>Generate the Dump Log Response comprising all the Security Messages.</w:t>
      </w:r>
    </w:p>
    <w:p w14:paraId="289C77A0" w14:textId="77777777" w:rsidR="004D2AC9" w:rsidRDefault="004D2AC9" w:rsidP="0080504A">
      <w:pPr>
        <w:pStyle w:val="Heading6"/>
      </w:pPr>
      <w:r>
        <w:t>Signaling of the Dump Log Response</w:t>
      </w:r>
    </w:p>
    <w:p w14:paraId="15A5F2A5" w14:textId="77777777" w:rsidR="004D2AC9" w:rsidRDefault="004D2AC9" w:rsidP="0080504A">
      <w:pPr>
        <w:pStyle w:val="Heading7"/>
      </w:pPr>
      <w:r>
        <w:t>This step shall be executed by the Recipient.</w:t>
      </w:r>
    </w:p>
    <w:p w14:paraId="1A5A5C4A" w14:textId="77777777" w:rsidR="004D2AC9" w:rsidRDefault="004D2AC9" w:rsidP="0080504A">
      <w:pPr>
        <w:pStyle w:val="Heading7"/>
      </w:pPr>
      <w:r>
        <w:t>This step shall have the following input :</w:t>
      </w:r>
    </w:p>
    <w:p w14:paraId="17934D24" w14:textId="77777777" w:rsidR="004D2AC9" w:rsidRDefault="004D2AC9" w:rsidP="00914915">
      <w:pPr>
        <w:numPr>
          <w:ilvl w:val="0"/>
          <w:numId w:val="102"/>
        </w:numPr>
      </w:pPr>
      <w:r>
        <w:t>The Dump Log Response created at Step b)</w:t>
      </w:r>
    </w:p>
    <w:p w14:paraId="090311C8" w14:textId="77777777" w:rsidR="004D2AC9" w:rsidRDefault="004D2AC9" w:rsidP="0080504A">
      <w:pPr>
        <w:pStyle w:val="Heading7"/>
      </w:pPr>
      <w:r>
        <w:t>This step shall have the following output :</w:t>
      </w:r>
    </w:p>
    <w:p w14:paraId="55CDE5DE" w14:textId="77777777" w:rsidR="004D2AC9" w:rsidRDefault="004D2AC9" w:rsidP="00914915">
      <w:pPr>
        <w:numPr>
          <w:ilvl w:val="0"/>
          <w:numId w:val="102"/>
        </w:numPr>
      </w:pPr>
      <w:r>
        <w:t>Dump Log Response transmitted to the Initiator</w:t>
      </w:r>
    </w:p>
    <w:p w14:paraId="56F86909" w14:textId="77777777" w:rsidR="004D2AC9" w:rsidRDefault="004D2AC9" w:rsidP="0080504A">
      <w:pPr>
        <w:pStyle w:val="Heading7"/>
      </w:pPr>
      <w:r>
        <w:t>This step shall execute the following :</w:t>
      </w:r>
    </w:p>
    <w:p w14:paraId="12E273FC" w14:textId="77777777" w:rsidR="004D2AC9" w:rsidRDefault="004D2AC9" w:rsidP="00914915">
      <w:pPr>
        <w:numPr>
          <w:ilvl w:val="0"/>
          <w:numId w:val="102"/>
        </w:numPr>
      </w:pPr>
      <w:r>
        <w:t xml:space="preserve">A Dump Log Reply PDU as defined in Section </w:t>
      </w:r>
      <w:r w:rsidRPr="00494348">
        <w:rPr>
          <w:highlight w:val="red"/>
        </w:rPr>
        <w:t>5.6.1.3</w:t>
      </w:r>
      <w:r>
        <w:t xml:space="preserve"> shall be created and transmitted to the Initiator using the SLP in</w:t>
      </w:r>
      <w:r w:rsidR="0080504A">
        <w:t>terface specified in Section 4.</w:t>
      </w:r>
    </w:p>
    <w:p w14:paraId="14884BBD" w14:textId="77777777" w:rsidR="004D2AC9" w:rsidRDefault="004D2AC9" w:rsidP="0080504A">
      <w:pPr>
        <w:pStyle w:val="Heading4"/>
      </w:pPr>
      <w:r>
        <w:t>Erase Log</w:t>
      </w:r>
    </w:p>
    <w:p w14:paraId="4BCE462F" w14:textId="77777777" w:rsidR="004D2AC9" w:rsidRDefault="004D2AC9" w:rsidP="004D2AC9">
      <w:r>
        <w:t>The Erase Log directive is used to erase the Security Log.</w:t>
      </w:r>
    </w:p>
    <w:p w14:paraId="43675F94" w14:textId="77777777" w:rsidR="004D2AC9" w:rsidRDefault="004D2AC9" w:rsidP="0080504A">
      <w:pPr>
        <w:pStyle w:val="Heading5"/>
      </w:pPr>
      <w:r>
        <w:lastRenderedPageBreak/>
        <w:t>Preconditions for the procedure</w:t>
      </w:r>
    </w:p>
    <w:p w14:paraId="6FCA76D2" w14:textId="77777777" w:rsidR="004D2AC9" w:rsidRDefault="004D2AC9" w:rsidP="004D2AC9">
      <w:r>
        <w:t>None.</w:t>
      </w:r>
    </w:p>
    <w:p w14:paraId="453D501F" w14:textId="77777777" w:rsidR="004D2AC9" w:rsidRDefault="004D2AC9" w:rsidP="0080504A">
      <w:pPr>
        <w:pStyle w:val="Heading5"/>
      </w:pPr>
      <w:r>
        <w:t>Procedural steps</w:t>
      </w:r>
    </w:p>
    <w:p w14:paraId="5C379C96" w14:textId="77777777" w:rsidR="004D2AC9" w:rsidRDefault="004D2AC9" w:rsidP="0080504A">
      <w:pPr>
        <w:pStyle w:val="Heading6"/>
      </w:pPr>
      <w:r>
        <w:t>The Erase Log procedure shall include the following mandatory execution steps:</w:t>
      </w:r>
    </w:p>
    <w:p w14:paraId="5C7F12D6" w14:textId="77777777" w:rsidR="004D2AC9" w:rsidRDefault="004D2AC9" w:rsidP="00914915">
      <w:pPr>
        <w:numPr>
          <w:ilvl w:val="0"/>
          <w:numId w:val="36"/>
        </w:numPr>
      </w:pPr>
      <w:r>
        <w:t>Signaling of Erase Log Request; Role : Initiator</w:t>
      </w:r>
    </w:p>
    <w:p w14:paraId="12028E9C" w14:textId="77777777" w:rsidR="004D2AC9" w:rsidRDefault="004D2AC9" w:rsidP="00914915">
      <w:pPr>
        <w:numPr>
          <w:ilvl w:val="0"/>
          <w:numId w:val="36"/>
        </w:numPr>
      </w:pPr>
      <w:r>
        <w:t xml:space="preserve">Erasing of the entire set of messages stored in the Security Log and </w:t>
      </w:r>
      <w:r w:rsidR="00614BCF">
        <w:t>generation</w:t>
      </w:r>
      <w:r>
        <w:t xml:space="preserve"> of the Erase Log Response; Role : Recipient</w:t>
      </w:r>
    </w:p>
    <w:p w14:paraId="0725BB9C" w14:textId="77777777" w:rsidR="004D2AC9" w:rsidRDefault="004D2AC9" w:rsidP="00914915">
      <w:pPr>
        <w:numPr>
          <w:ilvl w:val="0"/>
          <w:numId w:val="36"/>
        </w:numPr>
      </w:pPr>
      <w:r>
        <w:t>Signaling of the Erase Log Response; Role : Recipient</w:t>
      </w:r>
    </w:p>
    <w:p w14:paraId="4D9B0758" w14:textId="77777777" w:rsidR="004D2AC9" w:rsidRDefault="004D2AC9" w:rsidP="0080504A">
      <w:pPr>
        <w:pStyle w:val="Heading6"/>
      </w:pPr>
      <w:r>
        <w:t xml:space="preserve">Signaling of the Erase Log Request </w:t>
      </w:r>
    </w:p>
    <w:p w14:paraId="4F75933C" w14:textId="77777777" w:rsidR="004D2AC9" w:rsidRDefault="004D2AC9" w:rsidP="0080504A">
      <w:pPr>
        <w:pStyle w:val="Heading7"/>
      </w:pPr>
      <w:r>
        <w:t>This step shall be executed by the Initiator.</w:t>
      </w:r>
    </w:p>
    <w:p w14:paraId="6C9E3D96" w14:textId="77777777" w:rsidR="004D2AC9" w:rsidRDefault="004D2AC9" w:rsidP="0080504A">
      <w:pPr>
        <w:pStyle w:val="Heading7"/>
      </w:pPr>
      <w:r>
        <w:t>This step shall have the following input:</w:t>
      </w:r>
    </w:p>
    <w:p w14:paraId="0DAD86B3" w14:textId="77777777" w:rsidR="004D2AC9" w:rsidRDefault="004D2AC9" w:rsidP="00914915">
      <w:pPr>
        <w:numPr>
          <w:ilvl w:val="0"/>
          <w:numId w:val="102"/>
        </w:numPr>
      </w:pPr>
      <w:r>
        <w:t>None</w:t>
      </w:r>
    </w:p>
    <w:p w14:paraId="55154762" w14:textId="77777777" w:rsidR="004D2AC9" w:rsidRDefault="004D2AC9" w:rsidP="0080504A">
      <w:pPr>
        <w:pStyle w:val="Heading7"/>
      </w:pPr>
      <w:r>
        <w:t>This step shall have the following output:</w:t>
      </w:r>
    </w:p>
    <w:p w14:paraId="2C6069F2" w14:textId="77777777" w:rsidR="004D2AC9" w:rsidRDefault="004D2AC9" w:rsidP="00914915">
      <w:pPr>
        <w:numPr>
          <w:ilvl w:val="0"/>
          <w:numId w:val="102"/>
        </w:numPr>
      </w:pPr>
      <w:r>
        <w:t>The Erase Log Request transmitted to the Recipient.</w:t>
      </w:r>
    </w:p>
    <w:p w14:paraId="09CD3F9C" w14:textId="77777777" w:rsidR="004D2AC9" w:rsidRDefault="004D2AC9" w:rsidP="0080504A">
      <w:pPr>
        <w:pStyle w:val="Heading7"/>
      </w:pPr>
      <w:r>
        <w:t>This step shall execute the following:</w:t>
      </w:r>
    </w:p>
    <w:p w14:paraId="220DFD38" w14:textId="77777777" w:rsidR="004D2AC9" w:rsidRDefault="004D2AC9" w:rsidP="00914915">
      <w:pPr>
        <w:numPr>
          <w:ilvl w:val="0"/>
          <w:numId w:val="102"/>
        </w:numPr>
      </w:pPr>
      <w:r>
        <w:t xml:space="preserve">An Erase Log Command PDU as defined in Section </w:t>
      </w:r>
      <w:r w:rsidRPr="00614BCF">
        <w:rPr>
          <w:highlight w:val="red"/>
        </w:rPr>
        <w:t>5.6.1.4</w:t>
      </w:r>
      <w:r>
        <w:t xml:space="preserve"> shall be created and transmitted to the Recipient using the SLP interface specified in Section 4.</w:t>
      </w:r>
    </w:p>
    <w:p w14:paraId="0DB81401" w14:textId="77777777" w:rsidR="004D2AC9" w:rsidRDefault="004D2AC9" w:rsidP="0080504A">
      <w:pPr>
        <w:pStyle w:val="Heading6"/>
      </w:pPr>
      <w:r>
        <w:t xml:space="preserve">Erasing of the entire set of messages stored in the Security Log and computation of the Erase Log Response </w:t>
      </w:r>
    </w:p>
    <w:p w14:paraId="69E428DA" w14:textId="77777777" w:rsidR="004D2AC9" w:rsidRDefault="004D2AC9" w:rsidP="0080504A">
      <w:pPr>
        <w:pStyle w:val="Heading7"/>
      </w:pPr>
      <w:r>
        <w:t>This step shall be executed by the Recipient.</w:t>
      </w:r>
    </w:p>
    <w:p w14:paraId="71001FC4" w14:textId="77777777" w:rsidR="004D2AC9" w:rsidRDefault="004D2AC9" w:rsidP="0080504A">
      <w:pPr>
        <w:pStyle w:val="Heading7"/>
      </w:pPr>
      <w:r>
        <w:t>This step shall have the following input:</w:t>
      </w:r>
    </w:p>
    <w:p w14:paraId="2CCF839D" w14:textId="77777777" w:rsidR="004D2AC9" w:rsidRDefault="004D2AC9" w:rsidP="00914915">
      <w:pPr>
        <w:numPr>
          <w:ilvl w:val="0"/>
          <w:numId w:val="102"/>
        </w:numPr>
      </w:pPr>
      <w:r>
        <w:t>Reception of Erase Log Request from the Initiator.</w:t>
      </w:r>
    </w:p>
    <w:p w14:paraId="2FF8D69B" w14:textId="77777777" w:rsidR="004D2AC9" w:rsidRDefault="004D2AC9" w:rsidP="0080504A">
      <w:pPr>
        <w:pStyle w:val="Heading7"/>
      </w:pPr>
      <w:r>
        <w:t>This step shall have the following outputs:</w:t>
      </w:r>
    </w:p>
    <w:p w14:paraId="784DD777" w14:textId="77777777" w:rsidR="004D2AC9" w:rsidRDefault="004D2AC9" w:rsidP="00914915">
      <w:pPr>
        <w:numPr>
          <w:ilvl w:val="0"/>
          <w:numId w:val="102"/>
        </w:numPr>
      </w:pPr>
      <w:r>
        <w:t>Number of entries in the Security Log</w:t>
      </w:r>
    </w:p>
    <w:p w14:paraId="5D4FE44B" w14:textId="77777777" w:rsidR="004D2AC9" w:rsidRDefault="004D2AC9" w:rsidP="00914915">
      <w:pPr>
        <w:numPr>
          <w:ilvl w:val="0"/>
          <w:numId w:val="102"/>
        </w:numPr>
      </w:pPr>
      <w:r>
        <w:t>Remaining space in the Security Log</w:t>
      </w:r>
    </w:p>
    <w:p w14:paraId="5CF5F905" w14:textId="77777777" w:rsidR="004D2AC9" w:rsidRDefault="004D2AC9" w:rsidP="0080504A">
      <w:pPr>
        <w:pStyle w:val="Heading7"/>
      </w:pPr>
      <w:r>
        <w:lastRenderedPageBreak/>
        <w:t>This step shall execute the following:</w:t>
      </w:r>
    </w:p>
    <w:p w14:paraId="635F249C" w14:textId="77777777" w:rsidR="004D2AC9" w:rsidRDefault="004D2AC9" w:rsidP="004D2AC9">
      <w:r>
        <w:t>The Recipient shall :</w:t>
      </w:r>
    </w:p>
    <w:p w14:paraId="540C4ECF" w14:textId="77777777" w:rsidR="004D2AC9" w:rsidRDefault="004D2AC9" w:rsidP="00914915">
      <w:pPr>
        <w:numPr>
          <w:ilvl w:val="0"/>
          <w:numId w:val="103"/>
        </w:numPr>
      </w:pPr>
      <w:r>
        <w:t>Erase all Security Messages from the Security Log</w:t>
      </w:r>
    </w:p>
    <w:p w14:paraId="773848BE" w14:textId="77777777" w:rsidR="004D2AC9" w:rsidRDefault="004D2AC9" w:rsidP="00914915">
      <w:pPr>
        <w:numPr>
          <w:ilvl w:val="0"/>
          <w:numId w:val="103"/>
        </w:numPr>
      </w:pPr>
      <w:r>
        <w:t>Assess the status of the Security Log and derive</w:t>
      </w:r>
      <w:r w:rsidR="00614BCF">
        <w:t>:</w:t>
      </w:r>
    </w:p>
    <w:p w14:paraId="454B904B" w14:textId="77777777" w:rsidR="004D2AC9" w:rsidRDefault="004D2AC9" w:rsidP="00914915">
      <w:pPr>
        <w:numPr>
          <w:ilvl w:val="1"/>
          <w:numId w:val="103"/>
        </w:numPr>
      </w:pPr>
      <w:r>
        <w:t>Number of entries in the Security Log</w:t>
      </w:r>
    </w:p>
    <w:p w14:paraId="7EEB5D0B" w14:textId="77777777" w:rsidR="004D2AC9" w:rsidRDefault="004D2AC9" w:rsidP="00914915">
      <w:pPr>
        <w:numPr>
          <w:ilvl w:val="1"/>
          <w:numId w:val="103"/>
        </w:numPr>
      </w:pPr>
      <w:r>
        <w:t>Remaining space in the Security Log</w:t>
      </w:r>
    </w:p>
    <w:p w14:paraId="265D59FF" w14:textId="77777777" w:rsidR="004D2AC9" w:rsidRDefault="004D2AC9" w:rsidP="00914915">
      <w:pPr>
        <w:numPr>
          <w:ilvl w:val="0"/>
          <w:numId w:val="103"/>
        </w:numPr>
      </w:pPr>
      <w:r>
        <w:t>Generate the Erase Log Response comprising the number of entries and the remaining space in the Security Log</w:t>
      </w:r>
    </w:p>
    <w:p w14:paraId="66524DCC" w14:textId="77777777" w:rsidR="004D2AC9" w:rsidRDefault="004D2AC9" w:rsidP="0080504A">
      <w:pPr>
        <w:pStyle w:val="Heading6"/>
      </w:pPr>
      <w:r>
        <w:t>Signaling of the Erase Log Response</w:t>
      </w:r>
    </w:p>
    <w:p w14:paraId="7E7F73DB" w14:textId="77777777" w:rsidR="004D2AC9" w:rsidRDefault="004D2AC9" w:rsidP="0080504A">
      <w:pPr>
        <w:pStyle w:val="Heading7"/>
      </w:pPr>
      <w:r>
        <w:t>This step shall be executed by the Recipient.</w:t>
      </w:r>
    </w:p>
    <w:p w14:paraId="7A8C9636" w14:textId="77777777" w:rsidR="004D2AC9" w:rsidRDefault="004D2AC9" w:rsidP="0080504A">
      <w:pPr>
        <w:pStyle w:val="Heading7"/>
      </w:pPr>
      <w:r>
        <w:t>This step shall have the following input :</w:t>
      </w:r>
    </w:p>
    <w:p w14:paraId="7E6B86FB" w14:textId="77777777" w:rsidR="004D2AC9" w:rsidRDefault="004D2AC9" w:rsidP="00914915">
      <w:pPr>
        <w:numPr>
          <w:ilvl w:val="0"/>
          <w:numId w:val="104"/>
        </w:numPr>
      </w:pPr>
      <w:r>
        <w:t>Erase Log Response created at Step b)</w:t>
      </w:r>
    </w:p>
    <w:p w14:paraId="7E2644A4" w14:textId="77777777" w:rsidR="004D2AC9" w:rsidRDefault="004D2AC9" w:rsidP="0080504A">
      <w:pPr>
        <w:pStyle w:val="Heading7"/>
      </w:pPr>
      <w:r>
        <w:t>This step shall have the following output :</w:t>
      </w:r>
    </w:p>
    <w:p w14:paraId="1D24325A" w14:textId="77777777" w:rsidR="004D2AC9" w:rsidRDefault="004D2AC9" w:rsidP="00914915">
      <w:pPr>
        <w:numPr>
          <w:ilvl w:val="0"/>
          <w:numId w:val="104"/>
        </w:numPr>
      </w:pPr>
      <w:r>
        <w:t>Erase Log Response transmitted to the Initiator</w:t>
      </w:r>
    </w:p>
    <w:p w14:paraId="10AC7A65" w14:textId="77777777" w:rsidR="004D2AC9" w:rsidRDefault="004D2AC9" w:rsidP="0080504A">
      <w:pPr>
        <w:pStyle w:val="Heading7"/>
      </w:pPr>
      <w:r>
        <w:t>This step shall execute the following :</w:t>
      </w:r>
    </w:p>
    <w:p w14:paraId="43E0240C" w14:textId="77777777" w:rsidR="004D2AC9" w:rsidRDefault="004D2AC9" w:rsidP="00914915">
      <w:pPr>
        <w:numPr>
          <w:ilvl w:val="0"/>
          <w:numId w:val="104"/>
        </w:numPr>
      </w:pPr>
      <w:r>
        <w:t xml:space="preserve">An Erase Log Reply PDU as defined in Section </w:t>
      </w:r>
      <w:r w:rsidRPr="00614BCF">
        <w:rPr>
          <w:highlight w:val="red"/>
        </w:rPr>
        <w:t>5.6.1.4</w:t>
      </w:r>
      <w:r>
        <w:t xml:space="preserve"> shall be created and transmitted to the Initiator using the SLP interface specified in Section 4.</w:t>
      </w:r>
    </w:p>
    <w:p w14:paraId="08D3B269" w14:textId="77777777" w:rsidR="004D2AC9" w:rsidRDefault="004D2AC9" w:rsidP="0080504A">
      <w:pPr>
        <w:pStyle w:val="Heading4"/>
      </w:pPr>
      <w:r>
        <w:t>Self-Test</w:t>
      </w:r>
    </w:p>
    <w:p w14:paraId="3C7015A6" w14:textId="77777777" w:rsidR="004D2AC9" w:rsidRDefault="004D2AC9" w:rsidP="004D2AC9">
      <w:r>
        <w:t>The Self-Test directive is used to trigger a security processor self-test.</w:t>
      </w:r>
    </w:p>
    <w:p w14:paraId="32FB614A" w14:textId="77777777" w:rsidR="004D2AC9" w:rsidRDefault="004D2AC9" w:rsidP="0080504A">
      <w:pPr>
        <w:pStyle w:val="Heading5"/>
      </w:pPr>
      <w:r>
        <w:t>Preconditions for the procedure</w:t>
      </w:r>
    </w:p>
    <w:p w14:paraId="70D02182" w14:textId="77777777" w:rsidR="004D2AC9" w:rsidRDefault="004D2AC9" w:rsidP="004D2AC9">
      <w:r>
        <w:t>None.</w:t>
      </w:r>
    </w:p>
    <w:p w14:paraId="7BA258F5" w14:textId="77777777" w:rsidR="004D2AC9" w:rsidRDefault="004D2AC9" w:rsidP="0080504A">
      <w:pPr>
        <w:pStyle w:val="Heading5"/>
      </w:pPr>
      <w:r>
        <w:t>Procedurals steps</w:t>
      </w:r>
    </w:p>
    <w:p w14:paraId="1E3B9C07" w14:textId="77777777" w:rsidR="004D2AC9" w:rsidRDefault="004D2AC9" w:rsidP="0080504A">
      <w:pPr>
        <w:pStyle w:val="Heading6"/>
      </w:pPr>
      <w:r>
        <w:t>The Self-Test procedure shall include the following mandatory execution steps:</w:t>
      </w:r>
    </w:p>
    <w:p w14:paraId="6FDD771B" w14:textId="77777777" w:rsidR="004D2AC9" w:rsidRDefault="004D2AC9" w:rsidP="00914915">
      <w:pPr>
        <w:numPr>
          <w:ilvl w:val="0"/>
          <w:numId w:val="37"/>
        </w:numPr>
      </w:pPr>
      <w:r>
        <w:t>Signaling of Self-Test Request; Role : Initiator</w:t>
      </w:r>
    </w:p>
    <w:p w14:paraId="1E2F3A5A" w14:textId="77777777" w:rsidR="004D2AC9" w:rsidRDefault="004D2AC9" w:rsidP="00914915">
      <w:pPr>
        <w:numPr>
          <w:ilvl w:val="0"/>
          <w:numId w:val="37"/>
        </w:numPr>
      </w:pPr>
      <w:r>
        <w:t>Computation of the Self-Test Response; Role : Recipient</w:t>
      </w:r>
    </w:p>
    <w:p w14:paraId="14DE45C5" w14:textId="77777777" w:rsidR="004D2AC9" w:rsidRDefault="004D2AC9" w:rsidP="00914915">
      <w:pPr>
        <w:numPr>
          <w:ilvl w:val="0"/>
          <w:numId w:val="37"/>
        </w:numPr>
      </w:pPr>
      <w:r>
        <w:lastRenderedPageBreak/>
        <w:t>Signaling of Self-Test Response; Role : Recipient</w:t>
      </w:r>
    </w:p>
    <w:p w14:paraId="2E275D73" w14:textId="77777777" w:rsidR="004D2AC9" w:rsidRDefault="004D2AC9" w:rsidP="0080504A">
      <w:pPr>
        <w:pStyle w:val="Heading6"/>
      </w:pPr>
      <w:r>
        <w:t>Signaling of Self-Test Request</w:t>
      </w:r>
    </w:p>
    <w:p w14:paraId="3738D82C" w14:textId="77777777" w:rsidR="004D2AC9" w:rsidRDefault="004D2AC9" w:rsidP="0080504A">
      <w:pPr>
        <w:pStyle w:val="Heading7"/>
      </w:pPr>
      <w:r>
        <w:t>This step shall be executed by the Initiator.</w:t>
      </w:r>
    </w:p>
    <w:p w14:paraId="1AC9F032" w14:textId="77777777" w:rsidR="004D2AC9" w:rsidRDefault="004D2AC9" w:rsidP="0080504A">
      <w:pPr>
        <w:pStyle w:val="Heading7"/>
      </w:pPr>
      <w:r>
        <w:t>This step shall have the following input:</w:t>
      </w:r>
    </w:p>
    <w:p w14:paraId="50106A55" w14:textId="77777777" w:rsidR="004D2AC9" w:rsidRDefault="004D2AC9" w:rsidP="00914915">
      <w:pPr>
        <w:numPr>
          <w:ilvl w:val="0"/>
          <w:numId w:val="104"/>
        </w:numPr>
      </w:pPr>
      <w:r>
        <w:t>None</w:t>
      </w:r>
    </w:p>
    <w:p w14:paraId="20CC1340" w14:textId="77777777" w:rsidR="004D2AC9" w:rsidRDefault="004D2AC9" w:rsidP="0080504A">
      <w:pPr>
        <w:pStyle w:val="Heading7"/>
      </w:pPr>
      <w:r>
        <w:t>This step shall have the following output:</w:t>
      </w:r>
    </w:p>
    <w:p w14:paraId="500B45F5" w14:textId="77777777" w:rsidR="004D2AC9" w:rsidRDefault="004D2AC9" w:rsidP="00914915">
      <w:pPr>
        <w:numPr>
          <w:ilvl w:val="0"/>
          <w:numId w:val="104"/>
        </w:numPr>
      </w:pPr>
      <w:r>
        <w:t>The Self-Test Request transmitted to the Recipient</w:t>
      </w:r>
    </w:p>
    <w:p w14:paraId="5B879B53" w14:textId="77777777" w:rsidR="004D2AC9" w:rsidRDefault="004D2AC9" w:rsidP="0080504A">
      <w:pPr>
        <w:pStyle w:val="Heading7"/>
      </w:pPr>
      <w:r>
        <w:t>This step shall execute the following:</w:t>
      </w:r>
    </w:p>
    <w:p w14:paraId="7C5E9863" w14:textId="77777777" w:rsidR="004D2AC9" w:rsidRDefault="004D2AC9" w:rsidP="00914915">
      <w:pPr>
        <w:numPr>
          <w:ilvl w:val="0"/>
          <w:numId w:val="104"/>
        </w:numPr>
      </w:pPr>
      <w:r>
        <w:t xml:space="preserve">A Self-Test Command PDU as defined in Section </w:t>
      </w:r>
      <w:r w:rsidRPr="00614BCF">
        <w:rPr>
          <w:highlight w:val="red"/>
        </w:rPr>
        <w:t>5.6.1.5</w:t>
      </w:r>
      <w:r>
        <w:t xml:space="preserve"> shall be created and transmitted to the Recipient using the SLP interface specified in Section 4</w:t>
      </w:r>
      <w:r w:rsidR="00614BCF">
        <w:t>.</w:t>
      </w:r>
    </w:p>
    <w:p w14:paraId="54091AFB" w14:textId="77777777" w:rsidR="004D2AC9" w:rsidRDefault="004D2AC9" w:rsidP="0080504A">
      <w:pPr>
        <w:pStyle w:val="Heading6"/>
      </w:pPr>
      <w:r>
        <w:t>Computation of the Self-Test Response</w:t>
      </w:r>
    </w:p>
    <w:p w14:paraId="7C5CE353" w14:textId="77777777" w:rsidR="004D2AC9" w:rsidRDefault="004D2AC9" w:rsidP="0080504A">
      <w:pPr>
        <w:pStyle w:val="Heading7"/>
      </w:pPr>
      <w:r>
        <w:t>This step shall be executed by the Recipient.</w:t>
      </w:r>
    </w:p>
    <w:p w14:paraId="1289E6AF" w14:textId="77777777" w:rsidR="004D2AC9" w:rsidRDefault="004D2AC9" w:rsidP="0080504A">
      <w:pPr>
        <w:pStyle w:val="Heading7"/>
      </w:pPr>
      <w:r>
        <w:t>This step shall have the following input:</w:t>
      </w:r>
    </w:p>
    <w:p w14:paraId="4F63810B" w14:textId="77777777" w:rsidR="004D2AC9" w:rsidRDefault="004D2AC9" w:rsidP="00914915">
      <w:pPr>
        <w:numPr>
          <w:ilvl w:val="0"/>
          <w:numId w:val="104"/>
        </w:numPr>
      </w:pPr>
      <w:r>
        <w:t>Reception of Self-Test Request from the Initiator</w:t>
      </w:r>
    </w:p>
    <w:p w14:paraId="375A690D" w14:textId="77777777" w:rsidR="004D2AC9" w:rsidRDefault="004D2AC9" w:rsidP="0080504A">
      <w:pPr>
        <w:pStyle w:val="Heading7"/>
      </w:pPr>
      <w:r>
        <w:t>This step shall have the following output:</w:t>
      </w:r>
    </w:p>
    <w:p w14:paraId="227CDA56" w14:textId="77777777" w:rsidR="004D2AC9" w:rsidRDefault="004D2AC9" w:rsidP="00914915">
      <w:pPr>
        <w:numPr>
          <w:ilvl w:val="0"/>
          <w:numId w:val="104"/>
        </w:numPr>
      </w:pPr>
      <w:r>
        <w:t>Self-Test Response</w:t>
      </w:r>
    </w:p>
    <w:p w14:paraId="2AD0DB14" w14:textId="77777777" w:rsidR="004D2AC9" w:rsidRDefault="004D2AC9" w:rsidP="0080504A">
      <w:pPr>
        <w:pStyle w:val="Heading7"/>
      </w:pPr>
      <w:r>
        <w:t>This step shall execute the following:</w:t>
      </w:r>
    </w:p>
    <w:p w14:paraId="29714CD5" w14:textId="77777777" w:rsidR="004D2AC9" w:rsidRDefault="004D2AC9" w:rsidP="00914915">
      <w:pPr>
        <w:numPr>
          <w:ilvl w:val="0"/>
          <w:numId w:val="104"/>
        </w:numPr>
      </w:pPr>
      <w:r>
        <w:t>Upon reception of the Self-Test Request, the Recipient shall run a self-test and create the Self-Test Response.</w:t>
      </w:r>
    </w:p>
    <w:p w14:paraId="7A9D548D" w14:textId="77777777" w:rsidR="004D2AC9" w:rsidRDefault="004D2AC9" w:rsidP="004D2AC9">
      <w:r>
        <w:t>NOTE – The self-test is implementation specific and not specified by this recommended standard.</w:t>
      </w:r>
    </w:p>
    <w:p w14:paraId="00C1A8E0" w14:textId="77777777" w:rsidR="004D2AC9" w:rsidRDefault="004D2AC9" w:rsidP="0080504A">
      <w:pPr>
        <w:pStyle w:val="Heading6"/>
      </w:pPr>
      <w:r>
        <w:t>Signaling of Self-Test Response</w:t>
      </w:r>
    </w:p>
    <w:p w14:paraId="20785266" w14:textId="77777777" w:rsidR="004D2AC9" w:rsidRDefault="004D2AC9" w:rsidP="0080504A">
      <w:pPr>
        <w:pStyle w:val="Heading7"/>
      </w:pPr>
      <w:r>
        <w:t>This step shall be executed by the Recipient.</w:t>
      </w:r>
    </w:p>
    <w:p w14:paraId="42FDCF4C" w14:textId="77777777" w:rsidR="004D2AC9" w:rsidRDefault="004D2AC9" w:rsidP="0080504A">
      <w:pPr>
        <w:pStyle w:val="Heading7"/>
      </w:pPr>
      <w:r>
        <w:t>This step shall have the following input :</w:t>
      </w:r>
    </w:p>
    <w:p w14:paraId="1E067D73" w14:textId="77777777" w:rsidR="004D2AC9" w:rsidRDefault="004D2AC9" w:rsidP="00914915">
      <w:pPr>
        <w:numPr>
          <w:ilvl w:val="0"/>
          <w:numId w:val="104"/>
        </w:numPr>
      </w:pPr>
      <w:r>
        <w:t>The Self-Test Response created in Step b)</w:t>
      </w:r>
    </w:p>
    <w:p w14:paraId="7A07770C" w14:textId="77777777" w:rsidR="004D2AC9" w:rsidRDefault="004D2AC9" w:rsidP="0080504A">
      <w:pPr>
        <w:pStyle w:val="Heading7"/>
      </w:pPr>
      <w:r>
        <w:lastRenderedPageBreak/>
        <w:t>This step shall have the following output :</w:t>
      </w:r>
    </w:p>
    <w:p w14:paraId="0B6EF223" w14:textId="77777777" w:rsidR="004D2AC9" w:rsidRDefault="004D2AC9" w:rsidP="00914915">
      <w:pPr>
        <w:numPr>
          <w:ilvl w:val="0"/>
          <w:numId w:val="104"/>
        </w:numPr>
      </w:pPr>
      <w:r>
        <w:t>Self-Test Response transmitted to the Initiator.</w:t>
      </w:r>
    </w:p>
    <w:p w14:paraId="3A4BD60C" w14:textId="77777777" w:rsidR="004D2AC9" w:rsidRDefault="004D2AC9" w:rsidP="0080504A">
      <w:pPr>
        <w:pStyle w:val="Heading7"/>
      </w:pPr>
      <w:r>
        <w:t>This step shall execute the following :</w:t>
      </w:r>
    </w:p>
    <w:p w14:paraId="0A5F6015" w14:textId="77777777" w:rsidR="004D2AC9" w:rsidRDefault="004D2AC9" w:rsidP="00914915">
      <w:pPr>
        <w:numPr>
          <w:ilvl w:val="0"/>
          <w:numId w:val="104"/>
        </w:numPr>
      </w:pPr>
      <w:r>
        <w:t xml:space="preserve">A self-Test Reply PDU as defined in Section </w:t>
      </w:r>
      <w:r w:rsidRPr="00C52B3D">
        <w:rPr>
          <w:highlight w:val="red"/>
        </w:rPr>
        <w:t>5.6.1.5</w:t>
      </w:r>
      <w:r>
        <w:t xml:space="preserve"> shall be created and transmitted to the Initiator using the SLP interface specified in Section 4.</w:t>
      </w:r>
    </w:p>
    <w:p w14:paraId="07F5B151" w14:textId="77777777" w:rsidR="004D2AC9" w:rsidRDefault="004D2AC9" w:rsidP="0080504A">
      <w:pPr>
        <w:pStyle w:val="Heading4"/>
      </w:pPr>
      <w:r>
        <w:t>Read Sequence Number (SN)</w:t>
      </w:r>
    </w:p>
    <w:p w14:paraId="77A01FED" w14:textId="77777777" w:rsidR="004D2AC9" w:rsidRDefault="004D2AC9" w:rsidP="004D2AC9">
      <w:r>
        <w:t>The Read SN directive is used to read the current Sequence Number value associated to a given SA.</w:t>
      </w:r>
    </w:p>
    <w:p w14:paraId="54F5CD71" w14:textId="77777777" w:rsidR="004D2AC9" w:rsidRDefault="004D2AC9" w:rsidP="0080504A">
      <w:pPr>
        <w:pStyle w:val="Heading5"/>
      </w:pPr>
      <w:r>
        <w:t>Preconditions for the procedure</w:t>
      </w:r>
    </w:p>
    <w:p w14:paraId="74D75C1D" w14:textId="77777777" w:rsidR="004D2AC9" w:rsidRDefault="004D2AC9" w:rsidP="004D2AC9">
      <w:r>
        <w:t>None.</w:t>
      </w:r>
    </w:p>
    <w:p w14:paraId="04F5AC3D" w14:textId="77777777" w:rsidR="004D2AC9" w:rsidRDefault="004D2AC9" w:rsidP="0080504A">
      <w:pPr>
        <w:pStyle w:val="Heading5"/>
      </w:pPr>
      <w:r>
        <w:t>Procedural steps</w:t>
      </w:r>
    </w:p>
    <w:p w14:paraId="5FDD629F" w14:textId="77777777" w:rsidR="004D2AC9" w:rsidRDefault="004D2AC9" w:rsidP="0080504A">
      <w:pPr>
        <w:pStyle w:val="Heading6"/>
      </w:pPr>
      <w:r>
        <w:t>The Read Sequence Number procedure shall include the following mandatory execution steps:</w:t>
      </w:r>
    </w:p>
    <w:p w14:paraId="4B1D4C05" w14:textId="77777777" w:rsidR="004D2AC9" w:rsidRDefault="004D2AC9" w:rsidP="00914915">
      <w:pPr>
        <w:numPr>
          <w:ilvl w:val="0"/>
          <w:numId w:val="38"/>
        </w:numPr>
      </w:pPr>
      <w:r>
        <w:t>Signaling of Read Sequence Number Request; Role : Initiator</w:t>
      </w:r>
    </w:p>
    <w:p w14:paraId="3DFA48FD" w14:textId="77777777" w:rsidR="004D2AC9" w:rsidRDefault="004D2AC9" w:rsidP="00914915">
      <w:pPr>
        <w:numPr>
          <w:ilvl w:val="0"/>
          <w:numId w:val="38"/>
        </w:numPr>
      </w:pPr>
      <w:r>
        <w:t>Computation of the Read Sequence Number Response; Role : Recipient</w:t>
      </w:r>
    </w:p>
    <w:p w14:paraId="45CEDE56" w14:textId="77777777" w:rsidR="004D2AC9" w:rsidRDefault="004D2AC9" w:rsidP="00914915">
      <w:pPr>
        <w:numPr>
          <w:ilvl w:val="0"/>
          <w:numId w:val="38"/>
        </w:numPr>
      </w:pPr>
      <w:r>
        <w:t>Signaling of the Read Sequence Number Response; Role : Recipient</w:t>
      </w:r>
    </w:p>
    <w:p w14:paraId="2C346D93" w14:textId="77777777" w:rsidR="004D2AC9" w:rsidRDefault="004D2AC9" w:rsidP="0080504A">
      <w:pPr>
        <w:pStyle w:val="Heading6"/>
      </w:pPr>
      <w:r>
        <w:t>Signaling of Read Sequence Number Request</w:t>
      </w:r>
    </w:p>
    <w:p w14:paraId="725C5C31" w14:textId="77777777" w:rsidR="004D2AC9" w:rsidRDefault="004D2AC9" w:rsidP="0080504A">
      <w:pPr>
        <w:pStyle w:val="Heading7"/>
      </w:pPr>
      <w:r>
        <w:t>This step shall be executed by the Initiator.</w:t>
      </w:r>
    </w:p>
    <w:p w14:paraId="5C49C20E" w14:textId="77777777" w:rsidR="004D2AC9" w:rsidRDefault="004D2AC9" w:rsidP="0080504A">
      <w:pPr>
        <w:pStyle w:val="Heading7"/>
      </w:pPr>
      <w:r>
        <w:t>This step shall have the following input:</w:t>
      </w:r>
    </w:p>
    <w:p w14:paraId="14A66F7A" w14:textId="77777777" w:rsidR="004D2AC9" w:rsidRDefault="004D2AC9" w:rsidP="00914915">
      <w:pPr>
        <w:numPr>
          <w:ilvl w:val="0"/>
          <w:numId w:val="104"/>
        </w:numPr>
      </w:pPr>
      <w:r>
        <w:t>Security Parameter Index of the SA</w:t>
      </w:r>
    </w:p>
    <w:p w14:paraId="500F4D5F" w14:textId="77777777" w:rsidR="004D2AC9" w:rsidRDefault="004D2AC9" w:rsidP="0080504A">
      <w:pPr>
        <w:pStyle w:val="Heading7"/>
      </w:pPr>
      <w:r>
        <w:t>This step shall have the following output:</w:t>
      </w:r>
    </w:p>
    <w:p w14:paraId="76181C3C" w14:textId="77777777" w:rsidR="004D2AC9" w:rsidRDefault="004D2AC9" w:rsidP="00914915">
      <w:pPr>
        <w:numPr>
          <w:ilvl w:val="0"/>
          <w:numId w:val="104"/>
        </w:numPr>
      </w:pPr>
      <w:r>
        <w:t>The Read Sequence Number Request transmitted to the Recipient</w:t>
      </w:r>
    </w:p>
    <w:p w14:paraId="16002B20" w14:textId="77777777" w:rsidR="004D2AC9" w:rsidRDefault="004D2AC9" w:rsidP="0080504A">
      <w:pPr>
        <w:pStyle w:val="Heading7"/>
      </w:pPr>
      <w:r>
        <w:t>This step shall execute the following:</w:t>
      </w:r>
    </w:p>
    <w:p w14:paraId="1F8331E2" w14:textId="77777777" w:rsidR="004D2AC9" w:rsidRDefault="004D2AC9" w:rsidP="00914915">
      <w:pPr>
        <w:numPr>
          <w:ilvl w:val="0"/>
          <w:numId w:val="104"/>
        </w:numPr>
      </w:pPr>
      <w:r>
        <w:t xml:space="preserve">A Read Sequence Number Command PDU as defined in Section </w:t>
      </w:r>
      <w:r w:rsidRPr="00C52B3D">
        <w:rPr>
          <w:highlight w:val="red"/>
        </w:rPr>
        <w:t>5.6.1.6</w:t>
      </w:r>
      <w:r>
        <w:t xml:space="preserve"> shall be created and transmitted to the Recipient using the SLP interface specified in Section 4</w:t>
      </w:r>
      <w:r w:rsidR="00C52B3D">
        <w:t>.</w:t>
      </w:r>
      <w:r>
        <w:t xml:space="preserve"> </w:t>
      </w:r>
    </w:p>
    <w:p w14:paraId="071D7AFB" w14:textId="77777777" w:rsidR="004D2AC9" w:rsidRDefault="004D2AC9" w:rsidP="0080504A">
      <w:pPr>
        <w:pStyle w:val="Heading6"/>
      </w:pPr>
      <w:r>
        <w:lastRenderedPageBreak/>
        <w:t>Computation of the Read Sequence Number Response</w:t>
      </w:r>
    </w:p>
    <w:p w14:paraId="1103946D" w14:textId="77777777" w:rsidR="004D2AC9" w:rsidRDefault="004D2AC9" w:rsidP="0080504A">
      <w:pPr>
        <w:pStyle w:val="Heading7"/>
      </w:pPr>
      <w:r>
        <w:t>This step shall be executed by the Recipient.</w:t>
      </w:r>
    </w:p>
    <w:p w14:paraId="5161D7A3" w14:textId="77777777" w:rsidR="004D2AC9" w:rsidRDefault="004D2AC9" w:rsidP="0080504A">
      <w:pPr>
        <w:pStyle w:val="Heading7"/>
      </w:pPr>
      <w:r>
        <w:t>This step shall have the following input:</w:t>
      </w:r>
    </w:p>
    <w:p w14:paraId="319A7157" w14:textId="77777777" w:rsidR="004D2AC9" w:rsidRDefault="004D2AC9" w:rsidP="00914915">
      <w:pPr>
        <w:numPr>
          <w:ilvl w:val="0"/>
          <w:numId w:val="104"/>
        </w:numPr>
      </w:pPr>
      <w:r>
        <w:t>Reception of Read Sequence Number Request from the Initiator, including the SPI of the SA</w:t>
      </w:r>
    </w:p>
    <w:p w14:paraId="0CFAEA61" w14:textId="77777777" w:rsidR="004D2AC9" w:rsidRDefault="004D2AC9" w:rsidP="0080504A">
      <w:pPr>
        <w:pStyle w:val="Heading7"/>
      </w:pPr>
      <w:r>
        <w:t>This step shall have the following output:</w:t>
      </w:r>
    </w:p>
    <w:p w14:paraId="10FE4191" w14:textId="77777777" w:rsidR="004D2AC9" w:rsidRDefault="004D2AC9" w:rsidP="00914915">
      <w:pPr>
        <w:numPr>
          <w:ilvl w:val="0"/>
          <w:numId w:val="104"/>
        </w:numPr>
      </w:pPr>
      <w:r>
        <w:t>Read Sequence Number Response</w:t>
      </w:r>
    </w:p>
    <w:p w14:paraId="0525FF3E" w14:textId="77777777" w:rsidR="004D2AC9" w:rsidRDefault="004D2AC9" w:rsidP="0080504A">
      <w:pPr>
        <w:pStyle w:val="Heading7"/>
      </w:pPr>
      <w:r>
        <w:t>This step shall execute the following:</w:t>
      </w:r>
    </w:p>
    <w:p w14:paraId="1DBD9D68" w14:textId="77777777" w:rsidR="004D2AC9" w:rsidRDefault="004D2AC9" w:rsidP="00914915">
      <w:pPr>
        <w:numPr>
          <w:ilvl w:val="0"/>
          <w:numId w:val="104"/>
        </w:numPr>
      </w:pPr>
      <w:r>
        <w:t>The recipient shall read the Sequence Number Value corresponding to the SA identified by the SPI and create the Read Sequence Number Response.</w:t>
      </w:r>
    </w:p>
    <w:p w14:paraId="0E4C54E2" w14:textId="77777777" w:rsidR="004D2AC9" w:rsidRDefault="004D2AC9" w:rsidP="0080504A">
      <w:pPr>
        <w:pStyle w:val="Heading6"/>
      </w:pPr>
      <w:r>
        <w:t>Signaling of the Read Sequence Number Response</w:t>
      </w:r>
    </w:p>
    <w:p w14:paraId="21611B20" w14:textId="77777777" w:rsidR="004D2AC9" w:rsidRDefault="004D2AC9" w:rsidP="0080504A">
      <w:pPr>
        <w:pStyle w:val="Heading7"/>
      </w:pPr>
      <w:r>
        <w:t>This step shall be executed by the recipient</w:t>
      </w:r>
    </w:p>
    <w:p w14:paraId="255A56DF" w14:textId="77777777" w:rsidR="004D2AC9" w:rsidRDefault="004D2AC9" w:rsidP="0080504A">
      <w:pPr>
        <w:pStyle w:val="Heading7"/>
      </w:pPr>
      <w:r>
        <w:t>This step shall have the following input :</w:t>
      </w:r>
    </w:p>
    <w:p w14:paraId="15C35DFD" w14:textId="77777777" w:rsidR="004D2AC9" w:rsidRDefault="004D2AC9" w:rsidP="00914915">
      <w:pPr>
        <w:numPr>
          <w:ilvl w:val="0"/>
          <w:numId w:val="104"/>
        </w:numPr>
      </w:pPr>
      <w:r>
        <w:t>The Read Sequence Number response created at Step b)</w:t>
      </w:r>
    </w:p>
    <w:p w14:paraId="02F97680" w14:textId="77777777" w:rsidR="004D2AC9" w:rsidRDefault="004D2AC9" w:rsidP="0080504A">
      <w:pPr>
        <w:pStyle w:val="Heading7"/>
      </w:pPr>
      <w:r>
        <w:t>This step shall have the following output :</w:t>
      </w:r>
    </w:p>
    <w:p w14:paraId="3743B9D5" w14:textId="77777777" w:rsidR="004D2AC9" w:rsidRDefault="004D2AC9" w:rsidP="00914915">
      <w:pPr>
        <w:numPr>
          <w:ilvl w:val="0"/>
          <w:numId w:val="104"/>
        </w:numPr>
      </w:pPr>
      <w:r>
        <w:t>Read Sequence Number Response transmitted to the Initiator</w:t>
      </w:r>
    </w:p>
    <w:p w14:paraId="3C3CF61A" w14:textId="77777777" w:rsidR="004D2AC9" w:rsidRDefault="004D2AC9" w:rsidP="0080504A">
      <w:pPr>
        <w:pStyle w:val="Heading7"/>
      </w:pPr>
      <w:r>
        <w:t>This step shall execute the following :</w:t>
      </w:r>
    </w:p>
    <w:p w14:paraId="09BA0623" w14:textId="77777777" w:rsidR="004D2AC9" w:rsidRDefault="004D2AC9" w:rsidP="00914915">
      <w:pPr>
        <w:numPr>
          <w:ilvl w:val="0"/>
          <w:numId w:val="104"/>
        </w:numPr>
      </w:pPr>
      <w:r>
        <w:t>A Read Sequence Number Reply PD</w:t>
      </w:r>
      <w:r w:rsidR="00C52B3D">
        <w:t xml:space="preserve">U as defined in Section </w:t>
      </w:r>
      <w:r w:rsidR="00C52B3D" w:rsidRPr="00C52B3D">
        <w:rPr>
          <w:highlight w:val="red"/>
        </w:rPr>
        <w:t>5.6.1.6</w:t>
      </w:r>
      <w:r>
        <w:t xml:space="preserve"> shall be created and transmitted to the Initiator using the SLP in</w:t>
      </w:r>
      <w:r w:rsidR="0080504A">
        <w:t>terface specified in Section 4.</w:t>
      </w:r>
    </w:p>
    <w:p w14:paraId="408A1327" w14:textId="77777777" w:rsidR="004D2AC9" w:rsidRDefault="004D2AC9" w:rsidP="0080504A">
      <w:pPr>
        <w:pStyle w:val="Heading4"/>
      </w:pPr>
      <w:r>
        <w:t>Alarm Flag Reset</w:t>
      </w:r>
    </w:p>
    <w:p w14:paraId="0C0D9FFB" w14:textId="77777777" w:rsidR="004D2AC9" w:rsidRDefault="004D2AC9" w:rsidP="0080504A">
      <w:pPr>
        <w:pStyle w:val="Heading5"/>
      </w:pPr>
      <w:r>
        <w:t>Preconditions for the procedure</w:t>
      </w:r>
    </w:p>
    <w:p w14:paraId="01BF0760" w14:textId="77777777" w:rsidR="004D2AC9" w:rsidRDefault="004D2AC9" w:rsidP="004D2AC9">
      <w:r>
        <w:t>None.</w:t>
      </w:r>
    </w:p>
    <w:p w14:paraId="188AA147" w14:textId="77777777" w:rsidR="004D2AC9" w:rsidRDefault="004D2AC9" w:rsidP="0080504A">
      <w:pPr>
        <w:pStyle w:val="Heading5"/>
      </w:pPr>
      <w:r>
        <w:t>Procedurals steps</w:t>
      </w:r>
    </w:p>
    <w:p w14:paraId="1959EB80" w14:textId="77777777" w:rsidR="004D2AC9" w:rsidRDefault="004D2AC9" w:rsidP="0080504A">
      <w:pPr>
        <w:pStyle w:val="Heading6"/>
      </w:pPr>
      <w:r>
        <w:t>The Alarm Flag Reset procedure shall include the following mandatory execution steps:</w:t>
      </w:r>
    </w:p>
    <w:p w14:paraId="29AC5BA7" w14:textId="77777777" w:rsidR="004D2AC9" w:rsidRDefault="004D2AC9" w:rsidP="00914915">
      <w:pPr>
        <w:numPr>
          <w:ilvl w:val="0"/>
          <w:numId w:val="39"/>
        </w:numPr>
      </w:pPr>
      <w:r>
        <w:t>Signaling of Alarm Flag Reset Request; Role : Initiator</w:t>
      </w:r>
    </w:p>
    <w:p w14:paraId="5444DA74" w14:textId="77777777" w:rsidR="004D2AC9" w:rsidRDefault="004D2AC9" w:rsidP="00914915">
      <w:pPr>
        <w:numPr>
          <w:ilvl w:val="0"/>
          <w:numId w:val="39"/>
        </w:numPr>
      </w:pPr>
      <w:r>
        <w:lastRenderedPageBreak/>
        <w:t>Resetting the Alarm Flag of the Frame Security Report; Role : Recipient</w:t>
      </w:r>
    </w:p>
    <w:p w14:paraId="707D643D" w14:textId="77777777" w:rsidR="004D2AC9" w:rsidRDefault="004D2AC9" w:rsidP="0080504A">
      <w:pPr>
        <w:pStyle w:val="Heading6"/>
      </w:pPr>
      <w:r>
        <w:t>Signaling of Alarm Flag Reset Request</w:t>
      </w:r>
    </w:p>
    <w:p w14:paraId="157B58AC" w14:textId="77777777" w:rsidR="004D2AC9" w:rsidRDefault="004D2AC9" w:rsidP="0080504A">
      <w:pPr>
        <w:pStyle w:val="Heading7"/>
      </w:pPr>
      <w:r>
        <w:t>This step shall be executed by the Initiator.</w:t>
      </w:r>
    </w:p>
    <w:p w14:paraId="3805702A" w14:textId="77777777" w:rsidR="004D2AC9" w:rsidRDefault="004D2AC9" w:rsidP="0080504A">
      <w:pPr>
        <w:pStyle w:val="Heading7"/>
      </w:pPr>
      <w:r>
        <w:t>This step shall have the following input:</w:t>
      </w:r>
    </w:p>
    <w:p w14:paraId="43ACBF25" w14:textId="77777777" w:rsidR="004D2AC9" w:rsidRDefault="004D2AC9" w:rsidP="00914915">
      <w:pPr>
        <w:numPr>
          <w:ilvl w:val="0"/>
          <w:numId w:val="104"/>
        </w:numPr>
      </w:pPr>
      <w:r>
        <w:t>None</w:t>
      </w:r>
    </w:p>
    <w:p w14:paraId="552DB7A5" w14:textId="77777777" w:rsidR="004D2AC9" w:rsidRDefault="004D2AC9" w:rsidP="0080504A">
      <w:pPr>
        <w:pStyle w:val="Heading7"/>
      </w:pPr>
      <w:r>
        <w:t>This step shall have the following output:</w:t>
      </w:r>
    </w:p>
    <w:p w14:paraId="55EB208A" w14:textId="77777777" w:rsidR="004D2AC9" w:rsidRDefault="004D2AC9" w:rsidP="00914915">
      <w:pPr>
        <w:numPr>
          <w:ilvl w:val="0"/>
          <w:numId w:val="104"/>
        </w:numPr>
      </w:pPr>
      <w:r>
        <w:t>The Alarm Flag Reset Request transmitted to the Recipient</w:t>
      </w:r>
      <w:r w:rsidR="00C52B3D">
        <w:t>.</w:t>
      </w:r>
    </w:p>
    <w:p w14:paraId="384C21AE" w14:textId="77777777" w:rsidR="004D2AC9" w:rsidRDefault="004D2AC9" w:rsidP="0080504A">
      <w:pPr>
        <w:pStyle w:val="Heading7"/>
      </w:pPr>
      <w:r>
        <w:t>This step shall execute the following:</w:t>
      </w:r>
    </w:p>
    <w:p w14:paraId="5BB4D7FE" w14:textId="77777777" w:rsidR="004D2AC9" w:rsidRDefault="004D2AC9" w:rsidP="00914915">
      <w:pPr>
        <w:numPr>
          <w:ilvl w:val="0"/>
          <w:numId w:val="104"/>
        </w:numPr>
      </w:pPr>
      <w:r>
        <w:t xml:space="preserve">An Alarm Flag Reset Command PDU as defined in Section </w:t>
      </w:r>
      <w:r w:rsidRPr="00C52B3D">
        <w:rPr>
          <w:highlight w:val="red"/>
        </w:rPr>
        <w:t>5.6.1.7</w:t>
      </w:r>
      <w:r>
        <w:t xml:space="preserve"> shall be created and transmitted to the Recipient using the SLP interface specified in Section 4</w:t>
      </w:r>
      <w:r w:rsidR="00C52B3D">
        <w:t>.</w:t>
      </w:r>
      <w:r>
        <w:t xml:space="preserve"> </w:t>
      </w:r>
    </w:p>
    <w:p w14:paraId="43CF0590" w14:textId="77777777" w:rsidR="004D2AC9" w:rsidRDefault="004D2AC9" w:rsidP="0080504A">
      <w:pPr>
        <w:pStyle w:val="Heading6"/>
      </w:pPr>
      <w:r>
        <w:t>Resetting the Alarm Flag of the Frame Security Report</w:t>
      </w:r>
    </w:p>
    <w:p w14:paraId="78153A6E" w14:textId="77777777" w:rsidR="004D2AC9" w:rsidRDefault="004D2AC9" w:rsidP="0080504A">
      <w:pPr>
        <w:pStyle w:val="Heading7"/>
      </w:pPr>
      <w:r>
        <w:t>This step shall be executed by the Recipient.</w:t>
      </w:r>
    </w:p>
    <w:p w14:paraId="616F74FC" w14:textId="77777777" w:rsidR="004D2AC9" w:rsidRDefault="004D2AC9" w:rsidP="0080504A">
      <w:pPr>
        <w:pStyle w:val="Heading7"/>
      </w:pPr>
      <w:r>
        <w:t>This step shall have the following input:</w:t>
      </w:r>
    </w:p>
    <w:p w14:paraId="0BE7DE76" w14:textId="77777777" w:rsidR="004D2AC9" w:rsidRDefault="004D2AC9" w:rsidP="00914915">
      <w:pPr>
        <w:numPr>
          <w:ilvl w:val="0"/>
          <w:numId w:val="104"/>
        </w:numPr>
      </w:pPr>
      <w:r>
        <w:t>Reception of Alarm Flag Reset Request from the Initiator</w:t>
      </w:r>
      <w:r w:rsidR="00C52B3D">
        <w:t>.</w:t>
      </w:r>
    </w:p>
    <w:p w14:paraId="594E1275" w14:textId="77777777" w:rsidR="004D2AC9" w:rsidRDefault="004D2AC9" w:rsidP="0080504A">
      <w:pPr>
        <w:pStyle w:val="Heading7"/>
      </w:pPr>
      <w:r>
        <w:t>This step shall have the following outputs:</w:t>
      </w:r>
    </w:p>
    <w:p w14:paraId="2326F82F" w14:textId="77777777" w:rsidR="004D2AC9" w:rsidRDefault="004D2AC9" w:rsidP="00914915">
      <w:pPr>
        <w:numPr>
          <w:ilvl w:val="0"/>
          <w:numId w:val="104"/>
        </w:numPr>
      </w:pPr>
      <w:r>
        <w:t>Alarm Flag of the Frame Security Report (FSR) reset.</w:t>
      </w:r>
    </w:p>
    <w:p w14:paraId="290BE935" w14:textId="77777777" w:rsidR="004D2AC9" w:rsidRDefault="004D2AC9" w:rsidP="0080504A">
      <w:pPr>
        <w:pStyle w:val="Heading7"/>
      </w:pPr>
      <w:r>
        <w:t>This step shall execute the following:</w:t>
      </w:r>
    </w:p>
    <w:p w14:paraId="48FE70B1" w14:textId="77777777" w:rsidR="004D2AC9" w:rsidRDefault="004D2AC9" w:rsidP="00914915">
      <w:pPr>
        <w:numPr>
          <w:ilvl w:val="0"/>
          <w:numId w:val="104"/>
        </w:numPr>
      </w:pPr>
      <w:r>
        <w:t xml:space="preserve">The recipient shall reset the Alarm Flag of the FSR </w:t>
      </w:r>
    </w:p>
    <w:p w14:paraId="6436195B" w14:textId="77777777" w:rsidR="004D2AC9" w:rsidRDefault="004D2AC9" w:rsidP="004D2AC9">
      <w:r>
        <w:t>NOTE – The way the Alarm Flag is stored and reset is implementation dependent and not specified in this standard.</w:t>
      </w:r>
    </w:p>
    <w:p w14:paraId="0A7796D9" w14:textId="77777777" w:rsidR="004D2AC9" w:rsidRDefault="004D2AC9" w:rsidP="00B15C98"/>
    <w:p w14:paraId="28E2ADB1" w14:textId="77777777" w:rsidR="00B611D9" w:rsidRDefault="00B611D9" w:rsidP="00B15C98"/>
    <w:p w14:paraId="1B2E353F" w14:textId="77777777" w:rsidR="00B611D9" w:rsidRPr="00DB6FF8" w:rsidRDefault="00B611D9" w:rsidP="00B611D9">
      <w:pPr>
        <w:pStyle w:val="Heading1"/>
      </w:pPr>
      <w:bookmarkStart w:id="830" w:name="_Ref383508555"/>
      <w:bookmarkStart w:id="831" w:name="_Toc453754287"/>
      <w:bookmarkStart w:id="832" w:name="_Toc464738678"/>
      <w:r w:rsidRPr="00DB6FF8">
        <w:lastRenderedPageBreak/>
        <w:t>Interface with SLP &amp; SDLS</w:t>
      </w:r>
      <w:bookmarkEnd w:id="830"/>
      <w:bookmarkEnd w:id="831"/>
      <w:bookmarkEnd w:id="832"/>
    </w:p>
    <w:p w14:paraId="56BD7279" w14:textId="77777777" w:rsidR="00B611D9" w:rsidRPr="00DB6FF8" w:rsidRDefault="00B611D9" w:rsidP="00B611D9">
      <w:pPr>
        <w:pStyle w:val="Heading2"/>
      </w:pPr>
      <w:bookmarkStart w:id="833" w:name="_Toc453754288"/>
      <w:bookmarkStart w:id="834" w:name="_Toc464738679"/>
      <w:r w:rsidRPr="00DB6FF8">
        <w:t>Overview</w:t>
      </w:r>
      <w:bookmarkEnd w:id="833"/>
      <w:bookmarkEnd w:id="834"/>
    </w:p>
    <w:p w14:paraId="3CDD7BD3" w14:textId="77777777" w:rsidR="00B611D9" w:rsidRPr="00DB6FF8" w:rsidRDefault="00B611D9" w:rsidP="00B611D9">
      <w:r w:rsidRPr="00DB6FF8">
        <w:t>The SDLS Extended Procedures are interfacing with the Space Link Protocols (SLP) for transport of the procedures protocol data units. This recommended practice does not mandate or recommend the transport data structures except for a new Operational Control Field (OCF), the Frame Security Report (FSR). The SDLS Extended Procedures Concept of Operations  describes various options to implement the interface.</w:t>
      </w:r>
    </w:p>
    <w:p w14:paraId="17E42EC3" w14:textId="77777777" w:rsidR="00B611D9" w:rsidRPr="00DB6FF8" w:rsidRDefault="00B611D9" w:rsidP="00B611D9">
      <w:r w:rsidRPr="00DB6FF8">
        <w:t>Since the SDLS Extended Procedures are meant to provide additional capabilities to the core protocol, they do require interfacing with it. The interfaces however are generally on the Initiator and Recipient side, and not directly on protocol level. However, a Security Association should be allocated to the management channel.</w:t>
      </w:r>
    </w:p>
    <w:p w14:paraId="27E2B1E7" w14:textId="77777777" w:rsidR="00B611D9" w:rsidRPr="00DB6FF8" w:rsidRDefault="00B611D9" w:rsidP="00B611D9">
      <w:pPr>
        <w:pStyle w:val="Heading2"/>
      </w:pPr>
      <w:bookmarkStart w:id="835" w:name="_Toc453754289"/>
      <w:bookmarkStart w:id="836" w:name="_Toc464738680"/>
      <w:r w:rsidRPr="00DB6FF8">
        <w:t>Interface with SLP</w:t>
      </w:r>
      <w:bookmarkEnd w:id="835"/>
      <w:bookmarkEnd w:id="836"/>
    </w:p>
    <w:p w14:paraId="3ECFB433" w14:textId="77777777" w:rsidR="00B611D9" w:rsidRPr="00DB6FF8" w:rsidRDefault="00B611D9" w:rsidP="00B611D9">
      <w:pPr>
        <w:pStyle w:val="Heading3"/>
      </w:pPr>
      <w:bookmarkStart w:id="837" w:name="_Toc453754290"/>
      <w:commentRangeStart w:id="838"/>
      <w:r w:rsidRPr="00DB6FF8">
        <w:t>Transfer of EP Service PDU Over the Space Link</w:t>
      </w:r>
      <w:bookmarkEnd w:id="837"/>
      <w:commentRangeEnd w:id="838"/>
      <w:r w:rsidR="005D62FD">
        <w:rPr>
          <w:rStyle w:val="CommentReference"/>
          <w:b w:val="0"/>
          <w:caps w:val="0"/>
        </w:rPr>
        <w:commentReference w:id="838"/>
      </w:r>
    </w:p>
    <w:p w14:paraId="4140D4BB" w14:textId="77777777" w:rsidR="00B611D9" w:rsidRPr="00DB6FF8" w:rsidRDefault="00B611D9" w:rsidP="00B611D9">
      <w:pPr>
        <w:pStyle w:val="Heading4"/>
        <w:rPr>
          <w:b w:val="0"/>
        </w:rPr>
      </w:pPr>
      <w:r w:rsidRPr="00DB6FF8">
        <w:rPr>
          <w:b w:val="0"/>
        </w:rPr>
        <w:t xml:space="preserve">For transport of SDLS Extended Procedures PDUs on the uplink (TC or </w:t>
      </w:r>
      <w:r w:rsidRPr="005D62FD">
        <w:rPr>
          <w:b w:val="0"/>
          <w:highlight w:val="red"/>
        </w:rPr>
        <w:t>USLP</w:t>
      </w:r>
      <w:r w:rsidRPr="00DB6FF8">
        <w:rPr>
          <w:b w:val="0"/>
        </w:rPr>
        <w:t xml:space="preserve"> data link protocols), the MAP packet service with a dedicated MAP shall be used.</w:t>
      </w:r>
    </w:p>
    <w:p w14:paraId="6F2DD95B" w14:textId="77777777" w:rsidR="00B611D9" w:rsidRPr="00DB6FF8" w:rsidRDefault="00B611D9" w:rsidP="00B611D9">
      <w:pPr>
        <w:pStyle w:val="Heading4"/>
        <w:rPr>
          <w:b w:val="0"/>
        </w:rPr>
      </w:pPr>
      <w:r w:rsidRPr="00DB6FF8">
        <w:rPr>
          <w:b w:val="0"/>
        </w:rPr>
        <w:t>For transport of SDLS Extended Procedures PDUs on the downlink (TM, AOS or USLP data link protocols), the VC packet service shall be used.</w:t>
      </w:r>
    </w:p>
    <w:p w14:paraId="4CF86694" w14:textId="77777777" w:rsidR="00B611D9" w:rsidRPr="00DB6FF8" w:rsidRDefault="00B611D9" w:rsidP="00B611D9">
      <w:r w:rsidRPr="00DB6FF8">
        <w:t xml:space="preserve">NOTE: </w:t>
      </w:r>
      <w:r w:rsidR="00BC7726">
        <w:t>Grouping</w:t>
      </w:r>
      <w:r w:rsidRPr="00DB6FF8">
        <w:t xml:space="preserve"> EP PDUs in one single packet is a way of </w:t>
      </w:r>
      <w:r w:rsidR="00BC7726">
        <w:t>ensuring</w:t>
      </w:r>
      <w:r w:rsidRPr="00DB6FF8">
        <w:t xml:space="preserve"> that the related PDUs are transferred </w:t>
      </w:r>
      <w:r w:rsidR="005D62FD" w:rsidRPr="00DB6FF8">
        <w:t>together</w:t>
      </w:r>
      <w:r w:rsidRPr="00DB6FF8">
        <w:t>.</w:t>
      </w:r>
    </w:p>
    <w:p w14:paraId="7084129B" w14:textId="77777777" w:rsidR="00B611D9" w:rsidRPr="00DB6FF8" w:rsidRDefault="00B611D9" w:rsidP="00B611D9">
      <w:pPr>
        <w:pStyle w:val="Heading3"/>
      </w:pPr>
      <w:bookmarkStart w:id="839" w:name="_Toc453754291"/>
      <w:r w:rsidRPr="00DB6FF8">
        <w:t>Frame Security Report (FSR)</w:t>
      </w:r>
      <w:bookmarkEnd w:id="839"/>
    </w:p>
    <w:p w14:paraId="15CAB228" w14:textId="77777777" w:rsidR="00B611D9" w:rsidRPr="00DB6FF8" w:rsidRDefault="00B611D9" w:rsidP="00B611D9">
      <w:pPr>
        <w:pStyle w:val="Heading4"/>
      </w:pPr>
      <w:r w:rsidRPr="00DB6FF8">
        <w:t>General</w:t>
      </w:r>
    </w:p>
    <w:p w14:paraId="1C216719" w14:textId="77777777" w:rsidR="00B611D9" w:rsidRPr="00DB6FF8" w:rsidRDefault="00B611D9" w:rsidP="00B611D9">
      <w:pPr>
        <w:pStyle w:val="Heading5"/>
        <w:rPr>
          <w:b w:val="0"/>
        </w:rPr>
      </w:pPr>
      <w:r w:rsidRPr="00DB6FF8">
        <w:rPr>
          <w:b w:val="0"/>
        </w:rPr>
        <w:t>The Frame Security Report (FSR), which is the protocol data unit transmitted from the Recipient to the Initiator of an SDLS secured TC uplink, shall provide the systematic, real-time mechanism by which the SDLS function at the receiving end reports the status of TC frame acceptance at the sending end.</w:t>
      </w:r>
    </w:p>
    <w:p w14:paraId="487CF742" w14:textId="77777777" w:rsidR="00B611D9" w:rsidRPr="00DB6FF8" w:rsidRDefault="00B611D9" w:rsidP="00B611D9">
      <w:r w:rsidRPr="00DB6FF8">
        <w:t>NOTE - The FSR is not the only reporting mechanism for this SDLS protocol. Several on-demand or on-event reporting mechanisms and corresponding messages are specified in this recommendation</w:t>
      </w:r>
      <w:r w:rsidR="00F005D6">
        <w:t>.</w:t>
      </w:r>
      <w:r w:rsidRPr="00DB6FF8">
        <w:t xml:space="preserve"> They provide non real-time or non-systematic reporting of the frame acceptance status at the receiving end of the SDLS secured TC uplink.</w:t>
      </w:r>
    </w:p>
    <w:p w14:paraId="7D267C42" w14:textId="77777777" w:rsidR="00B611D9" w:rsidRPr="00DB6FF8" w:rsidRDefault="00B611D9" w:rsidP="00B611D9">
      <w:pPr>
        <w:pStyle w:val="Heading5"/>
        <w:rPr>
          <w:b w:val="0"/>
        </w:rPr>
      </w:pPr>
      <w:r w:rsidRPr="00DB6FF8">
        <w:rPr>
          <w:b w:val="0"/>
        </w:rPr>
        <w:lastRenderedPageBreak/>
        <w:t xml:space="preserve">The FSR shall be carried in the Operational Control Field of TM or AOS Transfer Frames (references </w:t>
      </w:r>
      <w:r w:rsidRPr="00BC7726">
        <w:rPr>
          <w:b w:val="0"/>
          <w:highlight w:val="yellow"/>
        </w:rPr>
        <w:t>[5], [6])</w:t>
      </w:r>
      <w:r w:rsidRPr="00DB6FF8">
        <w:rPr>
          <w:b w:val="0"/>
        </w:rPr>
        <w:t xml:space="preserve"> using the MC_OCF or the VC_OCF Service.</w:t>
      </w:r>
    </w:p>
    <w:p w14:paraId="4879F5A6" w14:textId="77777777" w:rsidR="00B611D9" w:rsidRPr="00B611D9" w:rsidRDefault="00B611D9" w:rsidP="00B611D9">
      <w:pPr>
        <w:pStyle w:val="Heading5"/>
        <w:rPr>
          <w:b w:val="0"/>
        </w:rPr>
      </w:pPr>
      <w:r w:rsidRPr="00DB6FF8">
        <w:rPr>
          <w:b w:val="0"/>
        </w:rPr>
        <w:t>The FSR shall be sampled by the Recipient for each received SDLS protected frame.</w:t>
      </w:r>
    </w:p>
    <w:p w14:paraId="09D1BCF2" w14:textId="77777777" w:rsidR="00B611D9" w:rsidRPr="00DB6FF8" w:rsidRDefault="00B611D9" w:rsidP="00B611D9">
      <w:pPr>
        <w:pStyle w:val="Heading5"/>
        <w:rPr>
          <w:b w:val="0"/>
        </w:rPr>
      </w:pPr>
      <w:r w:rsidRPr="00DB6FF8">
        <w:rPr>
          <w:b w:val="0"/>
        </w:rPr>
        <w:t>The 32-bit FSR shall consist of 6 fields, positioned contiguously, in the following sequence:</w:t>
      </w:r>
    </w:p>
    <w:p w14:paraId="4E4A4902" w14:textId="77777777" w:rsidR="00B611D9" w:rsidRPr="00DB6FF8" w:rsidRDefault="00B611D9" w:rsidP="00914915">
      <w:pPr>
        <w:numPr>
          <w:ilvl w:val="0"/>
          <w:numId w:val="40"/>
        </w:numPr>
      </w:pPr>
      <w:r w:rsidRPr="00DB6FF8">
        <w:t>Control Word Type (1 bit, mandatory)</w:t>
      </w:r>
    </w:p>
    <w:p w14:paraId="12DFBB4E" w14:textId="77777777" w:rsidR="00B611D9" w:rsidRPr="00DB6FF8" w:rsidRDefault="00B611D9" w:rsidP="00914915">
      <w:pPr>
        <w:numPr>
          <w:ilvl w:val="0"/>
          <w:numId w:val="40"/>
        </w:numPr>
      </w:pPr>
      <w:r w:rsidRPr="00DB6FF8">
        <w:t>FSR Version Number (3 bits, mandatory)</w:t>
      </w:r>
    </w:p>
    <w:p w14:paraId="2C215031" w14:textId="77777777" w:rsidR="00B611D9" w:rsidRPr="00DB6FF8" w:rsidRDefault="00B611D9" w:rsidP="00914915">
      <w:pPr>
        <w:numPr>
          <w:ilvl w:val="0"/>
          <w:numId w:val="40"/>
        </w:numPr>
      </w:pPr>
      <w:r w:rsidRPr="00DB6FF8">
        <w:t>Alarm field (1 bit, mandatory)</w:t>
      </w:r>
    </w:p>
    <w:p w14:paraId="150E2BC4" w14:textId="77777777" w:rsidR="00B611D9" w:rsidRPr="00DB6FF8" w:rsidRDefault="00B611D9" w:rsidP="00914915">
      <w:pPr>
        <w:numPr>
          <w:ilvl w:val="0"/>
          <w:numId w:val="40"/>
        </w:numPr>
      </w:pPr>
      <w:r w:rsidRPr="00DB6FF8">
        <w:t>Security event flags (3 bits, mandatory)</w:t>
      </w:r>
    </w:p>
    <w:p w14:paraId="5BB1A803" w14:textId="77777777" w:rsidR="00B611D9" w:rsidRPr="00DB6FF8" w:rsidRDefault="00B611D9" w:rsidP="00914915">
      <w:pPr>
        <w:numPr>
          <w:ilvl w:val="0"/>
          <w:numId w:val="40"/>
        </w:numPr>
      </w:pPr>
      <w:r w:rsidRPr="00DB6FF8">
        <w:t>Last SPI field (16 bits, mandatory)</w:t>
      </w:r>
    </w:p>
    <w:p w14:paraId="49876291" w14:textId="77777777" w:rsidR="00B611D9" w:rsidRPr="00DB6FF8" w:rsidRDefault="00B611D9" w:rsidP="00914915">
      <w:pPr>
        <w:numPr>
          <w:ilvl w:val="0"/>
          <w:numId w:val="40"/>
        </w:numPr>
      </w:pPr>
      <w:r w:rsidRPr="00DB6FF8">
        <w:t>SN Value field (8 bits, mandatory)</w:t>
      </w:r>
    </w:p>
    <w:p w14:paraId="69DD2898" w14:textId="77777777" w:rsidR="00B611D9" w:rsidRPr="00DB6FF8" w:rsidRDefault="00B611D9" w:rsidP="00B611D9">
      <w:r w:rsidRPr="00DB6FF8">
        <w:t xml:space="preserve">NOTE – The structural components of the FSR are shown in </w:t>
      </w:r>
      <w:r w:rsidRPr="00DB6FF8">
        <w:fldChar w:fldCharType="begin"/>
      </w:r>
      <w:r w:rsidRPr="00DB6FF8">
        <w:instrText xml:space="preserve"> REF _Ref428446197 \h </w:instrText>
      </w:r>
      <w:r w:rsidRPr="00DB6FF8">
        <w:fldChar w:fldCharType="separate"/>
      </w:r>
      <w:r w:rsidR="004E7858" w:rsidRPr="00DB6FF8">
        <w:t xml:space="preserve">Figure </w:t>
      </w:r>
      <w:r w:rsidR="004E7858">
        <w:rPr>
          <w:noProof/>
        </w:rPr>
        <w:t>4</w:t>
      </w:r>
      <w:r w:rsidR="004E7858" w:rsidRPr="00DB6FF8">
        <w:noBreakHyphen/>
      </w:r>
      <w:r w:rsidR="004E7858">
        <w:rPr>
          <w:noProof/>
        </w:rPr>
        <w:t>1</w:t>
      </w:r>
      <w:r w:rsidRPr="00DB6FF8">
        <w:fldChar w:fldCharType="end"/>
      </w:r>
      <w:r w:rsidRPr="00DB6FF8">
        <w:t>.</w:t>
      </w:r>
    </w:p>
    <w:p w14:paraId="646B39D7" w14:textId="77777777" w:rsidR="00B611D9" w:rsidRPr="00DB6FF8" w:rsidRDefault="00B611D9" w:rsidP="00B611D9">
      <w:pPr>
        <w:jc w:val="center"/>
      </w:pPr>
      <w:r w:rsidRPr="00DB6FF8">
        <w:t xml:space="preserve"> </w:t>
      </w:r>
      <w:r w:rsidRPr="00DB6FF8">
        <w:object w:dxaOrig="11952" w:dyaOrig="1980" w14:anchorId="7BDA84A3">
          <v:shape id="_x0000_i1029" type="#_x0000_t75" style="width:411.75pt;height:68.25pt" o:ole="">
            <v:imagedata r:id="rId22" o:title=""/>
          </v:shape>
          <o:OLEObject Type="Embed" ProgID="Visio.Drawing.11" ShapeID="_x0000_i1029" DrawAspect="Content" ObjectID="_1546337271" r:id="rId23"/>
        </w:object>
      </w:r>
    </w:p>
    <w:p w14:paraId="0096D928" w14:textId="77777777" w:rsidR="00B611D9" w:rsidRPr="00DB6FF8" w:rsidRDefault="00B611D9" w:rsidP="00B611D9">
      <w:pPr>
        <w:jc w:val="center"/>
      </w:pPr>
      <w:bookmarkStart w:id="840" w:name="_Ref428446197"/>
      <w:bookmarkStart w:id="841" w:name="_Toc453754311"/>
      <w:bookmarkStart w:id="842" w:name="_Toc464738695"/>
      <w:r w:rsidRPr="00DB6FF8">
        <w:t xml:space="preserve">Figure </w:t>
      </w:r>
      <w:fldSimple w:instr=" STYLEREF 1 \s ">
        <w:r w:rsidR="004E7858">
          <w:rPr>
            <w:noProof/>
          </w:rPr>
          <w:t>4</w:t>
        </w:r>
      </w:fldSimple>
      <w:r w:rsidRPr="00DB6FF8">
        <w:noBreakHyphen/>
      </w:r>
      <w:fldSimple w:instr=" SEQ Figure \* ARABIC \s 1 ">
        <w:r w:rsidR="004E7858">
          <w:rPr>
            <w:noProof/>
          </w:rPr>
          <w:t>1</w:t>
        </w:r>
      </w:fldSimple>
      <w:bookmarkEnd w:id="840"/>
      <w:r w:rsidRPr="00DB6FF8">
        <w:t>: Frame Security Report (FSR)</w:t>
      </w:r>
      <w:bookmarkEnd w:id="841"/>
      <w:bookmarkEnd w:id="842"/>
    </w:p>
    <w:p w14:paraId="36158429" w14:textId="77777777" w:rsidR="00B611D9" w:rsidRPr="00DB6FF8" w:rsidRDefault="00B611D9" w:rsidP="00B611D9">
      <w:pPr>
        <w:pStyle w:val="Heading4"/>
      </w:pPr>
      <w:r w:rsidRPr="00DB6FF8">
        <w:t>Control Word Type</w:t>
      </w:r>
    </w:p>
    <w:p w14:paraId="727BEE50" w14:textId="77777777" w:rsidR="00B611D9" w:rsidRPr="00DB6FF8" w:rsidRDefault="00B611D9" w:rsidP="00B611D9">
      <w:pPr>
        <w:pStyle w:val="Heading5"/>
      </w:pPr>
      <w:r w:rsidRPr="00DB6FF8">
        <w:t>Bit 0 of the FSR shall contain the Control Word Type</w:t>
      </w:r>
    </w:p>
    <w:p w14:paraId="17725B11" w14:textId="77777777" w:rsidR="00B611D9" w:rsidRPr="00DB6FF8" w:rsidRDefault="00B611D9" w:rsidP="00B611D9">
      <w:r w:rsidRPr="00DB6FF8">
        <w:t>NOTE – This field is used to distinguish Command Link Control Word (CLCW) – control word type “0” specified in [7] from other type of Control Word (type “1”) like the FSR, that may be alternatively carried in the Operational Control Field (OCF) of TM and AOS transfer frames.</w:t>
      </w:r>
    </w:p>
    <w:p w14:paraId="191C5326" w14:textId="77777777" w:rsidR="00B611D9" w:rsidRPr="00DB6FF8" w:rsidRDefault="00B611D9" w:rsidP="00B611D9">
      <w:pPr>
        <w:pStyle w:val="Heading5"/>
        <w:rPr>
          <w:b w:val="0"/>
        </w:rPr>
      </w:pPr>
      <w:r w:rsidRPr="00DB6FF8">
        <w:rPr>
          <w:b w:val="0"/>
        </w:rPr>
        <w:lastRenderedPageBreak/>
        <w:t>This one-bit field shall be set to ‘1’.</w:t>
      </w:r>
    </w:p>
    <w:p w14:paraId="6EAEA694" w14:textId="77777777" w:rsidR="00B611D9" w:rsidRPr="00DB6FF8" w:rsidRDefault="00B611D9" w:rsidP="00B611D9">
      <w:pPr>
        <w:pStyle w:val="Heading4"/>
      </w:pPr>
      <w:r w:rsidRPr="00DB6FF8">
        <w:t>FSR Version Number</w:t>
      </w:r>
    </w:p>
    <w:p w14:paraId="3D396A6F" w14:textId="77777777" w:rsidR="00B611D9" w:rsidRPr="00EA22CA" w:rsidRDefault="00B611D9" w:rsidP="00B611D9">
      <w:pPr>
        <w:pStyle w:val="Heading5"/>
        <w:rPr>
          <w:b w:val="0"/>
        </w:rPr>
      </w:pPr>
      <w:r w:rsidRPr="00EA22CA">
        <w:rPr>
          <w:b w:val="0"/>
        </w:rPr>
        <w:t>Bits 1-3 of the FSR shall contain the FSR Version Number</w:t>
      </w:r>
    </w:p>
    <w:p w14:paraId="5EB5091A" w14:textId="77777777" w:rsidR="00B611D9" w:rsidRPr="00DB6FF8" w:rsidRDefault="00B611D9" w:rsidP="00B611D9">
      <w:pPr>
        <w:pStyle w:val="Heading5"/>
        <w:rPr>
          <w:b w:val="0"/>
        </w:rPr>
      </w:pPr>
      <w:bookmarkStart w:id="843" w:name="_Ref434389953"/>
      <w:r w:rsidRPr="00DB6FF8">
        <w:rPr>
          <w:b w:val="0"/>
        </w:rPr>
        <w:t>This 3-bit field shall be set to ‘100’</w:t>
      </w:r>
      <w:bookmarkEnd w:id="843"/>
    </w:p>
    <w:p w14:paraId="622B100C" w14:textId="77777777" w:rsidR="00B611D9" w:rsidRPr="00DB6FF8" w:rsidRDefault="00B611D9" w:rsidP="00B611D9">
      <w:r w:rsidRPr="00DB6FF8">
        <w:t>NOTE – The FSR Version Number first bit (‘1’) identifies a CCSDS defined Type-2 OCF. The last 2 bits (‘00’) identifies a ‘Version-1’ FSR, whose binary encoded Version Number is ‘00’. At present, a single version is defined in this recommendation. The FSR Version Number is included to provide future growth flexibility.</w:t>
      </w:r>
    </w:p>
    <w:p w14:paraId="291381E4" w14:textId="77777777" w:rsidR="00B611D9" w:rsidRPr="00DB6FF8" w:rsidRDefault="00B611D9" w:rsidP="00B611D9">
      <w:pPr>
        <w:pStyle w:val="Heading4"/>
      </w:pPr>
      <w:r w:rsidRPr="00DB6FF8">
        <w:t>Alarm Field</w:t>
      </w:r>
    </w:p>
    <w:p w14:paraId="6C6AC006" w14:textId="77777777" w:rsidR="00B611D9" w:rsidRPr="00DB6FF8" w:rsidRDefault="00B611D9" w:rsidP="00B611D9">
      <w:pPr>
        <w:pStyle w:val="Heading5"/>
        <w:rPr>
          <w:b w:val="0"/>
        </w:rPr>
      </w:pPr>
      <w:r w:rsidRPr="00DB6FF8">
        <w:rPr>
          <w:b w:val="0"/>
        </w:rPr>
        <w:t>Bit 4 of the FSR shall contain the Alarm Flag</w:t>
      </w:r>
    </w:p>
    <w:p w14:paraId="565588DC" w14:textId="77777777" w:rsidR="00B611D9" w:rsidRPr="00DB6FF8" w:rsidRDefault="00B611D9" w:rsidP="00B611D9">
      <w:pPr>
        <w:pStyle w:val="Heading5"/>
        <w:rPr>
          <w:b w:val="0"/>
        </w:rPr>
      </w:pPr>
      <w:r w:rsidRPr="00DB6FF8">
        <w:rPr>
          <w:b w:val="0"/>
        </w:rPr>
        <w:t>The Alarm Flag shall indicate whether a TC Transfer Frame has been rejected by the on-board SDLS function</w:t>
      </w:r>
      <w:r w:rsidR="00EA22CA">
        <w:rPr>
          <w:b w:val="0"/>
        </w:rPr>
        <w:t>.</w:t>
      </w:r>
    </w:p>
    <w:p w14:paraId="2A70424E" w14:textId="77777777" w:rsidR="00B611D9" w:rsidRPr="00DB6FF8" w:rsidRDefault="00B611D9" w:rsidP="00B611D9">
      <w:pPr>
        <w:pStyle w:val="Heading5"/>
        <w:rPr>
          <w:b w:val="0"/>
        </w:rPr>
      </w:pPr>
      <w:r w:rsidRPr="00DB6FF8">
        <w:rPr>
          <w:b w:val="0"/>
        </w:rPr>
        <w:t>A setting of ‘0’ in the Alarm Flag shall indicate that all TC Transfer Frames have been accepted by the on-board SDLS function since the last reset of the Alarm Flag.</w:t>
      </w:r>
    </w:p>
    <w:p w14:paraId="2FAC70C5" w14:textId="77777777" w:rsidR="00B611D9" w:rsidRPr="00DB6FF8" w:rsidRDefault="00B611D9" w:rsidP="00B611D9">
      <w:pPr>
        <w:pStyle w:val="Heading5"/>
        <w:rPr>
          <w:b w:val="0"/>
        </w:rPr>
      </w:pPr>
      <w:r w:rsidRPr="00DB6FF8">
        <w:rPr>
          <w:b w:val="0"/>
        </w:rPr>
        <w:t>A setting of ‘1’ in the Alarm Flag shall indicate that at least one TC Transfer Frame has been rejected by the on-board SDLS function since the last reset of the Alarm Flag.</w:t>
      </w:r>
    </w:p>
    <w:p w14:paraId="056F0585" w14:textId="77777777" w:rsidR="00B611D9" w:rsidRPr="00DB6FF8" w:rsidRDefault="00B611D9" w:rsidP="00B611D9">
      <w:pPr>
        <w:pStyle w:val="Heading5"/>
        <w:rPr>
          <w:b w:val="0"/>
        </w:rPr>
      </w:pPr>
      <w:r w:rsidRPr="00DB6FF8">
        <w:rPr>
          <w:b w:val="0"/>
        </w:rPr>
        <w:t>The Alarm Flag shall apply to all Virtual Channels and Security Associations of the TC uplink.</w:t>
      </w:r>
    </w:p>
    <w:p w14:paraId="0F336B87" w14:textId="77777777" w:rsidR="00B611D9" w:rsidRDefault="00B611D9" w:rsidP="00B611D9">
      <w:pPr>
        <w:pStyle w:val="Heading5"/>
        <w:rPr>
          <w:b w:val="0"/>
        </w:rPr>
      </w:pPr>
      <w:r w:rsidRPr="00DB6FF8">
        <w:rPr>
          <w:b w:val="0"/>
        </w:rPr>
        <w:t>The Alarm Flag shall be updated at each TC Transfer Frame processed by the SDLS on-board function</w:t>
      </w:r>
      <w:r w:rsidR="00984662">
        <w:rPr>
          <w:b w:val="0"/>
        </w:rPr>
        <w:t>.</w:t>
      </w:r>
    </w:p>
    <w:p w14:paraId="42B0D3F6" w14:textId="77777777" w:rsidR="00B611D9" w:rsidRPr="00984662" w:rsidRDefault="00984662" w:rsidP="00984662">
      <w:pPr>
        <w:pStyle w:val="Heading5"/>
        <w:rPr>
          <w:b w:val="0"/>
        </w:rPr>
      </w:pPr>
      <w:r>
        <w:rPr>
          <w:b w:val="0"/>
        </w:rPr>
        <w:t xml:space="preserve">Once the Alarm Flag is set to </w:t>
      </w:r>
      <w:r w:rsidRPr="00DB6FF8">
        <w:rPr>
          <w:b w:val="0"/>
        </w:rPr>
        <w:t>‘</w:t>
      </w:r>
      <w:r>
        <w:rPr>
          <w:b w:val="0"/>
        </w:rPr>
        <w:t>1</w:t>
      </w:r>
      <w:r w:rsidRPr="00DB6FF8">
        <w:rPr>
          <w:b w:val="0"/>
        </w:rPr>
        <w:t>‘</w:t>
      </w:r>
      <w:r>
        <w:rPr>
          <w:b w:val="0"/>
        </w:rPr>
        <w:t xml:space="preserve">, it shall remain persistent until </w:t>
      </w:r>
      <w:r w:rsidR="00B47ED2">
        <w:rPr>
          <w:b w:val="0"/>
        </w:rPr>
        <w:t>reset to ‘0’</w:t>
      </w:r>
      <w:r w:rsidR="00B47ED2" w:rsidRPr="00DB6FF8">
        <w:rPr>
          <w:b w:val="0"/>
        </w:rPr>
        <w:t xml:space="preserve"> </w:t>
      </w:r>
      <w:r w:rsidR="00B47ED2">
        <w:rPr>
          <w:b w:val="0"/>
        </w:rPr>
        <w:t>(</w:t>
      </w:r>
      <w:r w:rsidR="00B47ED2" w:rsidRPr="00DB6FF8">
        <w:rPr>
          <w:b w:val="0"/>
        </w:rPr>
        <w:t>NoAlarm state</w:t>
      </w:r>
      <w:r w:rsidR="00B47ED2">
        <w:rPr>
          <w:b w:val="0"/>
        </w:rPr>
        <w:t xml:space="preserve">) by </w:t>
      </w:r>
      <w:r w:rsidR="00677601">
        <w:rPr>
          <w:b w:val="0"/>
        </w:rPr>
        <w:t>a d</w:t>
      </w:r>
      <w:r w:rsidRPr="00DB6FF8">
        <w:rPr>
          <w:b w:val="0"/>
        </w:rPr>
        <w:t>edicated command (</w:t>
      </w:r>
      <w:r w:rsidR="00251C63">
        <w:rPr>
          <w:b w:val="0"/>
        </w:rPr>
        <w:t xml:space="preserve">See Section </w:t>
      </w:r>
      <w:commentRangeStart w:id="844"/>
      <w:r w:rsidR="00251C63">
        <w:rPr>
          <w:b w:val="0"/>
        </w:rPr>
        <w:t>xxx</w:t>
      </w:r>
      <w:commentRangeEnd w:id="844"/>
      <w:r w:rsidR="00251C63">
        <w:rPr>
          <w:rStyle w:val="CommentReference"/>
          <w:b w:val="0"/>
        </w:rPr>
        <w:commentReference w:id="844"/>
      </w:r>
      <w:r w:rsidRPr="00DB6FF8">
        <w:rPr>
          <w:b w:val="0"/>
        </w:rPr>
        <w:t>)</w:t>
      </w:r>
      <w:r>
        <w:rPr>
          <w:b w:val="0"/>
        </w:rPr>
        <w:t>.</w:t>
      </w:r>
    </w:p>
    <w:p w14:paraId="14C06DDF" w14:textId="77777777" w:rsidR="00B611D9" w:rsidRPr="00DB6FF8" w:rsidRDefault="00B611D9" w:rsidP="00B611D9">
      <w:pPr>
        <w:pStyle w:val="Heading4"/>
      </w:pPr>
      <w:r w:rsidRPr="00DB6FF8">
        <w:t>Security Event Flags</w:t>
      </w:r>
    </w:p>
    <w:p w14:paraId="3543ADE6" w14:textId="77777777" w:rsidR="00B611D9" w:rsidRPr="00DB6FF8" w:rsidRDefault="00B611D9" w:rsidP="00B611D9">
      <w:pPr>
        <w:pStyle w:val="Heading5"/>
      </w:pPr>
      <w:r w:rsidRPr="00DB6FF8">
        <w:t>General</w:t>
      </w:r>
    </w:p>
    <w:p w14:paraId="007318A4" w14:textId="77777777" w:rsidR="00B611D9" w:rsidRPr="00DB6FF8" w:rsidRDefault="00B611D9" w:rsidP="00B611D9">
      <w:r w:rsidRPr="00DB6FF8">
        <w:t>Bits 5-7 of the FSR shall contain the Flags specified in the following subsections.</w:t>
      </w:r>
    </w:p>
    <w:p w14:paraId="5A84F503" w14:textId="77777777" w:rsidR="00B611D9" w:rsidRPr="00DB6FF8" w:rsidRDefault="00B611D9" w:rsidP="00B611D9">
      <w:pPr>
        <w:pStyle w:val="Heading5"/>
      </w:pPr>
      <w:r w:rsidRPr="00DB6FF8">
        <w:lastRenderedPageBreak/>
        <w:t>Bad Sequence Number Flag</w:t>
      </w:r>
    </w:p>
    <w:p w14:paraId="39B85F17" w14:textId="77777777" w:rsidR="00B611D9" w:rsidRPr="00DB6FF8" w:rsidRDefault="00B611D9" w:rsidP="00B611D9">
      <w:pPr>
        <w:pStyle w:val="Heading6"/>
        <w:rPr>
          <w:b w:val="0"/>
        </w:rPr>
      </w:pPr>
      <w:r w:rsidRPr="00DB6FF8">
        <w:rPr>
          <w:b w:val="0"/>
        </w:rPr>
        <w:t>Bit 5 of the FSR shall contain the Bad Sequence Number Flag.</w:t>
      </w:r>
    </w:p>
    <w:p w14:paraId="7124C2FA" w14:textId="77777777" w:rsidR="00B611D9" w:rsidRPr="00DB6FF8" w:rsidRDefault="00B611D9" w:rsidP="00B611D9">
      <w:pPr>
        <w:pStyle w:val="Heading6"/>
        <w:rPr>
          <w:b w:val="0"/>
        </w:rPr>
      </w:pPr>
      <w:r w:rsidRPr="00DB6FF8">
        <w:rPr>
          <w:b w:val="0"/>
        </w:rPr>
        <w:t>The Bad Sequence Number</w:t>
      </w:r>
      <w:r w:rsidRPr="00DB6FF8" w:rsidDel="00655599">
        <w:rPr>
          <w:b w:val="0"/>
        </w:rPr>
        <w:t xml:space="preserve"> </w:t>
      </w:r>
      <w:r w:rsidRPr="00DB6FF8">
        <w:rPr>
          <w:b w:val="0"/>
        </w:rPr>
        <w:t xml:space="preserve"> Flag shall indicate whether the Sequence Number (SN) of the last received TC Transfer Frame by the SDLS on-board function is valid.</w:t>
      </w:r>
    </w:p>
    <w:p w14:paraId="2A58F7EB" w14:textId="77777777" w:rsidR="00B611D9" w:rsidRPr="00DB6FF8" w:rsidRDefault="00B611D9" w:rsidP="00B611D9">
      <w:pPr>
        <w:pStyle w:val="Heading6"/>
        <w:rPr>
          <w:b w:val="0"/>
        </w:rPr>
      </w:pPr>
      <w:r w:rsidRPr="00DB6FF8">
        <w:rPr>
          <w:b w:val="0"/>
        </w:rPr>
        <w:t>A setting of ‘0’ in the Bad Sequence Number</w:t>
      </w:r>
      <w:r w:rsidRPr="00DB6FF8" w:rsidDel="00655599">
        <w:rPr>
          <w:b w:val="0"/>
        </w:rPr>
        <w:t xml:space="preserve"> </w:t>
      </w:r>
      <w:r w:rsidRPr="00DB6FF8">
        <w:rPr>
          <w:b w:val="0"/>
        </w:rPr>
        <w:t>Flag shall indicate that the SN carried by the last received TC Transfer Frame by the on-board SDLS function is valid (i.e. within the SN window)</w:t>
      </w:r>
      <w:r w:rsidR="00595109">
        <w:rPr>
          <w:b w:val="0"/>
        </w:rPr>
        <w:t>.</w:t>
      </w:r>
    </w:p>
    <w:p w14:paraId="322BB908" w14:textId="77777777" w:rsidR="00B611D9" w:rsidRPr="00DB6FF8" w:rsidRDefault="00B611D9" w:rsidP="00B611D9">
      <w:pPr>
        <w:pStyle w:val="Heading6"/>
        <w:rPr>
          <w:b w:val="0"/>
        </w:rPr>
      </w:pPr>
      <w:r w:rsidRPr="00DB6FF8">
        <w:rPr>
          <w:b w:val="0"/>
        </w:rPr>
        <w:t>A setting of ‘1’ in the Bad Sequence Number</w:t>
      </w:r>
      <w:r w:rsidRPr="00DB6FF8" w:rsidDel="00655599">
        <w:rPr>
          <w:b w:val="0"/>
        </w:rPr>
        <w:t xml:space="preserve"> </w:t>
      </w:r>
      <w:r w:rsidRPr="00DB6FF8">
        <w:rPr>
          <w:b w:val="0"/>
        </w:rPr>
        <w:t>Flag shall indicate that the SN carried by the last received TC Transfer Frame by the on-board SDLS function is invalid (i.e. outside the SN window)</w:t>
      </w:r>
      <w:r w:rsidR="00595109">
        <w:rPr>
          <w:b w:val="0"/>
        </w:rPr>
        <w:t>.</w:t>
      </w:r>
    </w:p>
    <w:p w14:paraId="52662665" w14:textId="77777777" w:rsidR="00B611D9" w:rsidRPr="00DB6FF8" w:rsidRDefault="00B611D9" w:rsidP="00B611D9">
      <w:pPr>
        <w:pStyle w:val="Heading6"/>
        <w:rPr>
          <w:b w:val="0"/>
        </w:rPr>
      </w:pPr>
      <w:r w:rsidRPr="00DB6FF8">
        <w:rPr>
          <w:b w:val="0"/>
        </w:rPr>
        <w:t>The Bad Sequence Number</w:t>
      </w:r>
      <w:r w:rsidRPr="00DB6FF8" w:rsidDel="00655599">
        <w:rPr>
          <w:b w:val="0"/>
        </w:rPr>
        <w:t xml:space="preserve"> </w:t>
      </w:r>
      <w:r w:rsidRPr="00DB6FF8">
        <w:rPr>
          <w:b w:val="0"/>
        </w:rPr>
        <w:t xml:space="preserve">Flag shall be updated at each TC Transfer Frame processed by the SDLS on-board function, its states not being </w:t>
      </w:r>
      <w:r w:rsidR="00F624B5">
        <w:rPr>
          <w:b w:val="0"/>
        </w:rPr>
        <w:t>persistent</w:t>
      </w:r>
      <w:r w:rsidRPr="00DB6FF8">
        <w:rPr>
          <w:b w:val="0"/>
        </w:rPr>
        <w:t>.</w:t>
      </w:r>
    </w:p>
    <w:p w14:paraId="33DBDD43" w14:textId="77777777" w:rsidR="00B611D9" w:rsidRPr="00DB6FF8" w:rsidRDefault="00B611D9" w:rsidP="00B611D9">
      <w:pPr>
        <w:pStyle w:val="Heading5"/>
      </w:pPr>
      <w:r w:rsidRPr="00DB6FF8">
        <w:t>Bad MAC Flag</w:t>
      </w:r>
    </w:p>
    <w:p w14:paraId="14C434C0" w14:textId="77777777" w:rsidR="00B611D9" w:rsidRPr="00DB6FF8" w:rsidRDefault="00B611D9" w:rsidP="00B611D9">
      <w:pPr>
        <w:pStyle w:val="Heading6"/>
        <w:rPr>
          <w:b w:val="0"/>
        </w:rPr>
      </w:pPr>
      <w:r w:rsidRPr="00DB6FF8">
        <w:rPr>
          <w:b w:val="0"/>
        </w:rPr>
        <w:t>Bit 6 of the FSR shall contain the Bad MAC Flag.</w:t>
      </w:r>
    </w:p>
    <w:p w14:paraId="46286252" w14:textId="77777777" w:rsidR="00B611D9" w:rsidRPr="00DB6FF8" w:rsidRDefault="00B611D9" w:rsidP="00B611D9">
      <w:pPr>
        <w:pStyle w:val="Heading6"/>
        <w:rPr>
          <w:b w:val="0"/>
        </w:rPr>
      </w:pPr>
      <w:r w:rsidRPr="00DB6FF8">
        <w:rPr>
          <w:b w:val="0"/>
        </w:rPr>
        <w:t>The Bad MAC Flag shall indicate whether the last received TC Transfer Frame by the SDLS on-board function failed MAC verification.</w:t>
      </w:r>
    </w:p>
    <w:p w14:paraId="1650C2F3" w14:textId="77777777" w:rsidR="00B611D9" w:rsidRPr="00DB6FF8" w:rsidRDefault="00B611D9" w:rsidP="00B611D9">
      <w:pPr>
        <w:pStyle w:val="Heading6"/>
        <w:rPr>
          <w:b w:val="0"/>
        </w:rPr>
      </w:pPr>
      <w:r w:rsidRPr="00DB6FF8">
        <w:rPr>
          <w:b w:val="0"/>
        </w:rPr>
        <w:t>A setting of ‘0’ in the Bad MAC Flag shall indicate that the MAC carried by the last received TC Transfer Frame by the on-board SDLS function is valid (i.e. matches the MAC computed over the received Transfer Frame)</w:t>
      </w:r>
      <w:r w:rsidR="00BE37C6">
        <w:rPr>
          <w:b w:val="0"/>
        </w:rPr>
        <w:t>.</w:t>
      </w:r>
    </w:p>
    <w:p w14:paraId="3353B1FB" w14:textId="77777777" w:rsidR="00B611D9" w:rsidRPr="00DB6FF8" w:rsidRDefault="00B611D9" w:rsidP="00B611D9">
      <w:pPr>
        <w:pStyle w:val="Heading6"/>
        <w:rPr>
          <w:b w:val="0"/>
        </w:rPr>
      </w:pPr>
      <w:r w:rsidRPr="00DB6FF8">
        <w:rPr>
          <w:b w:val="0"/>
        </w:rPr>
        <w:t>A setting of ‘1’ in the Bad MAC Flag shall indicate that the MAC carried by the last received TC Transfer Frame by the on-board SDLS function is invalid (i.e. does not match the MAC computed over the received Transfer Frame)</w:t>
      </w:r>
      <w:r w:rsidR="00BE37C6">
        <w:rPr>
          <w:b w:val="0"/>
        </w:rPr>
        <w:t>.</w:t>
      </w:r>
    </w:p>
    <w:p w14:paraId="2CDFAB86" w14:textId="77777777" w:rsidR="00B611D9" w:rsidRPr="00DB6FF8" w:rsidRDefault="00B611D9" w:rsidP="00B611D9">
      <w:pPr>
        <w:pStyle w:val="Heading6"/>
        <w:rPr>
          <w:b w:val="0"/>
        </w:rPr>
      </w:pPr>
      <w:r w:rsidRPr="00DB6FF8">
        <w:rPr>
          <w:b w:val="0"/>
        </w:rPr>
        <w:t xml:space="preserve">The Bad MAC Flag shall be updated at each TC Transfer Frame processed by the SDLS on-board function, its states not being </w:t>
      </w:r>
      <w:r w:rsidR="00BE37C6">
        <w:rPr>
          <w:b w:val="0"/>
        </w:rPr>
        <w:t>persistent</w:t>
      </w:r>
      <w:r w:rsidRPr="00DB6FF8">
        <w:rPr>
          <w:b w:val="0"/>
        </w:rPr>
        <w:t>.</w:t>
      </w:r>
    </w:p>
    <w:p w14:paraId="1BC3F625" w14:textId="77777777" w:rsidR="00B611D9" w:rsidRPr="00DB6FF8" w:rsidRDefault="00B611D9" w:rsidP="00B611D9">
      <w:pPr>
        <w:pStyle w:val="Heading5"/>
      </w:pPr>
      <w:r w:rsidRPr="00DB6FF8">
        <w:t>Invalid SPI Flag</w:t>
      </w:r>
    </w:p>
    <w:p w14:paraId="47C6A156" w14:textId="77777777" w:rsidR="00B611D9" w:rsidRPr="00DB6FF8" w:rsidRDefault="00B611D9" w:rsidP="00B611D9">
      <w:pPr>
        <w:pStyle w:val="Heading6"/>
      </w:pPr>
      <w:r w:rsidRPr="00DB6FF8">
        <w:rPr>
          <w:b w:val="0"/>
        </w:rPr>
        <w:t>Bit 7 of the FSR shall contain the Invalid SPI Flag</w:t>
      </w:r>
      <w:r w:rsidRPr="00DB6FF8">
        <w:t>.</w:t>
      </w:r>
    </w:p>
    <w:p w14:paraId="2A284D6A" w14:textId="77777777" w:rsidR="00B611D9" w:rsidRPr="00DB6FF8" w:rsidRDefault="00B611D9" w:rsidP="00B611D9">
      <w:pPr>
        <w:pStyle w:val="Heading6"/>
        <w:rPr>
          <w:b w:val="0"/>
        </w:rPr>
      </w:pPr>
      <w:r w:rsidRPr="00DB6FF8">
        <w:rPr>
          <w:b w:val="0"/>
        </w:rPr>
        <w:t>The Invalid SPI Flag shall indicate whether the last received TC Transfer Frame by the SDLS on-board function failed SA verification.</w:t>
      </w:r>
    </w:p>
    <w:p w14:paraId="672EA7EF" w14:textId="77777777" w:rsidR="00B611D9" w:rsidRPr="00DB6FF8" w:rsidRDefault="00B611D9" w:rsidP="00B611D9">
      <w:pPr>
        <w:pStyle w:val="Heading6"/>
        <w:rPr>
          <w:b w:val="0"/>
        </w:rPr>
      </w:pPr>
      <w:r w:rsidRPr="00DB6FF8">
        <w:rPr>
          <w:b w:val="0"/>
        </w:rPr>
        <w:lastRenderedPageBreak/>
        <w:t>A setting of ‘0’ in the Bad SPI Flag shall indicate that the SPI carried by the last received TC Transfer Frame by the on-board SDLS function is valid (i.e. SPI points to an SA that is associated with the GVCID and/or GMAP of the received Transfer Frame)</w:t>
      </w:r>
    </w:p>
    <w:p w14:paraId="03ED6028" w14:textId="77777777" w:rsidR="00B611D9" w:rsidRPr="00DB6FF8" w:rsidRDefault="00B611D9" w:rsidP="00B611D9">
      <w:pPr>
        <w:pStyle w:val="Heading6"/>
        <w:rPr>
          <w:b w:val="0"/>
        </w:rPr>
      </w:pPr>
      <w:r w:rsidRPr="00DB6FF8">
        <w:rPr>
          <w:b w:val="0"/>
        </w:rPr>
        <w:t>A setting of ‘1’ in the Bad SPI Flag shall indicate that the SPI carried by the last received TC Transfer Frame by the on-board SDLS function is invalid (i.e. SPI points to an SA that is not associated with the GVCID and/or GMAP of the received Transfer Frame)</w:t>
      </w:r>
    </w:p>
    <w:p w14:paraId="448E9A53" w14:textId="77777777" w:rsidR="00B611D9" w:rsidRPr="00DB6FF8" w:rsidRDefault="00B611D9" w:rsidP="00B611D9">
      <w:pPr>
        <w:pStyle w:val="Heading6"/>
        <w:rPr>
          <w:b w:val="0"/>
        </w:rPr>
      </w:pPr>
      <w:r w:rsidRPr="00DB6FF8">
        <w:rPr>
          <w:b w:val="0"/>
        </w:rPr>
        <w:t xml:space="preserve">The Bad SPI Flag shall be updated at each TC Transfer Frame processed by the SDLS on-board function, its states not being </w:t>
      </w:r>
      <w:r w:rsidR="00085416">
        <w:rPr>
          <w:b w:val="0"/>
        </w:rPr>
        <w:t>persistent</w:t>
      </w:r>
      <w:r w:rsidRPr="00DB6FF8">
        <w:rPr>
          <w:b w:val="0"/>
        </w:rPr>
        <w:t>.</w:t>
      </w:r>
    </w:p>
    <w:p w14:paraId="2DC33A0B" w14:textId="77777777" w:rsidR="00B611D9" w:rsidRPr="00DB6FF8" w:rsidRDefault="00B611D9" w:rsidP="00B611D9">
      <w:pPr>
        <w:pStyle w:val="Heading4"/>
      </w:pPr>
      <w:r w:rsidRPr="00DB6FF8">
        <w:t>Last SPI used</w:t>
      </w:r>
    </w:p>
    <w:p w14:paraId="3596944F" w14:textId="77777777" w:rsidR="00B611D9" w:rsidRDefault="00B611D9" w:rsidP="00B611D9">
      <w:pPr>
        <w:pStyle w:val="Heading5"/>
        <w:rPr>
          <w:b w:val="0"/>
        </w:rPr>
      </w:pPr>
      <w:r w:rsidRPr="00DB6FF8">
        <w:rPr>
          <w:b w:val="0"/>
        </w:rPr>
        <w:t>Bits 8-23 of the FSR shall contain the SPI carried in the last received TC Transfer Frame by the on-board SDLS function.</w:t>
      </w:r>
    </w:p>
    <w:p w14:paraId="6CC46C25" w14:textId="77777777" w:rsidR="00B0596A" w:rsidRPr="00B0596A" w:rsidRDefault="00B0596A" w:rsidP="00B0596A">
      <w:r>
        <w:t>NOTE – Bad MAC, Bad Sequence Number, and bad SPI flags are always associated with this SPI.</w:t>
      </w:r>
    </w:p>
    <w:p w14:paraId="4675B24A" w14:textId="77777777" w:rsidR="00B611D9" w:rsidRPr="00DB6FF8" w:rsidRDefault="00B611D9" w:rsidP="00B611D9">
      <w:pPr>
        <w:pStyle w:val="Heading5"/>
      </w:pPr>
      <w:r w:rsidRPr="00DB6FF8">
        <w:t>Sequence Number</w:t>
      </w:r>
      <w:r w:rsidRPr="00DB6FF8" w:rsidDel="00655599">
        <w:t xml:space="preserve"> </w:t>
      </w:r>
      <w:r w:rsidRPr="00DB6FF8">
        <w:t>Value (LSB)</w:t>
      </w:r>
    </w:p>
    <w:p w14:paraId="2C459B9F" w14:textId="77777777" w:rsidR="00B611D9" w:rsidRPr="00B611D9" w:rsidRDefault="00B611D9" w:rsidP="00B611D9">
      <w:pPr>
        <w:pStyle w:val="Heading5"/>
        <w:rPr>
          <w:b w:val="0"/>
        </w:rPr>
      </w:pPr>
      <w:r w:rsidRPr="00DB6FF8">
        <w:rPr>
          <w:b w:val="0"/>
        </w:rPr>
        <w:t>Bits 24-31 of the FSR shall contain the 8 Least Significant Bits (LSB) of the Sequence Number (SN) carried in the last received TC Transfer Frame by the on-board SDLS function.</w:t>
      </w:r>
    </w:p>
    <w:p w14:paraId="056FFB55" w14:textId="77777777" w:rsidR="00B611D9" w:rsidRPr="00DB6FF8" w:rsidRDefault="00B611D9" w:rsidP="00B611D9">
      <w:pPr>
        <w:pStyle w:val="Heading2"/>
      </w:pPr>
      <w:bookmarkStart w:id="845" w:name="_Ref435783325"/>
      <w:bookmarkStart w:id="846" w:name="_Toc453754292"/>
      <w:bookmarkStart w:id="847" w:name="_Toc464738681"/>
      <w:r w:rsidRPr="00DB6FF8">
        <w:t>Interface with SDLS</w:t>
      </w:r>
      <w:bookmarkEnd w:id="845"/>
      <w:bookmarkEnd w:id="846"/>
      <w:bookmarkEnd w:id="847"/>
    </w:p>
    <w:p w14:paraId="340993D1" w14:textId="77777777" w:rsidR="00B611D9" w:rsidRPr="00DB6FF8" w:rsidRDefault="00B611D9" w:rsidP="00B611D9">
      <w:pPr>
        <w:pStyle w:val="Heading3"/>
      </w:pPr>
      <w:bookmarkStart w:id="848" w:name="_Toc453754293"/>
      <w:r w:rsidRPr="00DB6FF8">
        <w:t>Transfer of EP Service PDU</w:t>
      </w:r>
      <w:bookmarkEnd w:id="848"/>
    </w:p>
    <w:p w14:paraId="6E788BA5" w14:textId="77777777" w:rsidR="00B611D9" w:rsidRPr="00DB6FF8" w:rsidRDefault="00B611D9" w:rsidP="00B611D9">
      <w:pPr>
        <w:pStyle w:val="Heading4"/>
        <w:rPr>
          <w:b w:val="0"/>
        </w:rPr>
      </w:pPr>
      <w:r w:rsidRPr="00DB6FF8">
        <w:rPr>
          <w:b w:val="0"/>
        </w:rPr>
        <w:t xml:space="preserve">Two Security Associations associated with master keys shall be reserved for use with the SDLS Extended Procedures and shall be active upon start of a mission phase. </w:t>
      </w:r>
    </w:p>
    <w:p w14:paraId="2192272A" w14:textId="77777777" w:rsidR="00B611D9" w:rsidRPr="00DB6FF8" w:rsidRDefault="00B611D9" w:rsidP="00B611D9">
      <w:pPr>
        <w:pStyle w:val="Heading4"/>
        <w:rPr>
          <w:b w:val="0"/>
        </w:rPr>
      </w:pPr>
      <w:r w:rsidRPr="00DB6FF8">
        <w:rPr>
          <w:b w:val="0"/>
        </w:rPr>
        <w:t>A Security Association cannot be used to execute any SA Management Procedure that would affect itself. Another security association must be used in this case.</w:t>
      </w:r>
    </w:p>
    <w:p w14:paraId="7EF53139" w14:textId="77777777" w:rsidR="00B611D9" w:rsidRPr="00DB6FF8" w:rsidRDefault="00B611D9" w:rsidP="00B611D9">
      <w:r w:rsidRPr="00DB6FF8">
        <w:t>NOTE – SDLS has two reserved SPIs. Th</w:t>
      </w:r>
      <w:r w:rsidR="001331F1">
        <w:t>o</w:t>
      </w:r>
      <w:r w:rsidRPr="00DB6FF8">
        <w:t xml:space="preserve">se could be used by </w:t>
      </w:r>
      <w:r w:rsidR="001331F1">
        <w:t xml:space="preserve">the </w:t>
      </w:r>
      <w:r w:rsidRPr="00DB6FF8">
        <w:t>SDLS Extended Procedures</w:t>
      </w:r>
      <w:r w:rsidR="001331F1">
        <w:t xml:space="preserve"> to manage Security Associations</w:t>
      </w:r>
      <w:r w:rsidRPr="00DB6FF8">
        <w:t>.</w:t>
      </w:r>
    </w:p>
    <w:p w14:paraId="1F6E560A" w14:textId="77777777" w:rsidR="00B611D9" w:rsidRPr="00DB6FF8" w:rsidRDefault="00B611D9" w:rsidP="00B611D9">
      <w:pPr>
        <w:pStyle w:val="Heading4"/>
        <w:rPr>
          <w:b w:val="0"/>
        </w:rPr>
      </w:pPr>
      <w:r w:rsidRPr="00DB6FF8">
        <w:rPr>
          <w:b w:val="0"/>
        </w:rPr>
        <w:lastRenderedPageBreak/>
        <w:t>All EP Service</w:t>
      </w:r>
      <w:r w:rsidR="001A674D">
        <w:rPr>
          <w:b w:val="0"/>
        </w:rPr>
        <w:t xml:space="preserve"> Command</w:t>
      </w:r>
      <w:r w:rsidRPr="00DB6FF8">
        <w:rPr>
          <w:b w:val="0"/>
        </w:rPr>
        <w:t xml:space="preserve"> PDUs shall only be transmitted over an authenticated SDLS channel.</w:t>
      </w:r>
    </w:p>
    <w:p w14:paraId="66E77AB3" w14:textId="77777777" w:rsidR="00B611D9" w:rsidRDefault="00B611D9" w:rsidP="00B611D9">
      <w:pPr>
        <w:pStyle w:val="Heading4"/>
        <w:rPr>
          <w:b w:val="0"/>
        </w:rPr>
      </w:pPr>
      <w:r w:rsidRPr="00DB6FF8">
        <w:rPr>
          <w:b w:val="0"/>
        </w:rPr>
        <w:t>Sensitive EP Service PDUs shall only be communicated over a SDLS channel protected by authenticated encryption.</w:t>
      </w:r>
      <w:r w:rsidR="00755579">
        <w:rPr>
          <w:b w:val="0"/>
        </w:rPr>
        <w:t xml:space="preserve"> </w:t>
      </w:r>
      <w:r w:rsidR="00755579">
        <w:rPr>
          <w:b w:val="0"/>
        </w:rPr>
        <w:fldChar w:fldCharType="begin"/>
      </w:r>
      <w:r w:rsidR="00755579">
        <w:rPr>
          <w:b w:val="0"/>
        </w:rPr>
        <w:instrText xml:space="preserve"> REF _Ref464653224 \h </w:instrText>
      </w:r>
      <w:r w:rsidR="00755579">
        <w:rPr>
          <w:b w:val="0"/>
        </w:rPr>
      </w:r>
      <w:r w:rsidR="00755579">
        <w:rPr>
          <w:b w:val="0"/>
        </w:rPr>
        <w:fldChar w:fldCharType="separate"/>
      </w:r>
      <w:r w:rsidR="004E7858" w:rsidRPr="00DB6FF8">
        <w:t xml:space="preserve">Table </w:t>
      </w:r>
      <w:r w:rsidR="004E7858">
        <w:rPr>
          <w:noProof/>
        </w:rPr>
        <w:t>4</w:t>
      </w:r>
      <w:r w:rsidR="004E7858" w:rsidRPr="00DB6FF8">
        <w:noBreakHyphen/>
      </w:r>
      <w:r w:rsidR="004E7858">
        <w:rPr>
          <w:noProof/>
        </w:rPr>
        <w:t>1</w:t>
      </w:r>
      <w:r w:rsidR="00755579">
        <w:rPr>
          <w:b w:val="0"/>
        </w:rPr>
        <w:fldChar w:fldCharType="end"/>
      </w:r>
      <w:r w:rsidR="00755579">
        <w:rPr>
          <w:b w:val="0"/>
        </w:rPr>
        <w:t xml:space="preserve"> shows the sensitivity </w:t>
      </w:r>
      <w:r w:rsidR="00C465CD">
        <w:rPr>
          <w:b w:val="0"/>
        </w:rPr>
        <w:t>attributes</w:t>
      </w:r>
      <w:r w:rsidR="00755579">
        <w:rPr>
          <w:b w:val="0"/>
        </w:rPr>
        <w:t xml:space="preserve"> for each procedure.</w:t>
      </w:r>
    </w:p>
    <w:p w14:paraId="595B004A" w14:textId="77777777" w:rsidR="00755579" w:rsidRPr="00755579" w:rsidRDefault="00755579" w:rsidP="00755579"/>
    <w:tbl>
      <w:tblPr>
        <w:tblW w:w="7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7"/>
        <w:gridCol w:w="2115"/>
      </w:tblGrid>
      <w:tr w:rsidR="00755579" w:rsidRPr="00DB6FF8" w14:paraId="63B599C9" w14:textId="77777777" w:rsidTr="00755579">
        <w:trPr>
          <w:trHeight w:val="397"/>
          <w:tblHeader/>
          <w:jc w:val="center"/>
        </w:trPr>
        <w:tc>
          <w:tcPr>
            <w:tcW w:w="5387" w:type="dxa"/>
            <w:shd w:val="clear" w:color="auto" w:fill="C6D9F1"/>
          </w:tcPr>
          <w:p w14:paraId="1326F9DE" w14:textId="77777777" w:rsidR="00755579" w:rsidRPr="00DB6FF8" w:rsidDel="00C86EC6" w:rsidRDefault="00755579" w:rsidP="00755579">
            <w:pPr>
              <w:spacing w:before="120" w:line="240" w:lineRule="auto"/>
              <w:jc w:val="center"/>
              <w:rPr>
                <w:rFonts w:eastAsia="Calibri"/>
                <w:b/>
                <w:sz w:val="20"/>
              </w:rPr>
            </w:pPr>
            <w:r>
              <w:rPr>
                <w:rFonts w:eastAsia="Calibri"/>
                <w:b/>
                <w:sz w:val="20"/>
              </w:rPr>
              <w:t>Procedure</w:t>
            </w:r>
          </w:p>
        </w:tc>
        <w:tc>
          <w:tcPr>
            <w:tcW w:w="2115" w:type="dxa"/>
            <w:shd w:val="clear" w:color="auto" w:fill="C6D9F1"/>
          </w:tcPr>
          <w:p w14:paraId="594C6B1A" w14:textId="77777777" w:rsidR="00755579" w:rsidRPr="00DB6FF8" w:rsidRDefault="00755579" w:rsidP="00755579">
            <w:pPr>
              <w:spacing w:before="120" w:line="240" w:lineRule="auto"/>
              <w:jc w:val="center"/>
              <w:rPr>
                <w:rFonts w:eastAsia="Calibri"/>
                <w:b/>
                <w:sz w:val="20"/>
              </w:rPr>
            </w:pPr>
            <w:r>
              <w:rPr>
                <w:rFonts w:eastAsia="Calibri"/>
                <w:b/>
                <w:sz w:val="20"/>
              </w:rPr>
              <w:t>Status</w:t>
            </w:r>
          </w:p>
        </w:tc>
      </w:tr>
      <w:tr w:rsidR="00755579" w:rsidRPr="00DB6FF8" w14:paraId="52376D28" w14:textId="77777777" w:rsidTr="00755579">
        <w:trPr>
          <w:trHeight w:val="397"/>
          <w:tblHeader/>
          <w:jc w:val="center"/>
        </w:trPr>
        <w:tc>
          <w:tcPr>
            <w:tcW w:w="5387" w:type="dxa"/>
          </w:tcPr>
          <w:p w14:paraId="48D9AFF3" w14:textId="77777777" w:rsidR="00755579" w:rsidRDefault="00755579" w:rsidP="00755579">
            <w:pPr>
              <w:spacing w:before="0"/>
              <w:jc w:val="center"/>
              <w:rPr>
                <w:rFonts w:ascii="Calibri" w:eastAsia="Calibri" w:hAnsi="Calibri"/>
                <w:sz w:val="22"/>
                <w:szCs w:val="22"/>
              </w:rPr>
            </w:pPr>
            <w:r w:rsidRPr="00DB6FF8">
              <w:rPr>
                <w:rFonts w:ascii="Calibri" w:eastAsia="Calibri" w:hAnsi="Calibri"/>
                <w:sz w:val="22"/>
                <w:szCs w:val="22"/>
              </w:rPr>
              <w:t>Over-the-air-rekeying (OTAR)</w:t>
            </w:r>
          </w:p>
          <w:p w14:paraId="623FE7C0" w14:textId="77777777" w:rsidR="00934B4D" w:rsidRPr="00DB6FF8" w:rsidRDefault="00934B4D" w:rsidP="00755579">
            <w:pPr>
              <w:spacing w:before="0"/>
              <w:jc w:val="center"/>
              <w:rPr>
                <w:rFonts w:ascii="Calibri" w:eastAsia="Calibri" w:hAnsi="Calibri"/>
                <w:sz w:val="22"/>
                <w:szCs w:val="22"/>
              </w:rPr>
            </w:pPr>
            <w:r>
              <w:rPr>
                <w:rFonts w:ascii="Calibri" w:eastAsia="Calibri" w:hAnsi="Calibri"/>
                <w:sz w:val="22"/>
                <w:szCs w:val="22"/>
              </w:rPr>
              <w:t>(OTAR PDUs provide their own protection)</w:t>
            </w:r>
          </w:p>
        </w:tc>
        <w:tc>
          <w:tcPr>
            <w:tcW w:w="2115" w:type="dxa"/>
          </w:tcPr>
          <w:p w14:paraId="48AA8EDC"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Not Sensitive</w:t>
            </w:r>
          </w:p>
        </w:tc>
      </w:tr>
      <w:tr w:rsidR="00755579" w:rsidRPr="00DB6FF8" w14:paraId="51822902" w14:textId="77777777" w:rsidTr="00755579">
        <w:trPr>
          <w:trHeight w:val="397"/>
          <w:tblHeader/>
          <w:jc w:val="center"/>
        </w:trPr>
        <w:tc>
          <w:tcPr>
            <w:tcW w:w="5387" w:type="dxa"/>
          </w:tcPr>
          <w:p w14:paraId="33636C34"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Key Activation</w:t>
            </w:r>
          </w:p>
        </w:tc>
        <w:tc>
          <w:tcPr>
            <w:tcW w:w="2115" w:type="dxa"/>
          </w:tcPr>
          <w:p w14:paraId="083AC41C"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21AFA569" w14:textId="77777777" w:rsidTr="00755579">
        <w:trPr>
          <w:trHeight w:val="397"/>
          <w:tblHeader/>
          <w:jc w:val="center"/>
        </w:trPr>
        <w:tc>
          <w:tcPr>
            <w:tcW w:w="5387" w:type="dxa"/>
          </w:tcPr>
          <w:p w14:paraId="096C0C78"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Key Deactivation</w:t>
            </w:r>
          </w:p>
        </w:tc>
        <w:tc>
          <w:tcPr>
            <w:tcW w:w="2115" w:type="dxa"/>
          </w:tcPr>
          <w:p w14:paraId="112709CD" w14:textId="77777777" w:rsidR="00755579" w:rsidRPr="00DB6FF8" w:rsidRDefault="00934B4D"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013A4920" w14:textId="77777777" w:rsidTr="00755579">
        <w:trPr>
          <w:trHeight w:val="397"/>
          <w:tblHeader/>
          <w:jc w:val="center"/>
        </w:trPr>
        <w:tc>
          <w:tcPr>
            <w:tcW w:w="5387" w:type="dxa"/>
          </w:tcPr>
          <w:p w14:paraId="6A697FDD"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Key Verification</w:t>
            </w:r>
          </w:p>
        </w:tc>
        <w:tc>
          <w:tcPr>
            <w:tcW w:w="2115" w:type="dxa"/>
          </w:tcPr>
          <w:p w14:paraId="6C5B2F81"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1A11077A" w14:textId="77777777" w:rsidTr="00755579">
        <w:trPr>
          <w:trHeight w:val="397"/>
          <w:tblHeader/>
          <w:jc w:val="center"/>
        </w:trPr>
        <w:tc>
          <w:tcPr>
            <w:tcW w:w="5387" w:type="dxa"/>
          </w:tcPr>
          <w:p w14:paraId="3413FB69"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Key Destruction</w:t>
            </w:r>
          </w:p>
        </w:tc>
        <w:tc>
          <w:tcPr>
            <w:tcW w:w="2115" w:type="dxa"/>
          </w:tcPr>
          <w:p w14:paraId="7DA0BA1E"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3BE83DE4" w14:textId="77777777" w:rsidTr="00755579">
        <w:trPr>
          <w:trHeight w:val="397"/>
          <w:tblHeader/>
          <w:jc w:val="center"/>
        </w:trPr>
        <w:tc>
          <w:tcPr>
            <w:tcW w:w="5387" w:type="dxa"/>
          </w:tcPr>
          <w:p w14:paraId="1A5884DA"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Delete SA</w:t>
            </w:r>
          </w:p>
        </w:tc>
        <w:tc>
          <w:tcPr>
            <w:tcW w:w="2115" w:type="dxa"/>
          </w:tcPr>
          <w:p w14:paraId="50ED5525" w14:textId="77777777" w:rsidR="00755579" w:rsidRPr="00DB6FF8" w:rsidRDefault="00934B4D"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5493C44C" w14:textId="77777777" w:rsidTr="00755579">
        <w:trPr>
          <w:trHeight w:val="397"/>
          <w:tblHeader/>
          <w:jc w:val="center"/>
        </w:trPr>
        <w:tc>
          <w:tcPr>
            <w:tcW w:w="5387" w:type="dxa"/>
          </w:tcPr>
          <w:p w14:paraId="579B1850"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Expire SA</w:t>
            </w:r>
          </w:p>
        </w:tc>
        <w:tc>
          <w:tcPr>
            <w:tcW w:w="2115" w:type="dxa"/>
          </w:tcPr>
          <w:p w14:paraId="74008FA6" w14:textId="77777777" w:rsidR="00755579" w:rsidRPr="00DB6FF8" w:rsidRDefault="00934B4D"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48F053FA" w14:textId="77777777" w:rsidTr="00755579">
        <w:trPr>
          <w:trHeight w:val="397"/>
          <w:tblHeader/>
          <w:jc w:val="center"/>
        </w:trPr>
        <w:tc>
          <w:tcPr>
            <w:tcW w:w="5387" w:type="dxa"/>
          </w:tcPr>
          <w:p w14:paraId="43DE6E27"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top SA</w:t>
            </w:r>
          </w:p>
        </w:tc>
        <w:tc>
          <w:tcPr>
            <w:tcW w:w="2115" w:type="dxa"/>
          </w:tcPr>
          <w:p w14:paraId="4734A024" w14:textId="77777777" w:rsidR="00755579" w:rsidRPr="00DB6FF8" w:rsidRDefault="00934B4D"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6B31F095" w14:textId="77777777" w:rsidTr="00755579">
        <w:trPr>
          <w:trHeight w:val="397"/>
          <w:tblHeader/>
          <w:jc w:val="center"/>
        </w:trPr>
        <w:tc>
          <w:tcPr>
            <w:tcW w:w="5387" w:type="dxa"/>
          </w:tcPr>
          <w:p w14:paraId="46D281ED"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Create SA</w:t>
            </w:r>
          </w:p>
        </w:tc>
        <w:tc>
          <w:tcPr>
            <w:tcW w:w="2115" w:type="dxa"/>
          </w:tcPr>
          <w:p w14:paraId="14CF2E5A"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7AAF8696" w14:textId="77777777" w:rsidTr="00755579">
        <w:trPr>
          <w:trHeight w:val="397"/>
          <w:tblHeader/>
          <w:jc w:val="center"/>
        </w:trPr>
        <w:tc>
          <w:tcPr>
            <w:tcW w:w="5387" w:type="dxa"/>
          </w:tcPr>
          <w:p w14:paraId="75E785AD"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Rekey SA</w:t>
            </w:r>
          </w:p>
        </w:tc>
        <w:tc>
          <w:tcPr>
            <w:tcW w:w="2115" w:type="dxa"/>
          </w:tcPr>
          <w:p w14:paraId="4E00404C" w14:textId="77777777" w:rsidR="00755579" w:rsidRPr="00DB6FF8" w:rsidRDefault="00F453C8"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31C3BF96" w14:textId="77777777" w:rsidTr="00755579">
        <w:trPr>
          <w:trHeight w:val="397"/>
          <w:tblHeader/>
          <w:jc w:val="center"/>
        </w:trPr>
        <w:tc>
          <w:tcPr>
            <w:tcW w:w="5387" w:type="dxa"/>
          </w:tcPr>
          <w:p w14:paraId="3ACB26AC"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tart SA</w:t>
            </w:r>
          </w:p>
        </w:tc>
        <w:tc>
          <w:tcPr>
            <w:tcW w:w="2115" w:type="dxa"/>
          </w:tcPr>
          <w:p w14:paraId="1E9769D4" w14:textId="77777777" w:rsidR="00755579" w:rsidRPr="00DB6FF8" w:rsidRDefault="00934B4D"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35864B52" w14:textId="77777777" w:rsidTr="00755579">
        <w:trPr>
          <w:trHeight w:val="397"/>
          <w:tblHeader/>
          <w:jc w:val="center"/>
        </w:trPr>
        <w:tc>
          <w:tcPr>
            <w:tcW w:w="5387" w:type="dxa"/>
          </w:tcPr>
          <w:p w14:paraId="3D99A19A"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A Status Request</w:t>
            </w:r>
          </w:p>
        </w:tc>
        <w:tc>
          <w:tcPr>
            <w:tcW w:w="2115" w:type="dxa"/>
          </w:tcPr>
          <w:p w14:paraId="49D96F0E"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Not Sensitive</w:t>
            </w:r>
          </w:p>
        </w:tc>
      </w:tr>
      <w:tr w:rsidR="00755579" w:rsidRPr="00DB6FF8" w14:paraId="743B4FE6" w14:textId="77777777" w:rsidTr="00755579">
        <w:trPr>
          <w:trHeight w:val="397"/>
          <w:tblHeader/>
          <w:jc w:val="center"/>
        </w:trPr>
        <w:tc>
          <w:tcPr>
            <w:tcW w:w="5387" w:type="dxa"/>
          </w:tcPr>
          <w:p w14:paraId="7C045D74"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et Anti-Replay Counter</w:t>
            </w:r>
          </w:p>
        </w:tc>
        <w:tc>
          <w:tcPr>
            <w:tcW w:w="2115" w:type="dxa"/>
          </w:tcPr>
          <w:p w14:paraId="4E823515" w14:textId="77777777" w:rsidR="00755579" w:rsidRPr="00DB6FF8" w:rsidRDefault="005E47D4"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5003C7B7" w14:textId="77777777" w:rsidTr="00755579">
        <w:trPr>
          <w:trHeight w:val="397"/>
          <w:tblHeader/>
          <w:jc w:val="center"/>
        </w:trPr>
        <w:tc>
          <w:tcPr>
            <w:tcW w:w="5387" w:type="dxa"/>
          </w:tcPr>
          <w:p w14:paraId="227532A0"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et Anti-Replay Counter Window</w:t>
            </w:r>
          </w:p>
        </w:tc>
        <w:tc>
          <w:tcPr>
            <w:tcW w:w="2115" w:type="dxa"/>
          </w:tcPr>
          <w:p w14:paraId="0523F893"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530873C8" w14:textId="77777777" w:rsidTr="00755579">
        <w:trPr>
          <w:trHeight w:val="397"/>
          <w:tblHeader/>
          <w:jc w:val="center"/>
        </w:trPr>
        <w:tc>
          <w:tcPr>
            <w:tcW w:w="5387" w:type="dxa"/>
          </w:tcPr>
          <w:p w14:paraId="3C1186AE"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Ping</w:t>
            </w:r>
          </w:p>
        </w:tc>
        <w:tc>
          <w:tcPr>
            <w:tcW w:w="2115" w:type="dxa"/>
          </w:tcPr>
          <w:p w14:paraId="07689AD4"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Not Sensitive</w:t>
            </w:r>
          </w:p>
        </w:tc>
      </w:tr>
      <w:tr w:rsidR="00755579" w:rsidRPr="00DB6FF8" w14:paraId="4F5A9934" w14:textId="77777777" w:rsidTr="00755579">
        <w:trPr>
          <w:trHeight w:val="397"/>
          <w:tblHeader/>
          <w:jc w:val="center"/>
        </w:trPr>
        <w:tc>
          <w:tcPr>
            <w:tcW w:w="5387" w:type="dxa"/>
          </w:tcPr>
          <w:p w14:paraId="064EA56A"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Log Status Request</w:t>
            </w:r>
          </w:p>
        </w:tc>
        <w:tc>
          <w:tcPr>
            <w:tcW w:w="2115" w:type="dxa"/>
          </w:tcPr>
          <w:p w14:paraId="122C7A40"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Not Sensitive</w:t>
            </w:r>
          </w:p>
        </w:tc>
      </w:tr>
      <w:tr w:rsidR="00755579" w:rsidRPr="00DB6FF8" w14:paraId="77AEE1B3" w14:textId="77777777" w:rsidTr="00755579">
        <w:trPr>
          <w:trHeight w:val="397"/>
          <w:tblHeader/>
          <w:jc w:val="center"/>
        </w:trPr>
        <w:tc>
          <w:tcPr>
            <w:tcW w:w="5387" w:type="dxa"/>
          </w:tcPr>
          <w:p w14:paraId="61B44352"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Dump Log</w:t>
            </w:r>
          </w:p>
        </w:tc>
        <w:tc>
          <w:tcPr>
            <w:tcW w:w="2115" w:type="dxa"/>
          </w:tcPr>
          <w:p w14:paraId="5B877C0D"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16D62F27" w14:textId="77777777" w:rsidTr="00755579">
        <w:trPr>
          <w:trHeight w:val="397"/>
          <w:tblHeader/>
          <w:jc w:val="center"/>
        </w:trPr>
        <w:tc>
          <w:tcPr>
            <w:tcW w:w="5387" w:type="dxa"/>
          </w:tcPr>
          <w:p w14:paraId="0B158E36"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Erase Log</w:t>
            </w:r>
          </w:p>
        </w:tc>
        <w:tc>
          <w:tcPr>
            <w:tcW w:w="2115" w:type="dxa"/>
          </w:tcPr>
          <w:p w14:paraId="54FD5C99"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Sensitive</w:t>
            </w:r>
          </w:p>
        </w:tc>
      </w:tr>
      <w:tr w:rsidR="00755579" w:rsidRPr="00DB6FF8" w14:paraId="568EC127" w14:textId="77777777" w:rsidTr="00755579">
        <w:trPr>
          <w:trHeight w:val="397"/>
          <w:tblHeader/>
          <w:jc w:val="center"/>
        </w:trPr>
        <w:tc>
          <w:tcPr>
            <w:tcW w:w="5387" w:type="dxa"/>
          </w:tcPr>
          <w:p w14:paraId="31DBAF47"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Self-Test</w:t>
            </w:r>
          </w:p>
        </w:tc>
        <w:tc>
          <w:tcPr>
            <w:tcW w:w="2115" w:type="dxa"/>
          </w:tcPr>
          <w:p w14:paraId="53E014E7" w14:textId="77777777" w:rsidR="00755579" w:rsidRPr="00DB6FF8" w:rsidRDefault="00755579" w:rsidP="00755579">
            <w:pPr>
              <w:spacing w:before="0"/>
              <w:jc w:val="center"/>
              <w:rPr>
                <w:rFonts w:ascii="Calibri" w:eastAsia="Calibri" w:hAnsi="Calibri"/>
                <w:sz w:val="22"/>
                <w:szCs w:val="22"/>
              </w:rPr>
            </w:pPr>
            <w:r>
              <w:rPr>
                <w:rFonts w:ascii="Calibri" w:eastAsia="Calibri" w:hAnsi="Calibri"/>
                <w:sz w:val="22"/>
                <w:szCs w:val="22"/>
              </w:rPr>
              <w:t>Not Sensitive</w:t>
            </w:r>
          </w:p>
        </w:tc>
      </w:tr>
      <w:tr w:rsidR="00755579" w:rsidRPr="00DB6FF8" w14:paraId="500304FD" w14:textId="77777777" w:rsidTr="00755579">
        <w:trPr>
          <w:trHeight w:val="397"/>
          <w:tblHeader/>
          <w:jc w:val="center"/>
        </w:trPr>
        <w:tc>
          <w:tcPr>
            <w:tcW w:w="5387" w:type="dxa"/>
          </w:tcPr>
          <w:p w14:paraId="3D94C9D6"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Read Sequence Number</w:t>
            </w:r>
          </w:p>
        </w:tc>
        <w:tc>
          <w:tcPr>
            <w:tcW w:w="2115" w:type="dxa"/>
          </w:tcPr>
          <w:p w14:paraId="100FFA53" w14:textId="77777777" w:rsidR="00755579" w:rsidRPr="00DB6FF8" w:rsidRDefault="00F453C8"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r w:rsidR="00755579" w:rsidRPr="00DB6FF8" w14:paraId="59F1094F" w14:textId="77777777" w:rsidTr="00755579">
        <w:trPr>
          <w:trHeight w:val="397"/>
          <w:tblHeader/>
          <w:jc w:val="center"/>
        </w:trPr>
        <w:tc>
          <w:tcPr>
            <w:tcW w:w="5387" w:type="dxa"/>
          </w:tcPr>
          <w:p w14:paraId="1EE338A7" w14:textId="77777777" w:rsidR="00755579" w:rsidRPr="00DB6FF8" w:rsidRDefault="00755579" w:rsidP="00755579">
            <w:pPr>
              <w:spacing w:before="0"/>
              <w:jc w:val="center"/>
              <w:rPr>
                <w:rFonts w:ascii="Calibri" w:eastAsia="Calibri" w:hAnsi="Calibri"/>
                <w:sz w:val="22"/>
                <w:szCs w:val="22"/>
              </w:rPr>
            </w:pPr>
            <w:r w:rsidRPr="00DB6FF8">
              <w:rPr>
                <w:rFonts w:ascii="Calibri" w:eastAsia="Calibri" w:hAnsi="Calibri"/>
                <w:sz w:val="22"/>
                <w:szCs w:val="22"/>
              </w:rPr>
              <w:t>Reset Alarm Flag</w:t>
            </w:r>
          </w:p>
        </w:tc>
        <w:tc>
          <w:tcPr>
            <w:tcW w:w="2115" w:type="dxa"/>
          </w:tcPr>
          <w:p w14:paraId="0E0110E0" w14:textId="77777777" w:rsidR="00755579" w:rsidRPr="00DB6FF8" w:rsidRDefault="00F453C8" w:rsidP="00755579">
            <w:pPr>
              <w:spacing w:before="0"/>
              <w:jc w:val="center"/>
              <w:rPr>
                <w:rFonts w:ascii="Calibri" w:eastAsia="Calibri" w:hAnsi="Calibri"/>
                <w:sz w:val="22"/>
                <w:szCs w:val="22"/>
              </w:rPr>
            </w:pPr>
            <w:r>
              <w:rPr>
                <w:rFonts w:ascii="Calibri" w:eastAsia="Calibri" w:hAnsi="Calibri"/>
                <w:sz w:val="22"/>
                <w:szCs w:val="22"/>
              </w:rPr>
              <w:t xml:space="preserve">Not </w:t>
            </w:r>
            <w:r w:rsidR="00755579">
              <w:rPr>
                <w:rFonts w:ascii="Calibri" w:eastAsia="Calibri" w:hAnsi="Calibri"/>
                <w:sz w:val="22"/>
                <w:szCs w:val="22"/>
              </w:rPr>
              <w:t>Sensitive</w:t>
            </w:r>
          </w:p>
        </w:tc>
      </w:tr>
    </w:tbl>
    <w:p w14:paraId="0EFF14C9" w14:textId="77777777" w:rsidR="00F005D6" w:rsidRPr="00DB6FF8" w:rsidRDefault="00F005D6" w:rsidP="00F005D6">
      <w:pPr>
        <w:pStyle w:val="Caption"/>
        <w:jc w:val="center"/>
      </w:pPr>
      <w:bookmarkStart w:id="849" w:name="_Ref464653224"/>
      <w:r w:rsidRPr="00DB6FF8">
        <w:t xml:space="preserve">Table </w:t>
      </w:r>
      <w:fldSimple w:instr=" STYLEREF 1 \s ">
        <w:r w:rsidR="004E7858">
          <w:rPr>
            <w:noProof/>
          </w:rPr>
          <w:t>4</w:t>
        </w:r>
      </w:fldSimple>
      <w:r w:rsidRPr="00DB6FF8">
        <w:noBreakHyphen/>
      </w:r>
      <w:fldSimple w:instr=" SEQ Table \* ARABIC \s 1 ">
        <w:r w:rsidR="004E7858">
          <w:rPr>
            <w:noProof/>
          </w:rPr>
          <w:t>1</w:t>
        </w:r>
      </w:fldSimple>
      <w:bookmarkEnd w:id="849"/>
      <w:r w:rsidRPr="00DB6FF8">
        <w:t xml:space="preserve">: Extended Procedures </w:t>
      </w:r>
      <w:r>
        <w:t>Sensitivity</w:t>
      </w:r>
    </w:p>
    <w:p w14:paraId="6ACD2AE0" w14:textId="77777777" w:rsidR="00F005D6" w:rsidRPr="00F005D6" w:rsidRDefault="00F005D6" w:rsidP="00F005D6">
      <w:pPr>
        <w:rPr>
          <w:highlight w:val="yellow"/>
        </w:rPr>
      </w:pPr>
    </w:p>
    <w:p w14:paraId="5BF2B4A1" w14:textId="77777777" w:rsidR="00B611D9" w:rsidRDefault="00B611D9" w:rsidP="00B15C98"/>
    <w:p w14:paraId="09087C01" w14:textId="77777777" w:rsidR="00B611D9" w:rsidRPr="00DB6FF8" w:rsidRDefault="00B611D9" w:rsidP="00B611D9">
      <w:pPr>
        <w:pStyle w:val="Heading1"/>
      </w:pPr>
      <w:bookmarkStart w:id="850" w:name="_Toc453754294"/>
      <w:bookmarkStart w:id="851" w:name="_Toc464738682"/>
      <w:r w:rsidRPr="00DB6FF8">
        <w:lastRenderedPageBreak/>
        <w:t>Procedures Specification</w:t>
      </w:r>
      <w:bookmarkEnd w:id="850"/>
      <w:bookmarkEnd w:id="851"/>
    </w:p>
    <w:p w14:paraId="2589DAFA" w14:textId="77777777" w:rsidR="00B611D9" w:rsidRPr="00DB6FF8" w:rsidRDefault="00B611D9" w:rsidP="00B611D9">
      <w:pPr>
        <w:pStyle w:val="Heading2"/>
      </w:pPr>
      <w:bookmarkStart w:id="852" w:name="_Toc453754295"/>
      <w:bookmarkStart w:id="853" w:name="_Toc464738683"/>
      <w:r w:rsidRPr="00DB6FF8">
        <w:t>Overview</w:t>
      </w:r>
      <w:bookmarkEnd w:id="852"/>
      <w:bookmarkEnd w:id="853"/>
    </w:p>
    <w:p w14:paraId="34A26D88" w14:textId="77777777" w:rsidR="00B611D9" w:rsidRPr="00DB6FF8" w:rsidRDefault="00B611D9" w:rsidP="00B611D9">
      <w:r w:rsidRPr="00DB6FF8">
        <w:t xml:space="preserve">This Section describes the procedures that are used to provide the Key Management, Security Association Management, and SDLS Monitoring &amp; Control Services. </w:t>
      </w:r>
    </w:p>
    <w:p w14:paraId="5650C389" w14:textId="77777777" w:rsidR="00B611D9" w:rsidRPr="00DB6FF8" w:rsidRDefault="00B611D9" w:rsidP="00B611D9">
      <w:pPr>
        <w:pStyle w:val="Heading2"/>
      </w:pPr>
      <w:bookmarkStart w:id="854" w:name="_Toc453754296"/>
      <w:bookmarkStart w:id="855" w:name="_Toc464738684"/>
      <w:r w:rsidRPr="00DB6FF8">
        <w:t>Procedure Identification</w:t>
      </w:r>
      <w:bookmarkEnd w:id="854"/>
      <w:bookmarkEnd w:id="855"/>
    </w:p>
    <w:p w14:paraId="736A4365" w14:textId="77777777" w:rsidR="00B611D9" w:rsidRPr="00DB6FF8" w:rsidRDefault="00B611D9" w:rsidP="00B611D9">
      <w:pPr>
        <w:pStyle w:val="Heading4"/>
        <w:rPr>
          <w:b w:val="0"/>
        </w:rPr>
      </w:pPr>
      <w:r w:rsidRPr="00DB6FF8">
        <w:rPr>
          <w:b w:val="0"/>
        </w:rPr>
        <w:t>The Extended Procedures PDU header shall identity the type of procedure to which the contents of the Extended Procedures PDU data field is associated.</w:t>
      </w:r>
    </w:p>
    <w:p w14:paraId="4EA877B8" w14:textId="77777777" w:rsidR="00B611D9" w:rsidRPr="00192B00" w:rsidRDefault="00B611D9" w:rsidP="00B611D9">
      <w:r w:rsidRPr="00DB6FF8">
        <w:t xml:space="preserve">NOTE – For a mapping of field values to procedures, see </w:t>
      </w:r>
      <w:r w:rsidRPr="00B611D9">
        <w:rPr>
          <w:highlight w:val="yellow"/>
        </w:rPr>
        <w:fldChar w:fldCharType="begin"/>
      </w:r>
      <w:r w:rsidRPr="00B611D9">
        <w:rPr>
          <w:highlight w:val="yellow"/>
        </w:rPr>
        <w:instrText xml:space="preserve"> REF _Ref382988775 \h </w:instrText>
      </w:r>
      <w:r>
        <w:rPr>
          <w:highlight w:val="yellow"/>
        </w:rPr>
        <w:instrText xml:space="preserve"> \* MERGEFORMAT </w:instrText>
      </w:r>
      <w:r w:rsidRPr="00B611D9">
        <w:rPr>
          <w:highlight w:val="yellow"/>
        </w:rPr>
      </w:r>
      <w:r w:rsidRPr="00B611D9">
        <w:rPr>
          <w:highlight w:val="yellow"/>
        </w:rPr>
        <w:fldChar w:fldCharType="separate"/>
      </w:r>
      <w:r w:rsidR="004E7858" w:rsidRPr="004E7858">
        <w:rPr>
          <w:highlight w:val="yellow"/>
        </w:rPr>
        <w:t xml:space="preserve">Table </w:t>
      </w:r>
      <w:r w:rsidR="004E7858" w:rsidRPr="004E7858">
        <w:rPr>
          <w:noProof/>
          <w:highlight w:val="yellow"/>
        </w:rPr>
        <w:t>5</w:t>
      </w:r>
      <w:r w:rsidR="004E7858" w:rsidRPr="004E7858">
        <w:rPr>
          <w:noProof/>
          <w:highlight w:val="yellow"/>
        </w:rPr>
        <w:noBreakHyphen/>
        <w:t>1</w:t>
      </w:r>
      <w:r w:rsidRPr="00B611D9">
        <w:rPr>
          <w:highlight w:val="yellow"/>
        </w:rPr>
        <w:fldChar w:fldCharType="end"/>
      </w:r>
      <w:r w:rsidRPr="00192B00">
        <w:t>.</w:t>
      </w:r>
    </w:p>
    <w:p w14:paraId="3005BBC4" w14:textId="77777777" w:rsidR="00B611D9" w:rsidRPr="00DB6FF8" w:rsidRDefault="00B611D9" w:rsidP="00B611D9">
      <w:pPr>
        <w:pStyle w:val="Heading2"/>
      </w:pPr>
      <w:bookmarkStart w:id="856" w:name="_Ref382990127"/>
      <w:bookmarkStart w:id="857" w:name="_Toc453754297"/>
      <w:bookmarkStart w:id="858" w:name="_Toc464738685"/>
      <w:r w:rsidRPr="00DB6FF8">
        <w:t>Protocol Data Units</w:t>
      </w:r>
      <w:bookmarkEnd w:id="856"/>
      <w:bookmarkEnd w:id="857"/>
      <w:bookmarkEnd w:id="858"/>
    </w:p>
    <w:p w14:paraId="67011396" w14:textId="77777777" w:rsidR="00B611D9" w:rsidRPr="00DB6FF8" w:rsidRDefault="00B611D9" w:rsidP="00B611D9">
      <w:pPr>
        <w:pStyle w:val="Heading3"/>
      </w:pPr>
      <w:bookmarkStart w:id="859" w:name="_Toc453754298"/>
      <w:r w:rsidRPr="00DB6FF8">
        <w:t>Overview</w:t>
      </w:r>
      <w:bookmarkEnd w:id="859"/>
    </w:p>
    <w:p w14:paraId="2F5942FA" w14:textId="77777777" w:rsidR="00B611D9" w:rsidRPr="00DB6FF8" w:rsidRDefault="00B611D9" w:rsidP="00B611D9">
      <w:r w:rsidRPr="00DB6FF8">
        <w:t>Extended Procedures Protocol Data Units (PDUs) are the data structures that carry the information related to Extended Procedures commands and reports.</w:t>
      </w:r>
    </w:p>
    <w:p w14:paraId="0E6B305D" w14:textId="77777777" w:rsidR="00B611D9" w:rsidRPr="00DB6FF8" w:rsidRDefault="00B611D9" w:rsidP="00B611D9">
      <w:pPr>
        <w:pStyle w:val="Heading4"/>
      </w:pPr>
      <w:r w:rsidRPr="00DB6FF8">
        <w:t>Tag, Length, Value Notation</w:t>
      </w:r>
    </w:p>
    <w:p w14:paraId="412B1476" w14:textId="77777777" w:rsidR="00B611D9" w:rsidRPr="00DB6FF8" w:rsidRDefault="00B611D9" w:rsidP="00B611D9">
      <w:r w:rsidRPr="00DB6FF8">
        <w:t xml:space="preserve">SLDS Extended Procedures commands and reports share a common message format, based on the “Tag, Length, Value” (TLV) concept. The Tag field uniquely identifies the command or the report. The Length field indicates the length of the Value field (may be zero). The (optional) Value field contains additional data pertaining to the message. As long as the Tag and Length fields are of fixed length, the TLV concept is very flexible, allowing to define new commands and reports while maintaining full compatibility with previously defined messages. </w:t>
      </w:r>
      <w:r w:rsidRPr="00B611D9">
        <w:rPr>
          <w:highlight w:val="yellow"/>
        </w:rPr>
        <w:fldChar w:fldCharType="begin"/>
      </w:r>
      <w:r w:rsidRPr="00B611D9">
        <w:rPr>
          <w:highlight w:val="yellow"/>
        </w:rPr>
        <w:instrText xml:space="preserve"> REF _Ref428433154 \h </w:instrText>
      </w:r>
      <w:r>
        <w:rPr>
          <w:highlight w:val="yellow"/>
        </w:rPr>
        <w:instrText xml:space="preserve"> \* MERGEFORMAT </w:instrText>
      </w:r>
      <w:r w:rsidRPr="00B611D9">
        <w:rPr>
          <w:highlight w:val="yellow"/>
        </w:rPr>
      </w:r>
      <w:r w:rsidRPr="00B611D9">
        <w:rPr>
          <w:highlight w:val="yellow"/>
        </w:rPr>
        <w:fldChar w:fldCharType="separate"/>
      </w:r>
      <w:r w:rsidR="004E7858" w:rsidRPr="004E7858">
        <w:rPr>
          <w:highlight w:val="yellow"/>
        </w:rPr>
        <w:t xml:space="preserve">Figure </w:t>
      </w:r>
      <w:r w:rsidR="004E7858" w:rsidRPr="004E7858">
        <w:rPr>
          <w:noProof/>
          <w:highlight w:val="yellow"/>
        </w:rPr>
        <w:t>5</w:t>
      </w:r>
      <w:r w:rsidR="004E7858" w:rsidRPr="004E7858">
        <w:rPr>
          <w:noProof/>
          <w:highlight w:val="yellow"/>
        </w:rPr>
        <w:noBreakHyphen/>
        <w:t>1</w:t>
      </w:r>
      <w:r w:rsidRPr="00B611D9">
        <w:rPr>
          <w:highlight w:val="yellow"/>
        </w:rPr>
        <w:fldChar w:fldCharType="end"/>
      </w:r>
      <w:r w:rsidRPr="00192B00">
        <w:t xml:space="preserve"> shows the TLV format.</w:t>
      </w:r>
    </w:p>
    <w:p w14:paraId="2CBCC0F2" w14:textId="77777777" w:rsidR="00B611D9" w:rsidRPr="00DB6FF8" w:rsidRDefault="00B611D9" w:rsidP="00B611D9">
      <w:r w:rsidRPr="00DB6FF8">
        <w:t>For example, this flexibility may be used by an implementer who needs to define some proprietary messages, while still retaining full CCSDS compatibility (as long as CCSDS defined messages are correctly implemented, proprietary messages will simply be skipped if not recognized, thanks to the TLV format). It should be noted that TLV concept allows nesting: the Value field can itself be composed of one or more TLV messages.</w:t>
      </w:r>
    </w:p>
    <w:p w14:paraId="6042C1BA" w14:textId="77777777" w:rsidR="00B611D9" w:rsidRPr="00DB6FF8" w:rsidRDefault="00B611D9" w:rsidP="00B611D9"/>
    <w:p w14:paraId="7C0EF726" w14:textId="77777777" w:rsidR="00B611D9" w:rsidRPr="00DB6FF8" w:rsidRDefault="00B611D9" w:rsidP="00B611D9"/>
    <w:p w14:paraId="652C734D" w14:textId="77777777" w:rsidR="00B611D9" w:rsidRPr="00192B00" w:rsidRDefault="00F005D6" w:rsidP="00F005D6">
      <w:pPr>
        <w:jc w:val="center"/>
      </w:pPr>
      <w:r w:rsidRPr="00DB6FF8">
        <w:object w:dxaOrig="9060" w:dyaOrig="2207" w14:anchorId="091F69F6">
          <v:shape id="_x0000_i1030" type="#_x0000_t75" style="width:393.75pt;height:96pt" o:ole="">
            <v:imagedata r:id="rId24" o:title=""/>
          </v:shape>
          <o:OLEObject Type="Embed" ProgID="Visio.Drawing.11" ShapeID="_x0000_i1030" DrawAspect="Content" ObjectID="_1546337272" r:id="rId25"/>
        </w:object>
      </w:r>
    </w:p>
    <w:p w14:paraId="75502C9B" w14:textId="77777777" w:rsidR="00B611D9" w:rsidRPr="00DB6FF8" w:rsidRDefault="00B611D9" w:rsidP="00B611D9">
      <w:pPr>
        <w:pStyle w:val="Caption"/>
        <w:jc w:val="center"/>
      </w:pPr>
      <w:bookmarkStart w:id="860" w:name="_Ref428433154"/>
      <w:bookmarkStart w:id="861" w:name="_Ref428433151"/>
      <w:bookmarkStart w:id="862" w:name="_Toc453754312"/>
      <w:bookmarkStart w:id="863" w:name="_Toc464738696"/>
      <w:r w:rsidRPr="00DB6FF8">
        <w:t xml:space="preserve">Figure </w:t>
      </w:r>
      <w:fldSimple w:instr=" STYLEREF 1 \s ">
        <w:r w:rsidR="004E7858">
          <w:rPr>
            <w:noProof/>
          </w:rPr>
          <w:t>5</w:t>
        </w:r>
      </w:fldSimple>
      <w:r w:rsidRPr="00DB6FF8">
        <w:noBreakHyphen/>
      </w:r>
      <w:fldSimple w:instr=" SEQ Figure \* ARABIC \s 1 ">
        <w:r w:rsidR="004E7858">
          <w:rPr>
            <w:noProof/>
          </w:rPr>
          <w:t>1</w:t>
        </w:r>
      </w:fldSimple>
      <w:bookmarkEnd w:id="860"/>
      <w:r w:rsidRPr="00DB6FF8">
        <w:t>: TLV Format Specification</w:t>
      </w:r>
      <w:bookmarkEnd w:id="861"/>
      <w:bookmarkEnd w:id="862"/>
      <w:bookmarkEnd w:id="863"/>
    </w:p>
    <w:p w14:paraId="1FCC3C22" w14:textId="77777777" w:rsidR="00B611D9" w:rsidRPr="00DB6FF8" w:rsidRDefault="00B611D9" w:rsidP="00B611D9"/>
    <w:p w14:paraId="792BA7B5" w14:textId="77777777" w:rsidR="00B611D9" w:rsidRPr="00DB6FF8" w:rsidRDefault="00B611D9" w:rsidP="00B611D9">
      <w:pPr>
        <w:pStyle w:val="Heading3"/>
      </w:pPr>
      <w:bookmarkStart w:id="864" w:name="_Toc453754299"/>
      <w:r w:rsidRPr="00DB6FF8">
        <w:t>Extended Procedures PDU</w:t>
      </w:r>
      <w:bookmarkEnd w:id="864"/>
    </w:p>
    <w:p w14:paraId="1ACDD646" w14:textId="77777777" w:rsidR="00B611D9" w:rsidRPr="00DB6FF8" w:rsidRDefault="00B611D9" w:rsidP="00B611D9">
      <w:pPr>
        <w:pStyle w:val="Heading4"/>
      </w:pPr>
      <w:r w:rsidRPr="00DB6FF8">
        <w:t>General</w:t>
      </w:r>
    </w:p>
    <w:p w14:paraId="65A1F74C" w14:textId="77777777" w:rsidR="00B611D9" w:rsidRPr="00DB6FF8" w:rsidRDefault="00475A34" w:rsidP="00B611D9">
      <w:pPr>
        <w:pStyle w:val="Heading5"/>
        <w:rPr>
          <w:b w:val="0"/>
        </w:rPr>
      </w:pPr>
      <w:r>
        <w:rPr>
          <w:b w:val="0"/>
        </w:rPr>
        <w:t>The Extended Procedures PDU shall be used</w:t>
      </w:r>
      <w:r w:rsidR="00B611D9" w:rsidRPr="00DB6FF8">
        <w:rPr>
          <w:b w:val="0"/>
        </w:rPr>
        <w:t xml:space="preserve"> for transport of SDLS Extended Procedures.</w:t>
      </w:r>
    </w:p>
    <w:p w14:paraId="1198FD79" w14:textId="77777777" w:rsidR="00B611D9" w:rsidRPr="00DB6FF8" w:rsidRDefault="00B611D9" w:rsidP="00B611D9">
      <w:pPr>
        <w:pStyle w:val="Heading5"/>
      </w:pPr>
      <w:r w:rsidRPr="00DB6FF8">
        <w:rPr>
          <w:b w:val="0"/>
        </w:rPr>
        <w:t xml:space="preserve">The Extended Procedures PDU shall consist of </w:t>
      </w:r>
      <w:r w:rsidR="00475A34">
        <w:rPr>
          <w:b w:val="0"/>
        </w:rPr>
        <w:t>two</w:t>
      </w:r>
      <w:r w:rsidRPr="00DB6FF8">
        <w:rPr>
          <w:b w:val="0"/>
        </w:rPr>
        <w:t xml:space="preserve"> mandatory fields, positioned contiguously, in the following sequence:</w:t>
      </w:r>
    </w:p>
    <w:p w14:paraId="3540BCC9" w14:textId="77777777" w:rsidR="00B611D9" w:rsidRPr="00DB6FF8" w:rsidRDefault="00B611D9" w:rsidP="00914915">
      <w:pPr>
        <w:numPr>
          <w:ilvl w:val="0"/>
          <w:numId w:val="41"/>
        </w:numPr>
      </w:pPr>
      <w:r w:rsidRPr="00DB6FF8">
        <w:t>Extended Procedures PDU Header (24 bits; mandatory)</w:t>
      </w:r>
    </w:p>
    <w:p w14:paraId="0F973CD8" w14:textId="77777777" w:rsidR="00B611D9" w:rsidRPr="00DB6FF8" w:rsidRDefault="00B611D9" w:rsidP="00914915">
      <w:pPr>
        <w:numPr>
          <w:ilvl w:val="0"/>
          <w:numId w:val="41"/>
        </w:numPr>
      </w:pPr>
      <w:r w:rsidRPr="00DB6FF8">
        <w:t>Extended Procedures PDU Data Field (variable but octet-aligned; mandatory)</w:t>
      </w:r>
    </w:p>
    <w:p w14:paraId="3805EB6F" w14:textId="77777777" w:rsidR="00B611D9" w:rsidRPr="00192B00" w:rsidRDefault="00B611D9" w:rsidP="00B611D9">
      <w:r w:rsidRPr="00DB6FF8">
        <w:t xml:space="preserve">NOTE – The format of the Extended Procedures PDU is shown in </w:t>
      </w:r>
      <w:r w:rsidRPr="00DB6FF8">
        <w:fldChar w:fldCharType="begin"/>
      </w:r>
      <w:r w:rsidRPr="00DB6FF8">
        <w:instrText xml:space="preserve"> REF _Ref382928214 \h </w:instrText>
      </w:r>
      <w:r w:rsidRPr="00DB6FF8">
        <w:fldChar w:fldCharType="separate"/>
      </w:r>
      <w:r w:rsidR="004E7858" w:rsidRPr="00DB6FF8">
        <w:t xml:space="preserve">Figure </w:t>
      </w:r>
      <w:r w:rsidR="004E7858">
        <w:rPr>
          <w:noProof/>
        </w:rPr>
        <w:t>5</w:t>
      </w:r>
      <w:r w:rsidR="004E7858" w:rsidRPr="00DB6FF8">
        <w:noBreakHyphen/>
      </w:r>
      <w:r w:rsidR="004E7858">
        <w:rPr>
          <w:noProof/>
        </w:rPr>
        <w:t>2</w:t>
      </w:r>
      <w:r w:rsidRPr="00DB6FF8">
        <w:fldChar w:fldCharType="end"/>
      </w:r>
      <w:r w:rsidRPr="00192B00">
        <w:t>.</w:t>
      </w:r>
    </w:p>
    <w:p w14:paraId="5625C74E" w14:textId="77777777" w:rsidR="00B611D9" w:rsidRPr="00192B00" w:rsidRDefault="00B611D9" w:rsidP="00B611D9">
      <w:pPr>
        <w:keepNext/>
      </w:pPr>
      <w:r w:rsidRPr="00DB6FF8">
        <w:t xml:space="preserve"> </w:t>
      </w:r>
      <w:r w:rsidRPr="00DB6FF8">
        <w:object w:dxaOrig="9742" w:dyaOrig="2207" w14:anchorId="1530C8E1">
          <v:shape id="_x0000_i1031" type="#_x0000_t75" style="width:448.5pt;height:102pt" o:ole="">
            <v:imagedata r:id="rId26" o:title=""/>
          </v:shape>
          <o:OLEObject Type="Embed" ProgID="Visio.Drawing.11" ShapeID="_x0000_i1031" DrawAspect="Content" ObjectID="_1546337273" r:id="rId27"/>
        </w:object>
      </w:r>
    </w:p>
    <w:p w14:paraId="025BEE35" w14:textId="77777777" w:rsidR="00B611D9" w:rsidRPr="00DB6FF8" w:rsidRDefault="00B611D9" w:rsidP="00B611D9">
      <w:pPr>
        <w:pStyle w:val="Caption"/>
        <w:jc w:val="center"/>
      </w:pPr>
      <w:bookmarkStart w:id="865" w:name="_Ref382928214"/>
      <w:bookmarkStart w:id="866" w:name="_Toc453754313"/>
      <w:bookmarkStart w:id="867" w:name="_Toc464738697"/>
      <w:r w:rsidRPr="00DB6FF8">
        <w:t xml:space="preserve">Figure </w:t>
      </w:r>
      <w:fldSimple w:instr=" STYLEREF 1 \s ">
        <w:r w:rsidR="004E7858">
          <w:rPr>
            <w:noProof/>
          </w:rPr>
          <w:t>5</w:t>
        </w:r>
      </w:fldSimple>
      <w:r w:rsidRPr="00DB6FF8">
        <w:noBreakHyphen/>
      </w:r>
      <w:fldSimple w:instr=" SEQ Figure \* ARABIC \s 1 ">
        <w:r w:rsidR="004E7858">
          <w:rPr>
            <w:noProof/>
          </w:rPr>
          <w:t>2</w:t>
        </w:r>
      </w:fldSimple>
      <w:bookmarkEnd w:id="865"/>
      <w:r w:rsidRPr="00DB6FF8">
        <w:t>: Extended Procedures PDU</w:t>
      </w:r>
      <w:bookmarkEnd w:id="866"/>
      <w:bookmarkEnd w:id="867"/>
    </w:p>
    <w:p w14:paraId="1BCE05D4" w14:textId="77777777" w:rsidR="00B611D9" w:rsidRPr="00DB6FF8" w:rsidRDefault="00B611D9" w:rsidP="00B611D9">
      <w:pPr>
        <w:pStyle w:val="Heading4"/>
      </w:pPr>
      <w:r w:rsidRPr="00DB6FF8">
        <w:t>Extended Procedures PDU Header</w:t>
      </w:r>
    </w:p>
    <w:p w14:paraId="49C24DB0" w14:textId="77777777" w:rsidR="00B611D9" w:rsidRPr="00DB6FF8" w:rsidRDefault="00B611D9" w:rsidP="00B611D9">
      <w:pPr>
        <w:pStyle w:val="Heading5"/>
        <w:rPr>
          <w:b w:val="0"/>
        </w:rPr>
      </w:pPr>
      <w:r w:rsidRPr="00DB6FF8">
        <w:rPr>
          <w:b w:val="0"/>
        </w:rPr>
        <w:t>The Extended Procedures PDU Header shall consist of two mandatory fields, positioned contiguously, in the following sequence:</w:t>
      </w:r>
    </w:p>
    <w:p w14:paraId="3E2B4835" w14:textId="77777777" w:rsidR="00B611D9" w:rsidRPr="00DB6FF8" w:rsidRDefault="00B611D9" w:rsidP="00914915">
      <w:pPr>
        <w:numPr>
          <w:ilvl w:val="0"/>
          <w:numId w:val="42"/>
        </w:numPr>
      </w:pPr>
      <w:r w:rsidRPr="00DB6FF8">
        <w:t>Extended Procedures Tag (8 bits; mandatory)</w:t>
      </w:r>
    </w:p>
    <w:p w14:paraId="1D7DE8FB" w14:textId="77777777" w:rsidR="00B611D9" w:rsidRPr="00DB6FF8" w:rsidRDefault="00B611D9" w:rsidP="00914915">
      <w:pPr>
        <w:numPr>
          <w:ilvl w:val="0"/>
          <w:numId w:val="42"/>
        </w:numPr>
      </w:pPr>
      <w:r w:rsidRPr="00DB6FF8">
        <w:t>Extended Procedures Data Field Length (16 bits; mandatory)</w:t>
      </w:r>
    </w:p>
    <w:p w14:paraId="025FA2DB" w14:textId="77777777" w:rsidR="00B611D9" w:rsidRPr="00DB6FF8" w:rsidRDefault="00B611D9" w:rsidP="00B611D9">
      <w:pPr>
        <w:pStyle w:val="Heading5"/>
      </w:pPr>
      <w:r w:rsidRPr="00DB6FF8">
        <w:rPr>
          <w:b w:val="0"/>
        </w:rPr>
        <w:lastRenderedPageBreak/>
        <w:t>The Extended Procedures Tag shall consist of four mandatory fields, positioned contiguously, in the following sequence:</w:t>
      </w:r>
    </w:p>
    <w:p w14:paraId="29F74B7B" w14:textId="77777777" w:rsidR="00B611D9" w:rsidRPr="00DB6FF8" w:rsidRDefault="00B611D9" w:rsidP="00914915">
      <w:pPr>
        <w:numPr>
          <w:ilvl w:val="0"/>
          <w:numId w:val="52"/>
        </w:numPr>
      </w:pPr>
      <w:r w:rsidRPr="00DB6FF8">
        <w:t>Procedure Type (1 bit; mandatory)</w:t>
      </w:r>
    </w:p>
    <w:p w14:paraId="0F176FB3" w14:textId="77777777" w:rsidR="00B611D9" w:rsidRPr="00DB6FF8" w:rsidRDefault="00B611D9" w:rsidP="00914915">
      <w:pPr>
        <w:numPr>
          <w:ilvl w:val="0"/>
          <w:numId w:val="52"/>
        </w:numPr>
      </w:pPr>
      <w:r w:rsidRPr="00DB6FF8">
        <w:t>User Flag (1 bit; mandatory)</w:t>
      </w:r>
    </w:p>
    <w:p w14:paraId="1124F17C" w14:textId="77777777" w:rsidR="00B611D9" w:rsidRPr="00DB6FF8" w:rsidRDefault="00B611D9" w:rsidP="00914915">
      <w:pPr>
        <w:numPr>
          <w:ilvl w:val="0"/>
          <w:numId w:val="52"/>
        </w:numPr>
      </w:pPr>
      <w:r w:rsidRPr="00DB6FF8">
        <w:t>Service Group Field (2 bits; mandatory)</w:t>
      </w:r>
    </w:p>
    <w:p w14:paraId="5150D226" w14:textId="77777777" w:rsidR="00B611D9" w:rsidRPr="00DB6FF8" w:rsidRDefault="00B611D9" w:rsidP="00914915">
      <w:pPr>
        <w:numPr>
          <w:ilvl w:val="0"/>
          <w:numId w:val="52"/>
        </w:numPr>
      </w:pPr>
      <w:r w:rsidRPr="00DB6FF8">
        <w:t>Procedure Identification Field (4 bits; mandatory)</w:t>
      </w:r>
    </w:p>
    <w:p w14:paraId="249AED2C" w14:textId="77777777" w:rsidR="00B611D9" w:rsidRPr="00DB6FF8" w:rsidRDefault="00B611D9" w:rsidP="00B611D9">
      <w:pPr>
        <w:pStyle w:val="Heading6"/>
      </w:pPr>
      <w:r w:rsidRPr="00DB6FF8">
        <w:t>The Procedure Type Flag</w:t>
      </w:r>
    </w:p>
    <w:p w14:paraId="66898401" w14:textId="77777777" w:rsidR="00B611D9" w:rsidRPr="00475A34" w:rsidRDefault="00B611D9" w:rsidP="00B611D9">
      <w:pPr>
        <w:pStyle w:val="Heading7"/>
        <w:rPr>
          <w:b w:val="0"/>
        </w:rPr>
      </w:pPr>
      <w:r w:rsidRPr="00475A34">
        <w:rPr>
          <w:b w:val="0"/>
        </w:rPr>
        <w:t>The Procedure Type Flag shall identify if the Extended Procedures PDU is associated with a command from the Initiator to the Recipient, or a reply from the Recipient.</w:t>
      </w:r>
    </w:p>
    <w:p w14:paraId="4499FE18" w14:textId="77777777" w:rsidR="00B611D9" w:rsidRPr="00475A34" w:rsidRDefault="00B611D9" w:rsidP="00475A34">
      <w:pPr>
        <w:pStyle w:val="Heading7"/>
        <w:rPr>
          <w:b w:val="0"/>
        </w:rPr>
      </w:pPr>
      <w:r w:rsidRPr="00475A34">
        <w:rPr>
          <w:b w:val="0"/>
        </w:rPr>
        <w:t>A setting of  “0” shall identify a command.</w:t>
      </w:r>
    </w:p>
    <w:p w14:paraId="62B5AF7D" w14:textId="77777777" w:rsidR="00B611D9" w:rsidRPr="00475A34" w:rsidRDefault="00B611D9" w:rsidP="00B611D9">
      <w:pPr>
        <w:pStyle w:val="Heading7"/>
        <w:rPr>
          <w:b w:val="0"/>
        </w:rPr>
      </w:pPr>
      <w:r w:rsidRPr="00475A34">
        <w:rPr>
          <w:b w:val="0"/>
        </w:rPr>
        <w:t>A setting of  “1” shall identify a reply.</w:t>
      </w:r>
    </w:p>
    <w:p w14:paraId="6F1A4744" w14:textId="77777777" w:rsidR="00B611D9" w:rsidRPr="00DB6FF8" w:rsidRDefault="00B611D9" w:rsidP="00B611D9">
      <w:pPr>
        <w:pStyle w:val="Heading6"/>
      </w:pPr>
      <w:bookmarkStart w:id="868" w:name="_Ref435534754"/>
      <w:r w:rsidRPr="00DB6FF8">
        <w:t>User Flag</w:t>
      </w:r>
      <w:bookmarkEnd w:id="868"/>
    </w:p>
    <w:p w14:paraId="5E2CFB61" w14:textId="77777777" w:rsidR="00B611D9" w:rsidRPr="00475A34" w:rsidRDefault="00B611D9" w:rsidP="00B611D9">
      <w:pPr>
        <w:pStyle w:val="Heading7"/>
        <w:rPr>
          <w:b w:val="0"/>
        </w:rPr>
      </w:pPr>
      <w:r w:rsidRPr="00475A34">
        <w:rPr>
          <w:b w:val="0"/>
        </w:rPr>
        <w:t xml:space="preserve">The User Flag shall identify if the Extended Procedures PDU is carrying a CCSDS defined procedure or a user defined procedure. </w:t>
      </w:r>
    </w:p>
    <w:p w14:paraId="7EB4A5DB" w14:textId="77777777" w:rsidR="00B611D9" w:rsidRPr="00475A34" w:rsidRDefault="00B611D9" w:rsidP="00B611D9">
      <w:pPr>
        <w:pStyle w:val="Heading7"/>
        <w:rPr>
          <w:b w:val="0"/>
        </w:rPr>
      </w:pPr>
      <w:r w:rsidRPr="00475A34">
        <w:rPr>
          <w:b w:val="0"/>
        </w:rPr>
        <w:t>A setting of  “0” shall identify a CCSDS defined procedure.</w:t>
      </w:r>
    </w:p>
    <w:p w14:paraId="734BB8CB" w14:textId="77777777" w:rsidR="00B611D9" w:rsidRPr="00475A34" w:rsidRDefault="00B611D9" w:rsidP="00B611D9">
      <w:pPr>
        <w:pStyle w:val="Heading7"/>
        <w:rPr>
          <w:b w:val="0"/>
        </w:rPr>
      </w:pPr>
      <w:r w:rsidRPr="00475A34">
        <w:rPr>
          <w:b w:val="0"/>
        </w:rPr>
        <w:t>A setting of  “1” shall identify a user defined procedure.</w:t>
      </w:r>
    </w:p>
    <w:p w14:paraId="3AFD35DD" w14:textId="77777777" w:rsidR="00B611D9" w:rsidRPr="00DB6FF8" w:rsidRDefault="00B611D9" w:rsidP="00B611D9">
      <w:pPr>
        <w:pStyle w:val="Heading6"/>
      </w:pPr>
      <w:r w:rsidRPr="00DB6FF8">
        <w:t>Service Group Field</w:t>
      </w:r>
    </w:p>
    <w:p w14:paraId="1F082B57" w14:textId="77777777" w:rsidR="00B611D9" w:rsidRPr="00475A34" w:rsidRDefault="00B611D9" w:rsidP="00B611D9">
      <w:pPr>
        <w:pStyle w:val="Heading7"/>
        <w:rPr>
          <w:b w:val="0"/>
        </w:rPr>
      </w:pPr>
      <w:r w:rsidRPr="00475A34">
        <w:rPr>
          <w:b w:val="0"/>
        </w:rPr>
        <w:t xml:space="preserve">The Service Group shall identify the Extended Procedures Service that the Extended Procedures PDU is associated with. </w:t>
      </w:r>
    </w:p>
    <w:p w14:paraId="17736A18" w14:textId="77777777" w:rsidR="00B611D9" w:rsidRPr="00475A34" w:rsidRDefault="00B611D9" w:rsidP="00B611D9">
      <w:pPr>
        <w:pStyle w:val="Heading7"/>
        <w:rPr>
          <w:b w:val="0"/>
        </w:rPr>
      </w:pPr>
      <w:r w:rsidRPr="00475A34">
        <w:rPr>
          <w:b w:val="0"/>
        </w:rPr>
        <w:t>A setting of  “00” shall identify a Key Management procedure.</w:t>
      </w:r>
    </w:p>
    <w:p w14:paraId="41B9EB1E" w14:textId="77777777" w:rsidR="00B611D9" w:rsidRPr="00475A34" w:rsidRDefault="00B611D9" w:rsidP="00B611D9">
      <w:pPr>
        <w:pStyle w:val="Heading7"/>
        <w:rPr>
          <w:b w:val="0"/>
        </w:rPr>
      </w:pPr>
      <w:r w:rsidRPr="00475A34">
        <w:rPr>
          <w:b w:val="0"/>
        </w:rPr>
        <w:t>A setting of  “01” shall identify a Security Association Management procedure.</w:t>
      </w:r>
    </w:p>
    <w:p w14:paraId="147DB3EB" w14:textId="77777777" w:rsidR="00B611D9" w:rsidRDefault="00B611D9" w:rsidP="00B611D9">
      <w:pPr>
        <w:pStyle w:val="Heading7"/>
        <w:rPr>
          <w:b w:val="0"/>
        </w:rPr>
      </w:pPr>
      <w:r w:rsidRPr="00475A34">
        <w:rPr>
          <w:b w:val="0"/>
        </w:rPr>
        <w:t>A setting of  “10” shall identify a Security Monitoring &amp; Control procedure.</w:t>
      </w:r>
    </w:p>
    <w:p w14:paraId="356C05EE" w14:textId="77777777" w:rsidR="00475A34" w:rsidRPr="00475A34" w:rsidRDefault="00475A34" w:rsidP="00475A34">
      <w:pPr>
        <w:pStyle w:val="Heading7"/>
        <w:rPr>
          <w:b w:val="0"/>
        </w:rPr>
      </w:pPr>
      <w:r w:rsidRPr="00475A34">
        <w:rPr>
          <w:b w:val="0"/>
        </w:rPr>
        <w:t>A setting of  “1</w:t>
      </w:r>
      <w:r>
        <w:rPr>
          <w:b w:val="0"/>
        </w:rPr>
        <w:t>1</w:t>
      </w:r>
      <w:r w:rsidRPr="00475A34">
        <w:rPr>
          <w:b w:val="0"/>
        </w:rPr>
        <w:t xml:space="preserve">” </w:t>
      </w:r>
      <w:r>
        <w:rPr>
          <w:b w:val="0"/>
        </w:rPr>
        <w:t>may</w:t>
      </w:r>
      <w:r w:rsidRPr="00475A34">
        <w:rPr>
          <w:b w:val="0"/>
        </w:rPr>
        <w:t xml:space="preserve"> identify a user defined </w:t>
      </w:r>
      <w:r>
        <w:rPr>
          <w:b w:val="0"/>
        </w:rPr>
        <w:t>service group</w:t>
      </w:r>
      <w:r w:rsidRPr="00475A34">
        <w:rPr>
          <w:b w:val="0"/>
        </w:rPr>
        <w:t>.</w:t>
      </w:r>
    </w:p>
    <w:p w14:paraId="0C2C40D9" w14:textId="77777777" w:rsidR="00475A34" w:rsidRPr="00475A34" w:rsidRDefault="00475A34" w:rsidP="00475A34"/>
    <w:p w14:paraId="18C07FF4" w14:textId="77777777" w:rsidR="00B611D9" w:rsidRPr="00DB6FF8" w:rsidRDefault="00B611D9" w:rsidP="00B611D9"/>
    <w:p w14:paraId="2BF9732E" w14:textId="77777777" w:rsidR="00B611D9" w:rsidRPr="00DB6FF8" w:rsidRDefault="00B611D9" w:rsidP="00B611D9">
      <w:pPr>
        <w:pStyle w:val="Heading6"/>
      </w:pPr>
      <w:r w:rsidRPr="00DB6FF8">
        <w:lastRenderedPageBreak/>
        <w:t>Procedure Identification Field</w:t>
      </w:r>
    </w:p>
    <w:p w14:paraId="1BC486C0" w14:textId="77777777" w:rsidR="00B611D9" w:rsidRPr="00475A34" w:rsidRDefault="00B611D9" w:rsidP="00B611D9">
      <w:pPr>
        <w:pStyle w:val="Heading7"/>
        <w:rPr>
          <w:b w:val="0"/>
        </w:rPr>
      </w:pPr>
      <w:r w:rsidRPr="00475A34">
        <w:rPr>
          <w:b w:val="0"/>
        </w:rPr>
        <w:t>The Procedure Identification Field shall identify the procedure that is being communicated through the Extended Procedures PDU.</w:t>
      </w:r>
    </w:p>
    <w:p w14:paraId="5D7241D3" w14:textId="77777777" w:rsidR="00B611D9" w:rsidRPr="00475A34" w:rsidRDefault="00B611D9" w:rsidP="00B611D9">
      <w:pPr>
        <w:pStyle w:val="Heading7"/>
        <w:rPr>
          <w:b w:val="0"/>
        </w:rPr>
      </w:pPr>
      <w:r w:rsidRPr="00475A34">
        <w:rPr>
          <w:b w:val="0"/>
        </w:rPr>
        <w:t xml:space="preserve">For CCSDS-defined procedures (see Section </w:t>
      </w:r>
      <w:r w:rsidRPr="00475A34">
        <w:rPr>
          <w:b w:val="0"/>
        </w:rPr>
        <w:fldChar w:fldCharType="begin"/>
      </w:r>
      <w:r w:rsidRPr="00475A34">
        <w:rPr>
          <w:b w:val="0"/>
        </w:rPr>
        <w:instrText xml:space="preserve"> REF _Ref435534754 \r \h </w:instrText>
      </w:r>
      <w:r w:rsidR="00475A34">
        <w:rPr>
          <w:b w:val="0"/>
        </w:rPr>
        <w:instrText xml:space="preserve"> \* MERGEFORMAT </w:instrText>
      </w:r>
      <w:r w:rsidRPr="00475A34">
        <w:rPr>
          <w:b w:val="0"/>
        </w:rPr>
      </w:r>
      <w:r w:rsidRPr="00475A34">
        <w:rPr>
          <w:b w:val="0"/>
        </w:rPr>
        <w:fldChar w:fldCharType="separate"/>
      </w:r>
      <w:r w:rsidR="004E7858">
        <w:rPr>
          <w:b w:val="0"/>
        </w:rPr>
        <w:t>5.3.2.2.2.2</w:t>
      </w:r>
      <w:r w:rsidRPr="00475A34">
        <w:rPr>
          <w:b w:val="0"/>
        </w:rPr>
        <w:fldChar w:fldCharType="end"/>
      </w:r>
      <w:r w:rsidRPr="00475A34">
        <w:rPr>
          <w:b w:val="0"/>
        </w:rPr>
        <w:t xml:space="preserve">), the field shall have the settings as identified in </w:t>
      </w:r>
      <w:r w:rsidRPr="00475A34">
        <w:rPr>
          <w:b w:val="0"/>
        </w:rPr>
        <w:fldChar w:fldCharType="begin"/>
      </w:r>
      <w:r w:rsidRPr="00475A34">
        <w:rPr>
          <w:b w:val="0"/>
        </w:rPr>
        <w:instrText xml:space="preserve"> REF _Ref382988775 \h  \* MERGEFORMAT </w:instrText>
      </w:r>
      <w:r w:rsidRPr="00475A34">
        <w:rPr>
          <w:b w:val="0"/>
        </w:rPr>
      </w:r>
      <w:r w:rsidRPr="00475A34">
        <w:rPr>
          <w:b w:val="0"/>
        </w:rPr>
        <w:fldChar w:fldCharType="separate"/>
      </w:r>
      <w:r w:rsidR="004E7858" w:rsidRPr="004E7858">
        <w:rPr>
          <w:b w:val="0"/>
        </w:rPr>
        <w:t xml:space="preserve">Table </w:t>
      </w:r>
      <w:r w:rsidR="004E7858" w:rsidRPr="004E7858">
        <w:rPr>
          <w:b w:val="0"/>
          <w:noProof/>
        </w:rPr>
        <w:t>5</w:t>
      </w:r>
      <w:r w:rsidR="004E7858" w:rsidRPr="004E7858">
        <w:rPr>
          <w:b w:val="0"/>
          <w:noProof/>
        </w:rPr>
        <w:noBreakHyphen/>
        <w:t>1</w:t>
      </w:r>
      <w:r w:rsidRPr="00475A34">
        <w:rPr>
          <w:b w:val="0"/>
        </w:rPr>
        <w:fldChar w:fldCharType="end"/>
      </w:r>
      <w:r w:rsidRPr="00475A34">
        <w:rPr>
          <w:b w:val="0"/>
        </w:rPr>
        <w:t xml:space="preserve">. </w:t>
      </w:r>
    </w:p>
    <w:p w14:paraId="03541FD6" w14:textId="77777777" w:rsidR="00B611D9" w:rsidRPr="00DB6FF8" w:rsidRDefault="00B611D9" w:rsidP="00B611D9"/>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5387"/>
      </w:tblGrid>
      <w:tr w:rsidR="00B611D9" w:rsidRPr="00DB6FF8" w14:paraId="7D996A0B" w14:textId="77777777" w:rsidTr="004302C6">
        <w:trPr>
          <w:trHeight w:val="397"/>
          <w:tblHeader/>
        </w:trPr>
        <w:tc>
          <w:tcPr>
            <w:tcW w:w="3510" w:type="dxa"/>
            <w:shd w:val="clear" w:color="auto" w:fill="C6D9F1"/>
          </w:tcPr>
          <w:p w14:paraId="4D560299" w14:textId="77777777" w:rsidR="00B611D9" w:rsidRPr="00DB6FF8" w:rsidDel="00C86EC6" w:rsidRDefault="00B611D9" w:rsidP="004302C6">
            <w:pPr>
              <w:spacing w:before="120" w:line="240" w:lineRule="auto"/>
              <w:jc w:val="center"/>
              <w:rPr>
                <w:rFonts w:eastAsia="Calibri"/>
                <w:b/>
                <w:sz w:val="20"/>
              </w:rPr>
            </w:pPr>
            <w:r w:rsidRPr="00DB6FF8">
              <w:rPr>
                <w:rFonts w:eastAsia="Calibri"/>
                <w:b/>
                <w:sz w:val="20"/>
              </w:rPr>
              <w:t>Procedure Identification</w:t>
            </w:r>
          </w:p>
        </w:tc>
        <w:tc>
          <w:tcPr>
            <w:tcW w:w="5387" w:type="dxa"/>
            <w:shd w:val="clear" w:color="auto" w:fill="C6D9F1"/>
          </w:tcPr>
          <w:p w14:paraId="77AE87B7" w14:textId="77777777" w:rsidR="00B611D9" w:rsidRPr="00DB6FF8" w:rsidDel="00C86EC6" w:rsidRDefault="00B611D9" w:rsidP="004302C6">
            <w:pPr>
              <w:spacing w:before="120" w:line="240" w:lineRule="auto"/>
              <w:jc w:val="center"/>
              <w:rPr>
                <w:rFonts w:eastAsia="Calibri"/>
                <w:b/>
                <w:sz w:val="20"/>
              </w:rPr>
            </w:pPr>
            <w:r w:rsidRPr="00DB6FF8">
              <w:rPr>
                <w:rFonts w:eastAsia="Calibri"/>
                <w:b/>
                <w:sz w:val="20"/>
              </w:rPr>
              <w:t>Assignment</w:t>
            </w:r>
          </w:p>
        </w:tc>
      </w:tr>
      <w:tr w:rsidR="00B611D9" w:rsidRPr="00DB6FF8" w14:paraId="1EF28EE1" w14:textId="77777777" w:rsidTr="004302C6">
        <w:trPr>
          <w:trHeight w:val="397"/>
          <w:tblHeader/>
        </w:trPr>
        <w:tc>
          <w:tcPr>
            <w:tcW w:w="3510" w:type="dxa"/>
          </w:tcPr>
          <w:p w14:paraId="01861DDD"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01</w:t>
            </w:r>
          </w:p>
        </w:tc>
        <w:tc>
          <w:tcPr>
            <w:tcW w:w="5387" w:type="dxa"/>
          </w:tcPr>
          <w:p w14:paraId="11345020"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Over-the-air-rekeying (OTAR)</w:t>
            </w:r>
          </w:p>
        </w:tc>
      </w:tr>
      <w:tr w:rsidR="00B611D9" w:rsidRPr="00DB6FF8" w14:paraId="3077E4AE" w14:textId="77777777" w:rsidTr="004302C6">
        <w:trPr>
          <w:trHeight w:val="397"/>
          <w:tblHeader/>
        </w:trPr>
        <w:tc>
          <w:tcPr>
            <w:tcW w:w="3510" w:type="dxa"/>
          </w:tcPr>
          <w:p w14:paraId="5A601601"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10</w:t>
            </w:r>
          </w:p>
        </w:tc>
        <w:tc>
          <w:tcPr>
            <w:tcW w:w="5387" w:type="dxa"/>
          </w:tcPr>
          <w:p w14:paraId="333918C4"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Key Activation</w:t>
            </w:r>
          </w:p>
        </w:tc>
      </w:tr>
      <w:tr w:rsidR="00B611D9" w:rsidRPr="00DB6FF8" w14:paraId="0CB6D75D" w14:textId="77777777" w:rsidTr="004302C6">
        <w:trPr>
          <w:trHeight w:val="397"/>
          <w:tblHeader/>
        </w:trPr>
        <w:tc>
          <w:tcPr>
            <w:tcW w:w="3510" w:type="dxa"/>
          </w:tcPr>
          <w:p w14:paraId="028CBA03"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11</w:t>
            </w:r>
          </w:p>
        </w:tc>
        <w:tc>
          <w:tcPr>
            <w:tcW w:w="5387" w:type="dxa"/>
          </w:tcPr>
          <w:p w14:paraId="6BC8AD8C"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Key Deactivation</w:t>
            </w:r>
          </w:p>
        </w:tc>
      </w:tr>
      <w:tr w:rsidR="00B611D9" w:rsidRPr="00DB6FF8" w14:paraId="442AA545" w14:textId="77777777" w:rsidTr="004302C6">
        <w:trPr>
          <w:trHeight w:val="397"/>
          <w:tblHeader/>
        </w:trPr>
        <w:tc>
          <w:tcPr>
            <w:tcW w:w="3510" w:type="dxa"/>
          </w:tcPr>
          <w:p w14:paraId="5D70CCCC"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00</w:t>
            </w:r>
          </w:p>
        </w:tc>
        <w:tc>
          <w:tcPr>
            <w:tcW w:w="5387" w:type="dxa"/>
          </w:tcPr>
          <w:p w14:paraId="4B6D88EC"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Key Verification</w:t>
            </w:r>
          </w:p>
        </w:tc>
      </w:tr>
      <w:tr w:rsidR="00B611D9" w:rsidRPr="00DB6FF8" w14:paraId="5C7E00E1" w14:textId="77777777" w:rsidTr="004302C6">
        <w:trPr>
          <w:trHeight w:val="397"/>
          <w:tblHeader/>
        </w:trPr>
        <w:tc>
          <w:tcPr>
            <w:tcW w:w="3510" w:type="dxa"/>
          </w:tcPr>
          <w:p w14:paraId="3313123F"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10</w:t>
            </w:r>
          </w:p>
        </w:tc>
        <w:tc>
          <w:tcPr>
            <w:tcW w:w="5387" w:type="dxa"/>
          </w:tcPr>
          <w:p w14:paraId="7DAFCDFB"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Key Destruction</w:t>
            </w:r>
          </w:p>
        </w:tc>
      </w:tr>
      <w:tr w:rsidR="00B611D9" w:rsidRPr="00DB6FF8" w14:paraId="0B2C1958" w14:textId="77777777" w:rsidTr="004302C6">
        <w:trPr>
          <w:trHeight w:val="397"/>
          <w:tblHeader/>
        </w:trPr>
        <w:tc>
          <w:tcPr>
            <w:tcW w:w="3510" w:type="dxa"/>
          </w:tcPr>
          <w:p w14:paraId="68F4AAC0" w14:textId="77777777" w:rsidR="00B611D9" w:rsidRPr="00DB6FF8" w:rsidRDefault="00B611D9" w:rsidP="004302C6">
            <w:pPr>
              <w:spacing w:before="0"/>
              <w:jc w:val="center"/>
              <w:rPr>
                <w:del w:id="869" w:author="Biggerstaff, Craig (JSC-DD22)[LOCKHEED MARTIN CORP]" w:date="2017-01-17T10:49:00Z"/>
                <w:rFonts w:ascii="Calibri" w:eastAsia="Calibri" w:hAnsi="Calibri"/>
                <w:sz w:val="22"/>
                <w:szCs w:val="22"/>
              </w:rPr>
            </w:pPr>
            <w:del w:id="870" w:author="Biggerstaff, Craig (JSC-DD22)[LOCKHEED MARTIN CORP]" w:date="2017-01-17T10:49:00Z">
              <w:r w:rsidRPr="00DB6FF8">
                <w:rPr>
                  <w:rFonts w:ascii="Calibri" w:eastAsia="Calibri" w:hAnsi="Calibri"/>
                  <w:sz w:val="22"/>
                  <w:szCs w:val="22"/>
                </w:rPr>
                <w:delText>0000</w:delText>
              </w:r>
            </w:del>
          </w:p>
        </w:tc>
        <w:tc>
          <w:tcPr>
            <w:tcW w:w="5387" w:type="dxa"/>
          </w:tcPr>
          <w:p w14:paraId="0D4780FD" w14:textId="77777777" w:rsidR="00B611D9" w:rsidRPr="00DB6FF8" w:rsidRDefault="00B611D9" w:rsidP="004302C6">
            <w:pPr>
              <w:spacing w:before="0"/>
              <w:jc w:val="center"/>
              <w:rPr>
                <w:del w:id="871" w:author="Biggerstaff, Craig (JSC-DD22)[LOCKHEED MARTIN CORP]" w:date="2017-01-17T10:49:00Z"/>
                <w:rFonts w:ascii="Calibri" w:eastAsia="Calibri" w:hAnsi="Calibri"/>
                <w:sz w:val="22"/>
                <w:szCs w:val="22"/>
              </w:rPr>
            </w:pPr>
            <w:del w:id="872" w:author="Biggerstaff, Craig (JSC-DD22)[LOCKHEED MARTIN CORP]" w:date="2017-01-17T10:49:00Z">
              <w:r w:rsidRPr="00DB6FF8">
                <w:rPr>
                  <w:rFonts w:ascii="Calibri" w:eastAsia="Calibri" w:hAnsi="Calibri"/>
                  <w:sz w:val="22"/>
                  <w:szCs w:val="22"/>
                </w:rPr>
                <w:delText>Delete SA</w:delText>
              </w:r>
            </w:del>
          </w:p>
        </w:tc>
      </w:tr>
      <w:tr w:rsidR="00B611D9" w:rsidRPr="00DB6FF8" w14:paraId="2F7F3B96" w14:textId="77777777" w:rsidTr="004302C6">
        <w:trPr>
          <w:trHeight w:val="397"/>
          <w:tblHeader/>
        </w:trPr>
        <w:tc>
          <w:tcPr>
            <w:tcW w:w="3510" w:type="dxa"/>
          </w:tcPr>
          <w:p w14:paraId="35D4F79F" w14:textId="77777777" w:rsidR="00B611D9" w:rsidRPr="00DB6FF8" w:rsidRDefault="00B611D9" w:rsidP="004302C6">
            <w:pPr>
              <w:spacing w:before="0"/>
              <w:jc w:val="center"/>
              <w:rPr>
                <w:del w:id="873" w:author="Biggerstaff, Craig (JSC-DD22)[LOCKHEED MARTIN CORP]" w:date="2017-01-17T10:49:00Z"/>
                <w:rFonts w:ascii="Calibri" w:eastAsia="Calibri" w:hAnsi="Calibri"/>
                <w:sz w:val="22"/>
                <w:szCs w:val="22"/>
              </w:rPr>
            </w:pPr>
            <w:del w:id="874" w:author="Biggerstaff, Craig (JSC-DD22)[LOCKHEED MARTIN CORP]" w:date="2017-01-17T10:49:00Z">
              <w:r w:rsidRPr="00DB6FF8">
                <w:rPr>
                  <w:rFonts w:ascii="Calibri" w:eastAsia="Calibri" w:hAnsi="Calibri"/>
                  <w:sz w:val="22"/>
                  <w:szCs w:val="22"/>
                </w:rPr>
                <w:delText>0001</w:delText>
              </w:r>
            </w:del>
          </w:p>
        </w:tc>
        <w:tc>
          <w:tcPr>
            <w:tcW w:w="5387" w:type="dxa"/>
          </w:tcPr>
          <w:p w14:paraId="462C6082" w14:textId="77777777" w:rsidR="00B611D9" w:rsidRPr="00DB6FF8" w:rsidRDefault="00B611D9" w:rsidP="004302C6">
            <w:pPr>
              <w:spacing w:before="0"/>
              <w:jc w:val="center"/>
              <w:rPr>
                <w:del w:id="875" w:author="Biggerstaff, Craig (JSC-DD22)[LOCKHEED MARTIN CORP]" w:date="2017-01-17T10:49:00Z"/>
                <w:rFonts w:ascii="Calibri" w:eastAsia="Calibri" w:hAnsi="Calibri"/>
                <w:sz w:val="22"/>
                <w:szCs w:val="22"/>
              </w:rPr>
            </w:pPr>
            <w:del w:id="876" w:author="Biggerstaff, Craig (JSC-DD22)[LOCKHEED MARTIN CORP]" w:date="2017-01-17T10:49:00Z">
              <w:r w:rsidRPr="00DB6FF8">
                <w:rPr>
                  <w:rFonts w:ascii="Calibri" w:eastAsia="Calibri" w:hAnsi="Calibri"/>
                  <w:sz w:val="22"/>
                  <w:szCs w:val="22"/>
                </w:rPr>
                <w:delText>Expire SA</w:delText>
              </w:r>
            </w:del>
          </w:p>
        </w:tc>
      </w:tr>
      <w:tr w:rsidR="00B611D9" w:rsidRPr="00DB6FF8" w14:paraId="4D10CE93" w14:textId="77777777" w:rsidTr="004302C6">
        <w:trPr>
          <w:trHeight w:val="397"/>
          <w:tblHeader/>
        </w:trPr>
        <w:tc>
          <w:tcPr>
            <w:tcW w:w="3510" w:type="dxa"/>
          </w:tcPr>
          <w:p w14:paraId="3F1DB399" w14:textId="77777777" w:rsidR="00B611D9" w:rsidRPr="00DB6FF8" w:rsidRDefault="00B611D9" w:rsidP="004302C6">
            <w:pPr>
              <w:spacing w:before="0"/>
              <w:jc w:val="center"/>
              <w:rPr>
                <w:del w:id="877" w:author="Biggerstaff, Craig (JSC-DD22)[LOCKHEED MARTIN CORP]" w:date="2017-01-17T10:49:00Z"/>
                <w:rFonts w:ascii="Calibri" w:eastAsia="Calibri" w:hAnsi="Calibri"/>
                <w:sz w:val="22"/>
                <w:szCs w:val="22"/>
              </w:rPr>
            </w:pPr>
            <w:del w:id="878" w:author="Biggerstaff, Craig (JSC-DD22)[LOCKHEED MARTIN CORP]" w:date="2017-01-17T10:49:00Z">
              <w:r w:rsidRPr="00DB6FF8">
                <w:rPr>
                  <w:rFonts w:ascii="Calibri" w:eastAsia="Calibri" w:hAnsi="Calibri"/>
                  <w:sz w:val="22"/>
                  <w:szCs w:val="22"/>
                </w:rPr>
                <w:delText>0010</w:delText>
              </w:r>
            </w:del>
          </w:p>
        </w:tc>
        <w:tc>
          <w:tcPr>
            <w:tcW w:w="5387" w:type="dxa"/>
          </w:tcPr>
          <w:p w14:paraId="717FC0B5" w14:textId="77777777" w:rsidR="00B611D9" w:rsidRPr="00DB6FF8" w:rsidRDefault="00B611D9" w:rsidP="004302C6">
            <w:pPr>
              <w:spacing w:before="0"/>
              <w:jc w:val="center"/>
              <w:rPr>
                <w:del w:id="879" w:author="Biggerstaff, Craig (JSC-DD22)[LOCKHEED MARTIN CORP]" w:date="2017-01-17T10:49:00Z"/>
                <w:rFonts w:ascii="Calibri" w:eastAsia="Calibri" w:hAnsi="Calibri"/>
                <w:sz w:val="22"/>
                <w:szCs w:val="22"/>
              </w:rPr>
            </w:pPr>
            <w:del w:id="880" w:author="Biggerstaff, Craig (JSC-DD22)[LOCKHEED MARTIN CORP]" w:date="2017-01-17T10:49:00Z">
              <w:r w:rsidRPr="00DB6FF8">
                <w:rPr>
                  <w:rFonts w:ascii="Calibri" w:eastAsia="Calibri" w:hAnsi="Calibri"/>
                  <w:sz w:val="22"/>
                  <w:szCs w:val="22"/>
                </w:rPr>
                <w:delText>Stop SA</w:delText>
              </w:r>
            </w:del>
          </w:p>
        </w:tc>
      </w:tr>
      <w:tr w:rsidR="00B611D9" w:rsidRPr="00DB6FF8" w14:paraId="0A85BE3D" w14:textId="77777777" w:rsidTr="004302C6">
        <w:trPr>
          <w:trHeight w:val="397"/>
          <w:tblHeader/>
        </w:trPr>
        <w:tc>
          <w:tcPr>
            <w:tcW w:w="3510" w:type="dxa"/>
          </w:tcPr>
          <w:p w14:paraId="18D1A9C2" w14:textId="6F388564" w:rsidR="00B611D9" w:rsidRPr="00DB6FF8" w:rsidRDefault="00A95F96" w:rsidP="004302C6">
            <w:pPr>
              <w:spacing w:before="0"/>
              <w:jc w:val="center"/>
              <w:rPr>
                <w:rFonts w:ascii="Calibri" w:eastAsia="Calibri" w:hAnsi="Calibri"/>
                <w:sz w:val="22"/>
                <w:szCs w:val="22"/>
              </w:rPr>
            </w:pPr>
            <w:ins w:id="881" w:author="Biggerstaff, Craig (JSC-DD22)[LOCKHEED MARTIN CORP]" w:date="2017-01-17T10:49:00Z">
              <w:r>
                <w:rPr>
                  <w:rFonts w:ascii="Calibri" w:eastAsia="Calibri" w:hAnsi="Calibri"/>
                  <w:sz w:val="22"/>
                  <w:szCs w:val="22"/>
                </w:rPr>
                <w:t>0001</w:t>
              </w:r>
            </w:ins>
            <w:del w:id="882" w:author="Biggerstaff, Craig (JSC-DD22)[LOCKHEED MARTIN CORP]" w:date="2017-01-17T10:49:00Z">
              <w:r w:rsidR="00B611D9" w:rsidRPr="00DB6FF8">
                <w:rPr>
                  <w:rFonts w:ascii="Calibri" w:eastAsia="Calibri" w:hAnsi="Calibri"/>
                  <w:sz w:val="22"/>
                  <w:szCs w:val="22"/>
                </w:rPr>
                <w:delText>0101</w:delText>
              </w:r>
            </w:del>
          </w:p>
        </w:tc>
        <w:tc>
          <w:tcPr>
            <w:tcW w:w="5387" w:type="dxa"/>
          </w:tcPr>
          <w:p w14:paraId="3E6A2E79"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Create SA</w:t>
            </w:r>
          </w:p>
        </w:tc>
      </w:tr>
      <w:tr w:rsidR="00B611D9" w:rsidRPr="00DB6FF8" w14:paraId="3C51163F" w14:textId="77777777" w:rsidTr="004302C6">
        <w:trPr>
          <w:trHeight w:val="397"/>
          <w:tblHeader/>
        </w:trPr>
        <w:tc>
          <w:tcPr>
            <w:tcW w:w="3510" w:type="dxa"/>
          </w:tcPr>
          <w:p w14:paraId="47DFDB50"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10</w:t>
            </w:r>
          </w:p>
        </w:tc>
        <w:tc>
          <w:tcPr>
            <w:tcW w:w="5387" w:type="dxa"/>
          </w:tcPr>
          <w:p w14:paraId="71ED6BE5"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Rekey SA</w:t>
            </w:r>
          </w:p>
        </w:tc>
      </w:tr>
      <w:tr w:rsidR="00B611D9" w:rsidRPr="00DB6FF8" w14:paraId="6E549296" w14:textId="77777777" w:rsidTr="004302C6">
        <w:trPr>
          <w:trHeight w:val="397"/>
          <w:tblHeader/>
        </w:trPr>
        <w:tc>
          <w:tcPr>
            <w:tcW w:w="3510" w:type="dxa"/>
          </w:tcPr>
          <w:p w14:paraId="0DCF31A7" w14:textId="66623D45" w:rsidR="00B611D9" w:rsidRPr="00DB6FF8" w:rsidRDefault="00B611D9" w:rsidP="004302C6">
            <w:pPr>
              <w:spacing w:before="0"/>
              <w:jc w:val="center"/>
              <w:rPr>
                <w:rFonts w:ascii="Calibri" w:eastAsia="Calibri" w:hAnsi="Calibri"/>
                <w:sz w:val="22"/>
                <w:szCs w:val="22"/>
              </w:rPr>
            </w:pPr>
            <w:del w:id="883" w:author="Biggerstaff, Craig (JSC-DD22)[LOCKHEED MARTIN CORP]" w:date="2017-01-17T10:49:00Z">
              <w:r w:rsidRPr="00DB6FF8">
                <w:rPr>
                  <w:rFonts w:ascii="Calibri" w:eastAsia="Calibri" w:hAnsi="Calibri"/>
                  <w:sz w:val="22"/>
                  <w:szCs w:val="22"/>
                </w:rPr>
                <w:delText>0111</w:delText>
              </w:r>
            </w:del>
            <w:ins w:id="884" w:author="Biggerstaff, Craig (JSC-DD22)[LOCKHEED MARTIN CORP]" w:date="2017-01-17T10:49:00Z">
              <w:r w:rsidR="00A95F96">
                <w:rPr>
                  <w:rFonts w:ascii="Calibri" w:eastAsia="Calibri" w:hAnsi="Calibri"/>
                  <w:sz w:val="22"/>
                  <w:szCs w:val="22"/>
                </w:rPr>
                <w:t>1011</w:t>
              </w:r>
            </w:ins>
          </w:p>
        </w:tc>
        <w:tc>
          <w:tcPr>
            <w:tcW w:w="5387" w:type="dxa"/>
          </w:tcPr>
          <w:p w14:paraId="60B08113"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Start SA</w:t>
            </w:r>
          </w:p>
        </w:tc>
      </w:tr>
      <w:tr w:rsidR="00B611D9" w:rsidRPr="00DB6FF8" w14:paraId="6D0E6204" w14:textId="77777777" w:rsidTr="004302C6">
        <w:trPr>
          <w:trHeight w:val="397"/>
          <w:tblHeader/>
        </w:trPr>
        <w:tc>
          <w:tcPr>
            <w:tcW w:w="3510" w:type="dxa"/>
          </w:tcPr>
          <w:p w14:paraId="3D8878C8" w14:textId="61D5684A" w:rsidR="00B611D9" w:rsidRPr="00DB6FF8" w:rsidRDefault="00B611D9" w:rsidP="004302C6">
            <w:pPr>
              <w:spacing w:before="0"/>
              <w:jc w:val="center"/>
              <w:rPr>
                <w:rFonts w:ascii="Calibri" w:eastAsia="Calibri" w:hAnsi="Calibri"/>
                <w:sz w:val="22"/>
                <w:szCs w:val="22"/>
              </w:rPr>
            </w:pPr>
            <w:del w:id="885" w:author="Biggerstaff, Craig (JSC-DD22)[LOCKHEED MARTIN CORP]" w:date="2017-01-17T10:49:00Z">
              <w:r w:rsidRPr="00DB6FF8">
                <w:rPr>
                  <w:rFonts w:ascii="Calibri" w:eastAsia="Calibri" w:hAnsi="Calibri"/>
                  <w:sz w:val="22"/>
                  <w:szCs w:val="22"/>
                </w:rPr>
                <w:delText>1000</w:delText>
              </w:r>
            </w:del>
            <w:ins w:id="886" w:author="Biggerstaff, Craig (JSC-DD22)[LOCKHEED MARTIN CORP]" w:date="2017-01-17T10:49:00Z">
              <w:r w:rsidR="00A95F96">
                <w:rPr>
                  <w:rFonts w:ascii="Calibri" w:eastAsia="Calibri" w:hAnsi="Calibri"/>
                  <w:sz w:val="22"/>
                  <w:szCs w:val="22"/>
                </w:rPr>
                <w:t>1110</w:t>
              </w:r>
            </w:ins>
          </w:p>
        </w:tc>
        <w:tc>
          <w:tcPr>
            <w:tcW w:w="5387" w:type="dxa"/>
          </w:tcPr>
          <w:p w14:paraId="378E66E6" w14:textId="530ED21F" w:rsidR="00B611D9" w:rsidRPr="00DB6FF8" w:rsidRDefault="00A95F96" w:rsidP="004302C6">
            <w:pPr>
              <w:spacing w:before="0"/>
              <w:jc w:val="center"/>
              <w:rPr>
                <w:rFonts w:ascii="Calibri" w:eastAsia="Calibri" w:hAnsi="Calibri"/>
                <w:sz w:val="22"/>
                <w:szCs w:val="22"/>
              </w:rPr>
            </w:pPr>
            <w:ins w:id="887" w:author="Biggerstaff, Craig (JSC-DD22)[LOCKHEED MARTIN CORP]" w:date="2017-01-17T10:49:00Z">
              <w:r w:rsidRPr="00DB6FF8">
                <w:rPr>
                  <w:rFonts w:ascii="Calibri" w:eastAsia="Calibri" w:hAnsi="Calibri"/>
                  <w:sz w:val="22"/>
                  <w:szCs w:val="22"/>
                </w:rPr>
                <w:t xml:space="preserve">Stop </w:t>
              </w:r>
            </w:ins>
            <w:r w:rsidR="00B611D9" w:rsidRPr="00DB6FF8">
              <w:rPr>
                <w:rFonts w:ascii="Calibri" w:eastAsia="Calibri" w:hAnsi="Calibri"/>
                <w:sz w:val="22"/>
                <w:szCs w:val="22"/>
              </w:rPr>
              <w:t>SA</w:t>
            </w:r>
            <w:del w:id="888" w:author="Biggerstaff, Craig (JSC-DD22)[LOCKHEED MARTIN CORP]" w:date="2017-01-17T10:49:00Z">
              <w:r w:rsidR="00B611D9" w:rsidRPr="00DB6FF8">
                <w:rPr>
                  <w:rFonts w:ascii="Calibri" w:eastAsia="Calibri" w:hAnsi="Calibri"/>
                  <w:sz w:val="22"/>
                  <w:szCs w:val="22"/>
                </w:rPr>
                <w:delText xml:space="preserve"> Status Request</w:delText>
              </w:r>
            </w:del>
          </w:p>
        </w:tc>
      </w:tr>
      <w:tr w:rsidR="00A95F96" w:rsidRPr="00DB6FF8" w14:paraId="405093F4" w14:textId="77777777" w:rsidTr="007308F8">
        <w:trPr>
          <w:trHeight w:val="397"/>
          <w:tblHeader/>
          <w:ins w:id="889" w:author="Biggerstaff, Craig (JSC-DD22)[LOCKHEED MARTIN CORP]" w:date="2017-01-17T10:49:00Z"/>
        </w:trPr>
        <w:tc>
          <w:tcPr>
            <w:tcW w:w="3510" w:type="dxa"/>
          </w:tcPr>
          <w:p w14:paraId="7A9FD709" w14:textId="77777777" w:rsidR="00A95F96" w:rsidRPr="00DB6FF8" w:rsidRDefault="00A95F96" w:rsidP="007308F8">
            <w:pPr>
              <w:spacing w:before="0"/>
              <w:jc w:val="center"/>
              <w:rPr>
                <w:ins w:id="890" w:author="Biggerstaff, Craig (JSC-DD22)[LOCKHEED MARTIN CORP]" w:date="2017-01-17T10:49:00Z"/>
                <w:rFonts w:ascii="Calibri" w:eastAsia="Calibri" w:hAnsi="Calibri"/>
                <w:sz w:val="22"/>
                <w:szCs w:val="22"/>
              </w:rPr>
            </w:pPr>
            <w:ins w:id="891" w:author="Biggerstaff, Craig (JSC-DD22)[LOCKHEED MARTIN CORP]" w:date="2017-01-17T10:49:00Z">
              <w:r>
                <w:rPr>
                  <w:rFonts w:ascii="Calibri" w:eastAsia="Calibri" w:hAnsi="Calibri"/>
                  <w:sz w:val="22"/>
                  <w:szCs w:val="22"/>
                </w:rPr>
                <w:t>1001</w:t>
              </w:r>
            </w:ins>
          </w:p>
        </w:tc>
        <w:tc>
          <w:tcPr>
            <w:tcW w:w="5387" w:type="dxa"/>
          </w:tcPr>
          <w:p w14:paraId="61096410" w14:textId="77777777" w:rsidR="00A95F96" w:rsidRPr="00DB6FF8" w:rsidRDefault="00A95F96" w:rsidP="007308F8">
            <w:pPr>
              <w:spacing w:before="0"/>
              <w:jc w:val="center"/>
              <w:rPr>
                <w:ins w:id="892" w:author="Biggerstaff, Craig (JSC-DD22)[LOCKHEED MARTIN CORP]" w:date="2017-01-17T10:49:00Z"/>
                <w:rFonts w:ascii="Calibri" w:eastAsia="Calibri" w:hAnsi="Calibri"/>
                <w:sz w:val="22"/>
                <w:szCs w:val="22"/>
              </w:rPr>
            </w:pPr>
            <w:ins w:id="893" w:author="Biggerstaff, Craig (JSC-DD22)[LOCKHEED MARTIN CORP]" w:date="2017-01-17T10:49:00Z">
              <w:r w:rsidRPr="00DB6FF8">
                <w:rPr>
                  <w:rFonts w:ascii="Calibri" w:eastAsia="Calibri" w:hAnsi="Calibri"/>
                  <w:sz w:val="22"/>
                  <w:szCs w:val="22"/>
                </w:rPr>
                <w:t>Expire SA</w:t>
              </w:r>
            </w:ins>
          </w:p>
        </w:tc>
      </w:tr>
      <w:tr w:rsidR="00A95F96" w:rsidRPr="00DB6FF8" w14:paraId="1EF0D6C0" w14:textId="77777777" w:rsidTr="007308F8">
        <w:trPr>
          <w:trHeight w:val="397"/>
          <w:tblHeader/>
          <w:ins w:id="894" w:author="Biggerstaff, Craig (JSC-DD22)[LOCKHEED MARTIN CORP]" w:date="2017-01-17T10:49:00Z"/>
        </w:trPr>
        <w:tc>
          <w:tcPr>
            <w:tcW w:w="3510" w:type="dxa"/>
          </w:tcPr>
          <w:p w14:paraId="6E48BED2" w14:textId="77777777" w:rsidR="00A95F96" w:rsidRPr="00DB6FF8" w:rsidRDefault="00A95F96" w:rsidP="007308F8">
            <w:pPr>
              <w:spacing w:before="0"/>
              <w:jc w:val="center"/>
              <w:rPr>
                <w:ins w:id="895" w:author="Biggerstaff, Craig (JSC-DD22)[LOCKHEED MARTIN CORP]" w:date="2017-01-17T10:49:00Z"/>
                <w:rFonts w:ascii="Calibri" w:eastAsia="Calibri" w:hAnsi="Calibri"/>
                <w:sz w:val="22"/>
                <w:szCs w:val="22"/>
              </w:rPr>
            </w:pPr>
            <w:ins w:id="896" w:author="Biggerstaff, Craig (JSC-DD22)[LOCKHEED MARTIN CORP]" w:date="2017-01-17T10:49:00Z">
              <w:r>
                <w:rPr>
                  <w:rFonts w:ascii="Calibri" w:eastAsia="Calibri" w:hAnsi="Calibri"/>
                  <w:sz w:val="22"/>
                  <w:szCs w:val="22"/>
                </w:rPr>
                <w:t>0100</w:t>
              </w:r>
            </w:ins>
          </w:p>
        </w:tc>
        <w:tc>
          <w:tcPr>
            <w:tcW w:w="5387" w:type="dxa"/>
          </w:tcPr>
          <w:p w14:paraId="77CD6D8E" w14:textId="77777777" w:rsidR="00A95F96" w:rsidRPr="00DB6FF8" w:rsidRDefault="00A95F96" w:rsidP="007308F8">
            <w:pPr>
              <w:spacing w:before="0"/>
              <w:jc w:val="center"/>
              <w:rPr>
                <w:ins w:id="897" w:author="Biggerstaff, Craig (JSC-DD22)[LOCKHEED MARTIN CORP]" w:date="2017-01-17T10:49:00Z"/>
                <w:rFonts w:ascii="Calibri" w:eastAsia="Calibri" w:hAnsi="Calibri"/>
                <w:sz w:val="22"/>
                <w:szCs w:val="22"/>
              </w:rPr>
            </w:pPr>
            <w:ins w:id="898" w:author="Biggerstaff, Craig (JSC-DD22)[LOCKHEED MARTIN CORP]" w:date="2017-01-17T10:49:00Z">
              <w:r w:rsidRPr="00DB6FF8">
                <w:rPr>
                  <w:rFonts w:ascii="Calibri" w:eastAsia="Calibri" w:hAnsi="Calibri"/>
                  <w:sz w:val="22"/>
                  <w:szCs w:val="22"/>
                </w:rPr>
                <w:t>Delete SA</w:t>
              </w:r>
            </w:ins>
          </w:p>
        </w:tc>
      </w:tr>
      <w:tr w:rsidR="00B611D9" w:rsidRPr="00DB6FF8" w14:paraId="01ACD78B" w14:textId="77777777" w:rsidTr="004302C6">
        <w:trPr>
          <w:trHeight w:val="397"/>
          <w:tblHeader/>
        </w:trPr>
        <w:tc>
          <w:tcPr>
            <w:tcW w:w="3510" w:type="dxa"/>
          </w:tcPr>
          <w:p w14:paraId="5BD312D6" w14:textId="186B4876" w:rsidR="00B611D9" w:rsidRPr="00DB6FF8" w:rsidRDefault="00A95F96" w:rsidP="004302C6">
            <w:pPr>
              <w:spacing w:before="0"/>
              <w:jc w:val="center"/>
              <w:rPr>
                <w:rFonts w:ascii="Calibri" w:eastAsia="Calibri" w:hAnsi="Calibri"/>
                <w:sz w:val="22"/>
                <w:szCs w:val="22"/>
              </w:rPr>
            </w:pPr>
            <w:ins w:id="899" w:author="Biggerstaff, Craig (JSC-DD22)[LOCKHEED MARTIN CORP]" w:date="2017-01-17T10:49:00Z">
              <w:r>
                <w:rPr>
                  <w:rFonts w:ascii="Calibri" w:eastAsia="Calibri" w:hAnsi="Calibri"/>
                  <w:sz w:val="22"/>
                  <w:szCs w:val="22"/>
                </w:rPr>
                <w:t>1010</w:t>
              </w:r>
            </w:ins>
            <w:del w:id="900" w:author="Biggerstaff, Craig (JSC-DD22)[LOCKHEED MARTIN CORP]" w:date="2017-01-17T10:49:00Z">
              <w:r w:rsidR="00B611D9" w:rsidRPr="00DB6FF8">
                <w:rPr>
                  <w:rFonts w:ascii="Calibri" w:eastAsia="Calibri" w:hAnsi="Calibri"/>
                  <w:sz w:val="22"/>
                  <w:szCs w:val="22"/>
                </w:rPr>
                <w:delText>1001</w:delText>
              </w:r>
            </w:del>
          </w:p>
        </w:tc>
        <w:tc>
          <w:tcPr>
            <w:tcW w:w="5387" w:type="dxa"/>
          </w:tcPr>
          <w:p w14:paraId="4B867E6C"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Set Anti-Replay Counter</w:t>
            </w:r>
          </w:p>
        </w:tc>
      </w:tr>
      <w:tr w:rsidR="00B611D9" w:rsidRPr="00DB6FF8" w14:paraId="65AC9CE3" w14:textId="77777777" w:rsidTr="004302C6">
        <w:trPr>
          <w:trHeight w:val="397"/>
          <w:tblHeader/>
        </w:trPr>
        <w:tc>
          <w:tcPr>
            <w:tcW w:w="3510" w:type="dxa"/>
          </w:tcPr>
          <w:p w14:paraId="5ED5AEF5" w14:textId="66C79FFF" w:rsidR="00B611D9" w:rsidRPr="00DB6FF8" w:rsidRDefault="00A95F96" w:rsidP="004302C6">
            <w:pPr>
              <w:spacing w:before="0"/>
              <w:jc w:val="center"/>
              <w:rPr>
                <w:rFonts w:ascii="Calibri" w:eastAsia="Calibri" w:hAnsi="Calibri"/>
                <w:sz w:val="22"/>
                <w:szCs w:val="22"/>
              </w:rPr>
            </w:pPr>
            <w:ins w:id="901" w:author="Biggerstaff, Craig (JSC-DD22)[LOCKHEED MARTIN CORP]" w:date="2017-01-17T10:49:00Z">
              <w:r>
                <w:rPr>
                  <w:rFonts w:ascii="Calibri" w:eastAsia="Calibri" w:hAnsi="Calibri"/>
                  <w:sz w:val="22"/>
                  <w:szCs w:val="22"/>
                </w:rPr>
                <w:t>0101</w:t>
              </w:r>
            </w:ins>
            <w:del w:id="902" w:author="Biggerstaff, Craig (JSC-DD22)[LOCKHEED MARTIN CORP]" w:date="2017-01-17T10:49:00Z">
              <w:r w:rsidR="00B611D9" w:rsidRPr="00DB6FF8">
                <w:rPr>
                  <w:rFonts w:ascii="Calibri" w:eastAsia="Calibri" w:hAnsi="Calibri"/>
                  <w:sz w:val="22"/>
                  <w:szCs w:val="22"/>
                </w:rPr>
                <w:delText>1010</w:delText>
              </w:r>
            </w:del>
          </w:p>
        </w:tc>
        <w:tc>
          <w:tcPr>
            <w:tcW w:w="5387" w:type="dxa"/>
          </w:tcPr>
          <w:p w14:paraId="46A5E770"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Set Anti-Replay Counter Window</w:t>
            </w:r>
          </w:p>
        </w:tc>
      </w:tr>
      <w:tr w:rsidR="00A95F96" w:rsidRPr="00DB6FF8" w14:paraId="1BD639EC" w14:textId="77777777" w:rsidTr="007308F8">
        <w:trPr>
          <w:trHeight w:val="397"/>
          <w:tblHeader/>
          <w:ins w:id="903" w:author="Biggerstaff, Craig (JSC-DD22)[LOCKHEED MARTIN CORP]" w:date="2017-01-17T10:49:00Z"/>
        </w:trPr>
        <w:tc>
          <w:tcPr>
            <w:tcW w:w="3510" w:type="dxa"/>
          </w:tcPr>
          <w:p w14:paraId="1351DE45" w14:textId="77777777" w:rsidR="00A95F96" w:rsidRPr="00DB6FF8" w:rsidRDefault="00A95F96" w:rsidP="007308F8">
            <w:pPr>
              <w:spacing w:before="0"/>
              <w:jc w:val="center"/>
              <w:rPr>
                <w:ins w:id="904" w:author="Biggerstaff, Craig (JSC-DD22)[LOCKHEED MARTIN CORP]" w:date="2017-01-17T10:49:00Z"/>
                <w:rFonts w:ascii="Calibri" w:eastAsia="Calibri" w:hAnsi="Calibri"/>
                <w:sz w:val="22"/>
                <w:szCs w:val="22"/>
              </w:rPr>
            </w:pPr>
            <w:ins w:id="905" w:author="Biggerstaff, Craig (JSC-DD22)[LOCKHEED MARTIN CORP]" w:date="2017-01-17T10:49:00Z">
              <w:r>
                <w:rPr>
                  <w:rFonts w:ascii="Calibri" w:eastAsia="Calibri" w:hAnsi="Calibri"/>
                  <w:sz w:val="22"/>
                  <w:szCs w:val="22"/>
                </w:rPr>
                <w:t>1111</w:t>
              </w:r>
            </w:ins>
          </w:p>
        </w:tc>
        <w:tc>
          <w:tcPr>
            <w:tcW w:w="5387" w:type="dxa"/>
          </w:tcPr>
          <w:p w14:paraId="46C8AE5E" w14:textId="77777777" w:rsidR="00A95F96" w:rsidRPr="00DB6FF8" w:rsidRDefault="00A95F96" w:rsidP="007308F8">
            <w:pPr>
              <w:spacing w:before="0"/>
              <w:jc w:val="center"/>
              <w:rPr>
                <w:ins w:id="906" w:author="Biggerstaff, Craig (JSC-DD22)[LOCKHEED MARTIN CORP]" w:date="2017-01-17T10:49:00Z"/>
                <w:rFonts w:ascii="Calibri" w:eastAsia="Calibri" w:hAnsi="Calibri"/>
                <w:sz w:val="22"/>
                <w:szCs w:val="22"/>
              </w:rPr>
            </w:pPr>
            <w:ins w:id="907" w:author="Biggerstaff, Craig (JSC-DD22)[LOCKHEED MARTIN CORP]" w:date="2017-01-17T10:49:00Z">
              <w:r w:rsidRPr="00DB6FF8">
                <w:rPr>
                  <w:rFonts w:ascii="Calibri" w:eastAsia="Calibri" w:hAnsi="Calibri"/>
                  <w:sz w:val="22"/>
                  <w:szCs w:val="22"/>
                </w:rPr>
                <w:t>SA Status Request</w:t>
              </w:r>
            </w:ins>
          </w:p>
        </w:tc>
      </w:tr>
      <w:tr w:rsidR="00B611D9" w:rsidRPr="00DB6FF8" w14:paraId="3F7EB0CE" w14:textId="77777777" w:rsidTr="004302C6">
        <w:trPr>
          <w:trHeight w:val="397"/>
          <w:tblHeader/>
        </w:trPr>
        <w:tc>
          <w:tcPr>
            <w:tcW w:w="3510" w:type="dxa"/>
          </w:tcPr>
          <w:p w14:paraId="2A0B8B34"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01</w:t>
            </w:r>
          </w:p>
        </w:tc>
        <w:tc>
          <w:tcPr>
            <w:tcW w:w="5387" w:type="dxa"/>
          </w:tcPr>
          <w:p w14:paraId="17E82275"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Ping</w:t>
            </w:r>
          </w:p>
        </w:tc>
      </w:tr>
      <w:tr w:rsidR="00B611D9" w:rsidRPr="00DB6FF8" w14:paraId="776B6A2A" w14:textId="77777777" w:rsidTr="004302C6">
        <w:trPr>
          <w:trHeight w:val="397"/>
          <w:tblHeader/>
        </w:trPr>
        <w:tc>
          <w:tcPr>
            <w:tcW w:w="3510" w:type="dxa"/>
          </w:tcPr>
          <w:p w14:paraId="7A51A18E"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10</w:t>
            </w:r>
          </w:p>
        </w:tc>
        <w:tc>
          <w:tcPr>
            <w:tcW w:w="5387" w:type="dxa"/>
          </w:tcPr>
          <w:p w14:paraId="28AFB2CF"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Log Status Request</w:t>
            </w:r>
          </w:p>
        </w:tc>
      </w:tr>
      <w:tr w:rsidR="00B611D9" w:rsidRPr="00DB6FF8" w14:paraId="4AC96512" w14:textId="77777777" w:rsidTr="004302C6">
        <w:trPr>
          <w:trHeight w:val="397"/>
          <w:tblHeader/>
        </w:trPr>
        <w:tc>
          <w:tcPr>
            <w:tcW w:w="3510" w:type="dxa"/>
          </w:tcPr>
          <w:p w14:paraId="6ED4CB96"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011</w:t>
            </w:r>
          </w:p>
        </w:tc>
        <w:tc>
          <w:tcPr>
            <w:tcW w:w="5387" w:type="dxa"/>
          </w:tcPr>
          <w:p w14:paraId="74931CEB"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Dump Log</w:t>
            </w:r>
          </w:p>
        </w:tc>
      </w:tr>
      <w:tr w:rsidR="00B611D9" w:rsidRPr="00DB6FF8" w14:paraId="484CB36B" w14:textId="77777777" w:rsidTr="004302C6">
        <w:trPr>
          <w:trHeight w:val="397"/>
          <w:tblHeader/>
        </w:trPr>
        <w:tc>
          <w:tcPr>
            <w:tcW w:w="3510" w:type="dxa"/>
          </w:tcPr>
          <w:p w14:paraId="2B374D90"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00</w:t>
            </w:r>
          </w:p>
        </w:tc>
        <w:tc>
          <w:tcPr>
            <w:tcW w:w="5387" w:type="dxa"/>
          </w:tcPr>
          <w:p w14:paraId="03A767FB"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Erase Log</w:t>
            </w:r>
          </w:p>
        </w:tc>
      </w:tr>
      <w:tr w:rsidR="00B611D9" w:rsidRPr="00DB6FF8" w14:paraId="5FC97798" w14:textId="77777777" w:rsidTr="004302C6">
        <w:trPr>
          <w:trHeight w:val="397"/>
          <w:tblHeader/>
        </w:trPr>
        <w:tc>
          <w:tcPr>
            <w:tcW w:w="3510" w:type="dxa"/>
          </w:tcPr>
          <w:p w14:paraId="418BE24B"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01</w:t>
            </w:r>
          </w:p>
        </w:tc>
        <w:tc>
          <w:tcPr>
            <w:tcW w:w="5387" w:type="dxa"/>
          </w:tcPr>
          <w:p w14:paraId="2E752998"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Self-Test</w:t>
            </w:r>
          </w:p>
        </w:tc>
      </w:tr>
      <w:tr w:rsidR="00B611D9" w:rsidRPr="00DB6FF8" w14:paraId="5BAD1AC2" w14:textId="77777777" w:rsidTr="004302C6">
        <w:trPr>
          <w:trHeight w:val="397"/>
          <w:tblHeader/>
        </w:trPr>
        <w:tc>
          <w:tcPr>
            <w:tcW w:w="3510" w:type="dxa"/>
          </w:tcPr>
          <w:p w14:paraId="4EFDF815"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10</w:t>
            </w:r>
          </w:p>
        </w:tc>
        <w:tc>
          <w:tcPr>
            <w:tcW w:w="5387" w:type="dxa"/>
          </w:tcPr>
          <w:p w14:paraId="00230CC2"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Read Sequence Number</w:t>
            </w:r>
          </w:p>
        </w:tc>
      </w:tr>
      <w:tr w:rsidR="00B611D9" w:rsidRPr="00DB6FF8" w14:paraId="14BB5913" w14:textId="77777777" w:rsidTr="004302C6">
        <w:trPr>
          <w:trHeight w:val="397"/>
          <w:tblHeader/>
        </w:trPr>
        <w:tc>
          <w:tcPr>
            <w:tcW w:w="3510" w:type="dxa"/>
          </w:tcPr>
          <w:p w14:paraId="1AE86BBB"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0111</w:t>
            </w:r>
          </w:p>
        </w:tc>
        <w:tc>
          <w:tcPr>
            <w:tcW w:w="5387" w:type="dxa"/>
          </w:tcPr>
          <w:p w14:paraId="6179B255" w14:textId="77777777" w:rsidR="00B611D9" w:rsidRPr="00DB6FF8" w:rsidRDefault="00B611D9" w:rsidP="004302C6">
            <w:pPr>
              <w:spacing w:before="0"/>
              <w:jc w:val="center"/>
              <w:rPr>
                <w:rFonts w:ascii="Calibri" w:eastAsia="Calibri" w:hAnsi="Calibri"/>
                <w:sz w:val="22"/>
                <w:szCs w:val="22"/>
              </w:rPr>
            </w:pPr>
            <w:r w:rsidRPr="00DB6FF8">
              <w:rPr>
                <w:rFonts w:ascii="Calibri" w:eastAsia="Calibri" w:hAnsi="Calibri"/>
                <w:sz w:val="22"/>
                <w:szCs w:val="22"/>
              </w:rPr>
              <w:t>Reset Alarm Flag</w:t>
            </w:r>
          </w:p>
        </w:tc>
      </w:tr>
    </w:tbl>
    <w:p w14:paraId="7254DA7B" w14:textId="77777777" w:rsidR="00B611D9" w:rsidRPr="00DB6FF8" w:rsidRDefault="00B611D9" w:rsidP="00B611D9">
      <w:pPr>
        <w:pStyle w:val="Caption"/>
        <w:jc w:val="center"/>
      </w:pPr>
      <w:bookmarkStart w:id="908" w:name="_Ref382988775"/>
      <w:r w:rsidRPr="00DB6FF8">
        <w:lastRenderedPageBreak/>
        <w:t xml:space="preserve">Table </w:t>
      </w:r>
      <w:fldSimple w:instr=" STYLEREF 1 \s ">
        <w:r w:rsidR="004E7858">
          <w:rPr>
            <w:noProof/>
          </w:rPr>
          <w:t>5</w:t>
        </w:r>
      </w:fldSimple>
      <w:r w:rsidRPr="00DB6FF8">
        <w:noBreakHyphen/>
      </w:r>
      <w:fldSimple w:instr=" SEQ Table \* ARABIC \s 1 ">
        <w:r w:rsidR="004E7858">
          <w:rPr>
            <w:noProof/>
          </w:rPr>
          <w:t>1</w:t>
        </w:r>
      </w:fldSimple>
      <w:bookmarkEnd w:id="908"/>
      <w:r w:rsidRPr="00DB6FF8">
        <w:t>: Extended Procedures PDU Header Values</w:t>
      </w:r>
    </w:p>
    <w:p w14:paraId="3C4EA3CF" w14:textId="77777777" w:rsidR="00B611D9" w:rsidRPr="00DB6FF8" w:rsidRDefault="00B611D9" w:rsidP="00B611D9">
      <w:pPr>
        <w:pStyle w:val="Heading4"/>
      </w:pPr>
      <w:r w:rsidRPr="00DB6FF8">
        <w:t>Extended Procedures PDU Data Field Length</w:t>
      </w:r>
    </w:p>
    <w:p w14:paraId="2FEF113E" w14:textId="77777777" w:rsidR="00B611D9" w:rsidRPr="00DB6FF8" w:rsidRDefault="00B611D9" w:rsidP="00B611D9">
      <w:pPr>
        <w:pStyle w:val="Heading5"/>
        <w:rPr>
          <w:b w:val="0"/>
        </w:rPr>
      </w:pPr>
      <w:r w:rsidRPr="00DB6FF8">
        <w:rPr>
          <w:b w:val="0"/>
        </w:rPr>
        <w:t>The Extended Procedures Data Field Length shall signal the length of the Extended Procedures PDU Data Field in bits.</w:t>
      </w:r>
    </w:p>
    <w:p w14:paraId="01755796" w14:textId="77777777" w:rsidR="00B611D9" w:rsidRPr="00DB6FF8" w:rsidRDefault="00B611D9" w:rsidP="00B611D9">
      <w:pPr>
        <w:pStyle w:val="Heading5"/>
        <w:rPr>
          <w:b w:val="0"/>
        </w:rPr>
      </w:pPr>
      <w:r w:rsidRPr="00DB6FF8">
        <w:rPr>
          <w:b w:val="0"/>
        </w:rPr>
        <w:t>The Extended Procedures Data Field Length value shall be octet-aligned</w:t>
      </w:r>
      <w:r w:rsidR="003015C2">
        <w:rPr>
          <w:b w:val="0"/>
        </w:rPr>
        <w:t>.</w:t>
      </w:r>
    </w:p>
    <w:p w14:paraId="0DADC3BA" w14:textId="77777777" w:rsidR="00B611D9" w:rsidRPr="00192B00" w:rsidRDefault="00B611D9" w:rsidP="00B611D9">
      <w:pPr>
        <w:pStyle w:val="Heading4"/>
      </w:pPr>
      <w:r w:rsidRPr="00192B00">
        <w:t>Extended Procedures PDU Data Field</w:t>
      </w:r>
    </w:p>
    <w:p w14:paraId="5E3A6CD1" w14:textId="77777777" w:rsidR="00B611D9" w:rsidRPr="00DB6FF8" w:rsidRDefault="00B611D9" w:rsidP="00B611D9">
      <w:pPr>
        <w:pStyle w:val="Heading5"/>
        <w:rPr>
          <w:b w:val="0"/>
        </w:rPr>
      </w:pPr>
      <w:r w:rsidRPr="00DB6FF8">
        <w:rPr>
          <w:b w:val="0"/>
        </w:rPr>
        <w:t xml:space="preserve">The presence of the Extended Procedures PDU Data Field is optional. </w:t>
      </w:r>
    </w:p>
    <w:p w14:paraId="026D86C0" w14:textId="77777777" w:rsidR="00B611D9" w:rsidRPr="00DB6FF8" w:rsidRDefault="00B611D9" w:rsidP="00B611D9">
      <w:pPr>
        <w:pStyle w:val="Heading5"/>
        <w:rPr>
          <w:b w:val="0"/>
        </w:rPr>
      </w:pPr>
      <w:r w:rsidRPr="00DB6FF8">
        <w:rPr>
          <w:b w:val="0"/>
        </w:rPr>
        <w:t>The size of the Extended Procedures PDU Data Field shall be as specified by the Extended Procedures Data Field Length.</w:t>
      </w:r>
    </w:p>
    <w:p w14:paraId="3ED73670" w14:textId="77777777" w:rsidR="00B611D9" w:rsidRPr="00DB6FF8" w:rsidRDefault="00B611D9" w:rsidP="00B611D9">
      <w:pPr>
        <w:pStyle w:val="Heading5"/>
        <w:rPr>
          <w:b w:val="0"/>
        </w:rPr>
      </w:pPr>
      <w:r w:rsidRPr="00DB6FF8">
        <w:rPr>
          <w:b w:val="0"/>
        </w:rPr>
        <w:t>If the Extended Procedures PDU Data Field Length is zero, the Extended Procedures PDU Data Field shall not be present.</w:t>
      </w:r>
    </w:p>
    <w:p w14:paraId="6150337D" w14:textId="77777777" w:rsidR="00B611D9" w:rsidRPr="00DB6FF8" w:rsidRDefault="00B611D9" w:rsidP="00B611D9">
      <w:pPr>
        <w:pStyle w:val="Heading5"/>
        <w:numPr>
          <w:ilvl w:val="0"/>
          <w:numId w:val="0"/>
        </w:numPr>
        <w:ind w:left="1080"/>
        <w:rPr>
          <w:b w:val="0"/>
        </w:rPr>
      </w:pPr>
    </w:p>
    <w:p w14:paraId="5CD43A38" w14:textId="77777777" w:rsidR="00B611D9" w:rsidRPr="00DB6FF8" w:rsidRDefault="00B611D9" w:rsidP="00B611D9">
      <w:pPr>
        <w:pStyle w:val="Heading2"/>
      </w:pPr>
      <w:bookmarkStart w:id="909" w:name="_Toc453754300"/>
      <w:bookmarkStart w:id="910" w:name="_Toc464738686"/>
      <w:r w:rsidRPr="00DB6FF8">
        <w:t>Key Management</w:t>
      </w:r>
      <w:bookmarkEnd w:id="909"/>
      <w:bookmarkEnd w:id="910"/>
    </w:p>
    <w:p w14:paraId="54CA6131" w14:textId="77777777" w:rsidR="00B611D9" w:rsidRPr="00DB6FF8" w:rsidRDefault="00B611D9" w:rsidP="00B611D9">
      <w:pPr>
        <w:pStyle w:val="Heading3"/>
      </w:pPr>
      <w:bookmarkStart w:id="911" w:name="_Toc453754301"/>
      <w:r w:rsidRPr="00DB6FF8">
        <w:t>Key Types and Key Lifecycle</w:t>
      </w:r>
      <w:bookmarkEnd w:id="911"/>
    </w:p>
    <w:p w14:paraId="72FF6F63" w14:textId="77777777" w:rsidR="00B611D9" w:rsidRPr="00DB6FF8" w:rsidRDefault="00B611D9" w:rsidP="00B611D9">
      <w:pPr>
        <w:pStyle w:val="Heading4"/>
      </w:pPr>
      <w:r w:rsidRPr="00DB6FF8">
        <w:t>Key Types</w:t>
      </w:r>
    </w:p>
    <w:p w14:paraId="4C6119F5" w14:textId="77777777" w:rsidR="00B611D9" w:rsidRPr="00DB6FF8" w:rsidRDefault="00B611D9" w:rsidP="00B611D9">
      <w:r w:rsidRPr="00DB6FF8">
        <w:t>Key Types shall be specified and used according to the recommendations provided in reference [2] Section 3.1.</w:t>
      </w:r>
    </w:p>
    <w:p w14:paraId="442DA28C" w14:textId="77777777" w:rsidR="00B611D9" w:rsidRPr="00DB6FF8" w:rsidRDefault="00B611D9" w:rsidP="00B611D9">
      <w:pPr>
        <w:pStyle w:val="Heading4"/>
      </w:pPr>
      <w:bookmarkStart w:id="912" w:name="_Ref383507254"/>
      <w:r w:rsidRPr="00DB6FF8">
        <w:t>Key Lifecycle</w:t>
      </w:r>
      <w:bookmarkEnd w:id="912"/>
    </w:p>
    <w:p w14:paraId="25C1A6D5" w14:textId="77777777" w:rsidR="00B611D9" w:rsidRPr="00DB6FF8" w:rsidRDefault="00B611D9" w:rsidP="00B611D9">
      <w:r w:rsidRPr="00DB6FF8">
        <w:t>Key Lifecycle shall be specified and used according to the recommendations provided in reference [2] Section 3.2.</w:t>
      </w:r>
    </w:p>
    <w:p w14:paraId="112A0848" w14:textId="77777777" w:rsidR="00B611D9" w:rsidRPr="00DB6FF8" w:rsidRDefault="00B611D9" w:rsidP="00B611D9">
      <w:pPr>
        <w:pStyle w:val="Heading3"/>
      </w:pPr>
      <w:bookmarkStart w:id="913" w:name="_Toc435599473"/>
      <w:bookmarkStart w:id="914" w:name="_Toc435616143"/>
      <w:bookmarkStart w:id="915" w:name="_Toc435621767"/>
      <w:bookmarkStart w:id="916" w:name="_Toc435621842"/>
      <w:bookmarkStart w:id="917" w:name="_Toc435621916"/>
      <w:bookmarkStart w:id="918" w:name="_Toc435621990"/>
      <w:bookmarkStart w:id="919" w:name="_Toc435783617"/>
      <w:bookmarkStart w:id="920" w:name="_Toc435783787"/>
      <w:bookmarkStart w:id="921" w:name="_Toc436038586"/>
      <w:bookmarkStart w:id="922" w:name="_Toc436039289"/>
      <w:bookmarkStart w:id="923" w:name="_Toc435599474"/>
      <w:bookmarkStart w:id="924" w:name="_Toc435616144"/>
      <w:bookmarkStart w:id="925" w:name="_Toc435621768"/>
      <w:bookmarkStart w:id="926" w:name="_Toc435621843"/>
      <w:bookmarkStart w:id="927" w:name="_Toc435621917"/>
      <w:bookmarkStart w:id="928" w:name="_Toc435621991"/>
      <w:bookmarkStart w:id="929" w:name="_Toc435783618"/>
      <w:bookmarkStart w:id="930" w:name="_Toc435783788"/>
      <w:bookmarkStart w:id="931" w:name="_Toc436038587"/>
      <w:bookmarkStart w:id="932" w:name="_Toc436039290"/>
      <w:bookmarkStart w:id="933" w:name="_Toc435599475"/>
      <w:bookmarkStart w:id="934" w:name="_Toc435616145"/>
      <w:bookmarkStart w:id="935" w:name="_Toc435621769"/>
      <w:bookmarkStart w:id="936" w:name="_Toc435621844"/>
      <w:bookmarkStart w:id="937" w:name="_Toc435621918"/>
      <w:bookmarkStart w:id="938" w:name="_Toc435621992"/>
      <w:bookmarkStart w:id="939" w:name="_Toc435783619"/>
      <w:bookmarkStart w:id="940" w:name="_Toc435783789"/>
      <w:bookmarkStart w:id="941" w:name="_Toc436038588"/>
      <w:bookmarkStart w:id="942" w:name="_Toc436039291"/>
      <w:bookmarkStart w:id="943" w:name="_Toc45375430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r w:rsidRPr="00DB6FF8">
        <w:t>Key Management Procedures</w:t>
      </w:r>
      <w:bookmarkEnd w:id="943"/>
    </w:p>
    <w:p w14:paraId="148C6FE6" w14:textId="77777777" w:rsidR="00B611D9" w:rsidRPr="00DB6FF8" w:rsidRDefault="00B611D9" w:rsidP="00B611D9">
      <w:pPr>
        <w:pStyle w:val="Heading4"/>
      </w:pPr>
      <w:bookmarkStart w:id="944" w:name="_Ref434391877"/>
      <w:bookmarkStart w:id="945" w:name="_Ref384010390"/>
      <w:r w:rsidRPr="00DB6FF8">
        <w:t>Over-the-air-rekeying (OTAR)</w:t>
      </w:r>
      <w:bookmarkEnd w:id="944"/>
    </w:p>
    <w:bookmarkEnd w:id="945"/>
    <w:p w14:paraId="6AAD97CE" w14:textId="77777777" w:rsidR="00B611D9" w:rsidRPr="00DB6FF8" w:rsidRDefault="00B611D9" w:rsidP="00B611D9">
      <w:pPr>
        <w:pStyle w:val="Heading5"/>
        <w:rPr>
          <w:b w:val="0"/>
        </w:rPr>
      </w:pPr>
      <w:r w:rsidRPr="00DB6FF8">
        <w:rPr>
          <w:b w:val="0"/>
        </w:rPr>
        <w:t>The OTAR Rekeying Procedure shall support one Extended Procedures PDU data field structure:</w:t>
      </w:r>
    </w:p>
    <w:p w14:paraId="20A59E18" w14:textId="77777777" w:rsidR="00B611D9" w:rsidRPr="00DB6FF8" w:rsidRDefault="00B611D9" w:rsidP="00914915">
      <w:pPr>
        <w:numPr>
          <w:ilvl w:val="0"/>
          <w:numId w:val="43"/>
        </w:numPr>
      </w:pPr>
      <w:r w:rsidRPr="00DB6FF8">
        <w:t>OTAR command PDU</w:t>
      </w:r>
    </w:p>
    <w:p w14:paraId="0CAEB38C" w14:textId="77777777" w:rsidR="00B611D9" w:rsidRPr="00DB6FF8" w:rsidRDefault="00B611D9" w:rsidP="00B611D9">
      <w:pPr>
        <w:pStyle w:val="Heading5"/>
      </w:pPr>
      <w:r w:rsidRPr="00DB6FF8">
        <w:lastRenderedPageBreak/>
        <w:t>OTAR command PDU</w:t>
      </w:r>
    </w:p>
    <w:p w14:paraId="252AB783" w14:textId="77777777" w:rsidR="00B611D9" w:rsidRPr="00DB6FF8" w:rsidRDefault="00B611D9" w:rsidP="00B611D9">
      <w:pPr>
        <w:pStyle w:val="Heading6"/>
        <w:rPr>
          <w:b w:val="0"/>
        </w:rPr>
      </w:pPr>
      <w:r w:rsidRPr="00DB6FF8">
        <w:rPr>
          <w:b w:val="0"/>
        </w:rPr>
        <w:t xml:space="preserve">The OTAR command PDU shall be associated with Steps 2 of the OTAR Procedure as defined in Section </w:t>
      </w:r>
      <w:r w:rsidRPr="00DB6FF8">
        <w:rPr>
          <w:b w:val="0"/>
        </w:rPr>
        <w:fldChar w:fldCharType="begin"/>
      </w:r>
      <w:r w:rsidRPr="00DB6FF8">
        <w:rPr>
          <w:b w:val="0"/>
        </w:rPr>
        <w:instrText xml:space="preserve"> REF _Ref434391864 \r \h </w:instrText>
      </w:r>
      <w:r w:rsidRPr="00DB6FF8">
        <w:rPr>
          <w:b w:val="0"/>
        </w:rPr>
      </w:r>
      <w:r w:rsidRPr="00DB6FF8">
        <w:rPr>
          <w:b w:val="0"/>
        </w:rPr>
        <w:fldChar w:fldCharType="separate"/>
      </w:r>
      <w:r w:rsidR="004E7858">
        <w:rPr>
          <w:b w:val="0"/>
        </w:rPr>
        <w:t>3.2.3.1</w:t>
      </w:r>
      <w:r w:rsidRPr="00DB6FF8">
        <w:rPr>
          <w:b w:val="0"/>
        </w:rPr>
        <w:fldChar w:fldCharType="end"/>
      </w:r>
      <w:r w:rsidRPr="00DB6FF8">
        <w:rPr>
          <w:b w:val="0"/>
        </w:rPr>
        <w:t>.</w:t>
      </w:r>
    </w:p>
    <w:p w14:paraId="72CED229" w14:textId="77777777" w:rsidR="00B611D9" w:rsidRPr="00DB6FF8" w:rsidRDefault="00B611D9" w:rsidP="00B611D9">
      <w:pPr>
        <w:pStyle w:val="Heading6"/>
        <w:rPr>
          <w:b w:val="0"/>
        </w:rPr>
      </w:pPr>
      <w:r w:rsidRPr="00DB6FF8">
        <w:rPr>
          <w:b w:val="0"/>
        </w:rPr>
        <w:t>The OTAR command PDU shall consist of a managed number of contiguously positioned mandatory fields:</w:t>
      </w:r>
    </w:p>
    <w:p w14:paraId="03616A3B" w14:textId="77777777" w:rsidR="00B611D9" w:rsidRPr="00DB6FF8" w:rsidRDefault="00B611D9" w:rsidP="00914915">
      <w:pPr>
        <w:numPr>
          <w:ilvl w:val="0"/>
          <w:numId w:val="45"/>
        </w:numPr>
      </w:pPr>
      <w:r w:rsidRPr="00DB6FF8">
        <w:t>Key ID of the master key used for encryption of session keys;</w:t>
      </w:r>
    </w:p>
    <w:p w14:paraId="4B350C4F" w14:textId="77777777" w:rsidR="00B611D9" w:rsidRPr="00DB6FF8" w:rsidRDefault="00B611D9" w:rsidP="00914915">
      <w:pPr>
        <w:numPr>
          <w:ilvl w:val="0"/>
          <w:numId w:val="45"/>
        </w:numPr>
      </w:pPr>
      <w:r w:rsidRPr="00DB6FF8">
        <w:t>Initialization Vector for the authenticated encryption of the Upload Key Block (optional);</w:t>
      </w:r>
    </w:p>
    <w:p w14:paraId="4D26195A" w14:textId="77777777" w:rsidR="00B611D9" w:rsidRPr="00DB6FF8" w:rsidRDefault="00B611D9" w:rsidP="00914915">
      <w:pPr>
        <w:numPr>
          <w:ilvl w:val="0"/>
          <w:numId w:val="45"/>
        </w:numPr>
      </w:pPr>
      <w:r w:rsidRPr="00DB6FF8">
        <w:t>Upload Key Block consisting of N (Encrypted Key ID Field, Encrypted Upload Key Field, Encrypted CRC) field triplets (managed length; mandatory)</w:t>
      </w:r>
    </w:p>
    <w:p w14:paraId="49A765B1" w14:textId="77777777" w:rsidR="00B611D9" w:rsidRPr="00DB6FF8" w:rsidRDefault="00B611D9" w:rsidP="00914915">
      <w:pPr>
        <w:numPr>
          <w:ilvl w:val="0"/>
          <w:numId w:val="45"/>
        </w:numPr>
      </w:pPr>
      <w:r w:rsidRPr="00DB6FF8">
        <w:t>MAC field for the authenticated encryption of the Upload Key Block</w:t>
      </w:r>
    </w:p>
    <w:p w14:paraId="35F50288" w14:textId="77777777" w:rsidR="00B611D9" w:rsidRPr="00DB6FF8" w:rsidRDefault="00B611D9" w:rsidP="00B611D9">
      <w:r w:rsidRPr="00DB6FF8">
        <w:t>NOTE – The number of (Encrypted Key ID Field, Encrypted Upload Key Field, Encrypted CRC) field triplets fields in the PDU data field and the size of the initialization vector, encrypted key ID fields, encrypted upload key, and encrypted CRC, and MAC are managed parameters.</w:t>
      </w:r>
    </w:p>
    <w:p w14:paraId="136EDCF9" w14:textId="77777777" w:rsidR="00B611D9" w:rsidRPr="00DB6FF8" w:rsidRDefault="00B611D9" w:rsidP="00B611D9">
      <w:r w:rsidRPr="00DB6FF8">
        <w:t xml:space="preserve">NOTE – The format of the OTAR command PDU is shown in </w:t>
      </w:r>
      <w:r w:rsidRPr="00DB6FF8">
        <w:fldChar w:fldCharType="begin"/>
      </w:r>
      <w:r w:rsidRPr="00DB6FF8">
        <w:instrText xml:space="preserve"> REF _Ref384024938 \h  \* MERGEFORMAT </w:instrText>
      </w:r>
      <w:r w:rsidRPr="00DB6FF8">
        <w:fldChar w:fldCharType="separate"/>
      </w:r>
      <w:r w:rsidR="004E7858" w:rsidRPr="00DB6FF8">
        <w:t xml:space="preserve">Figure </w:t>
      </w:r>
      <w:r w:rsidR="004E7858">
        <w:rPr>
          <w:noProof/>
        </w:rPr>
        <w:t>5</w:t>
      </w:r>
      <w:r w:rsidR="004E7858" w:rsidRPr="00DB6FF8">
        <w:rPr>
          <w:noProof/>
        </w:rPr>
        <w:noBreakHyphen/>
      </w:r>
      <w:r w:rsidR="004E7858">
        <w:rPr>
          <w:noProof/>
        </w:rPr>
        <w:t>3</w:t>
      </w:r>
      <w:r w:rsidRPr="00DB6FF8">
        <w:fldChar w:fldCharType="end"/>
      </w:r>
      <w:r w:rsidRPr="00DB6FF8">
        <w:t>.</w:t>
      </w:r>
    </w:p>
    <w:p w14:paraId="1F1FED76" w14:textId="77777777" w:rsidR="00B611D9" w:rsidRPr="00DB6FF8" w:rsidRDefault="00B611D9" w:rsidP="00B611D9">
      <w:pPr>
        <w:jc w:val="center"/>
      </w:pPr>
      <w:r w:rsidRPr="00DB6FF8">
        <w:object w:dxaOrig="9465" w:dyaOrig="2157" w14:anchorId="0B97104C">
          <v:shape id="_x0000_i1032" type="#_x0000_t75" style="width:416.25pt;height:90.75pt" o:ole="">
            <v:imagedata r:id="rId28" o:title=""/>
          </v:shape>
          <o:OLEObject Type="Embed" ProgID="Visio.Drawing.11" ShapeID="_x0000_i1032" DrawAspect="Content" ObjectID="_1546337274" r:id="rId29"/>
        </w:object>
      </w:r>
    </w:p>
    <w:p w14:paraId="26E599C4" w14:textId="77777777" w:rsidR="00B611D9" w:rsidRPr="00DB6FF8" w:rsidRDefault="00B611D9" w:rsidP="00B611D9">
      <w:pPr>
        <w:pStyle w:val="Caption"/>
        <w:jc w:val="center"/>
      </w:pPr>
      <w:bookmarkStart w:id="946" w:name="_Ref384024938"/>
      <w:bookmarkStart w:id="947" w:name="_Toc453754314"/>
      <w:bookmarkStart w:id="948" w:name="_Toc464738698"/>
      <w:r w:rsidRPr="00DB6FF8">
        <w:t xml:space="preserve">Figure </w:t>
      </w:r>
      <w:fldSimple w:instr=" STYLEREF 1 \s ">
        <w:r w:rsidR="004E7858">
          <w:rPr>
            <w:noProof/>
          </w:rPr>
          <w:t>5</w:t>
        </w:r>
      </w:fldSimple>
      <w:r w:rsidRPr="00DB6FF8">
        <w:noBreakHyphen/>
      </w:r>
      <w:fldSimple w:instr=" SEQ Figure \* ARABIC \s 1 ">
        <w:r w:rsidR="004E7858">
          <w:rPr>
            <w:noProof/>
          </w:rPr>
          <w:t>3</w:t>
        </w:r>
      </w:fldSimple>
      <w:bookmarkEnd w:id="946"/>
      <w:r w:rsidRPr="00DB6FF8">
        <w:t>: OTAR Command PDU</w:t>
      </w:r>
      <w:bookmarkEnd w:id="947"/>
      <w:bookmarkEnd w:id="948"/>
    </w:p>
    <w:p w14:paraId="5148BC22" w14:textId="77777777" w:rsidR="00B611D9" w:rsidRPr="00DB6FF8" w:rsidRDefault="00B611D9" w:rsidP="00B611D9">
      <w:pPr>
        <w:pStyle w:val="Heading6"/>
        <w:rPr>
          <w:b w:val="0"/>
        </w:rPr>
      </w:pPr>
      <w:r w:rsidRPr="00DB6FF8">
        <w:rPr>
          <w:b w:val="0"/>
        </w:rPr>
        <w:lastRenderedPageBreak/>
        <w:t>The Master Key ID field shall signal the Key ID of the master key used for encrypted authentication of the Upload Key Block.</w:t>
      </w:r>
    </w:p>
    <w:p w14:paraId="6E664C93" w14:textId="77777777" w:rsidR="00B611D9" w:rsidRPr="00DB6FF8" w:rsidRDefault="00B611D9" w:rsidP="00B611D9">
      <w:pPr>
        <w:pStyle w:val="Heading6"/>
        <w:rPr>
          <w:b w:val="0"/>
        </w:rPr>
      </w:pPr>
      <w:r w:rsidRPr="00DB6FF8">
        <w:rPr>
          <w:b w:val="0"/>
        </w:rPr>
        <w:t xml:space="preserve">The Initialization Vector fields shall signal, if applicable, the Initialization Vector required by the cryptographic algorithm used for authenticated encryption of the Upload Key Block. </w:t>
      </w:r>
    </w:p>
    <w:p w14:paraId="659496A4" w14:textId="77777777" w:rsidR="00B611D9" w:rsidRPr="00DB6FF8" w:rsidRDefault="00B611D9" w:rsidP="00B611D9">
      <w:pPr>
        <w:pStyle w:val="Heading6"/>
        <w:rPr>
          <w:b w:val="0"/>
        </w:rPr>
      </w:pPr>
      <w:r w:rsidRPr="00DB6FF8">
        <w:rPr>
          <w:b w:val="0"/>
        </w:rPr>
        <w:t xml:space="preserve">The Encrypted Key ID field shall signal, in encrypted format, die identifiers of the session keys to be uploaded. </w:t>
      </w:r>
    </w:p>
    <w:p w14:paraId="1063F982" w14:textId="77777777" w:rsidR="00B611D9" w:rsidRPr="00DB6FF8" w:rsidRDefault="00B611D9" w:rsidP="00B611D9">
      <w:pPr>
        <w:pStyle w:val="Heading6"/>
        <w:rPr>
          <w:b w:val="0"/>
        </w:rPr>
      </w:pPr>
      <w:r w:rsidRPr="00DB6FF8">
        <w:rPr>
          <w:b w:val="0"/>
        </w:rPr>
        <w:t xml:space="preserve">The Encrypted Upload Key field shall signal, in encrypted format, the cryptographic keys to be uploaded to the Recipient. </w:t>
      </w:r>
    </w:p>
    <w:p w14:paraId="6667A13A" w14:textId="77777777" w:rsidR="00B611D9" w:rsidRPr="00DB6FF8" w:rsidRDefault="00B611D9" w:rsidP="00B611D9">
      <w:pPr>
        <w:pStyle w:val="Heading6"/>
        <w:rPr>
          <w:b w:val="0"/>
        </w:rPr>
      </w:pPr>
      <w:r w:rsidRPr="00DB6FF8">
        <w:rPr>
          <w:b w:val="0"/>
        </w:rPr>
        <w:t xml:space="preserve">The Encrypted CRC field shall signal, in encrypted format, the CRC for keys to be uploaded to the Recipient. </w:t>
      </w:r>
    </w:p>
    <w:p w14:paraId="30A12655" w14:textId="77777777" w:rsidR="00B611D9" w:rsidRPr="00DB6FF8" w:rsidRDefault="00B611D9" w:rsidP="00B611D9">
      <w:pPr>
        <w:pStyle w:val="Heading6"/>
      </w:pPr>
      <w:r w:rsidRPr="00DB6FF8">
        <w:rPr>
          <w:b w:val="0"/>
        </w:rPr>
        <w:t xml:space="preserve">The MAC field shall signal the Message Authentication Code computed by the cryptographic algorithm used for authenticated encryption of the Upload Key Block. </w:t>
      </w:r>
    </w:p>
    <w:p w14:paraId="314852D0" w14:textId="77777777" w:rsidR="00B611D9" w:rsidRPr="00DB6FF8" w:rsidRDefault="00B611D9" w:rsidP="00B611D9">
      <w:pPr>
        <w:pStyle w:val="Heading4"/>
      </w:pPr>
      <w:bookmarkStart w:id="949" w:name="_Ref384011844"/>
      <w:r w:rsidRPr="00DB6FF8">
        <w:t>Key Activation</w:t>
      </w:r>
      <w:bookmarkEnd w:id="949"/>
    </w:p>
    <w:p w14:paraId="3E9DB76D" w14:textId="77777777" w:rsidR="00B611D9" w:rsidRPr="00DB6FF8" w:rsidRDefault="00B611D9" w:rsidP="00B611D9">
      <w:pPr>
        <w:pStyle w:val="Heading5"/>
        <w:rPr>
          <w:b w:val="0"/>
        </w:rPr>
      </w:pPr>
      <w:r w:rsidRPr="00DB6FF8">
        <w:rPr>
          <w:b w:val="0"/>
        </w:rPr>
        <w:t>The Key Activation Procedure shall support one Extended Procedures PDU data field structure:</w:t>
      </w:r>
    </w:p>
    <w:p w14:paraId="43929D79" w14:textId="77777777" w:rsidR="00B611D9" w:rsidRPr="00DB6FF8" w:rsidRDefault="00B611D9" w:rsidP="00914915">
      <w:pPr>
        <w:numPr>
          <w:ilvl w:val="0"/>
          <w:numId w:val="84"/>
        </w:numPr>
      </w:pPr>
      <w:r w:rsidRPr="00DB6FF8">
        <w:t>Key Activation Command PDU.</w:t>
      </w:r>
    </w:p>
    <w:p w14:paraId="6AB012BB" w14:textId="77777777" w:rsidR="00B611D9" w:rsidRPr="00DB6FF8" w:rsidRDefault="00B611D9" w:rsidP="00B611D9">
      <w:pPr>
        <w:pStyle w:val="Heading5"/>
      </w:pPr>
      <w:r w:rsidRPr="00DB6FF8">
        <w:t>Key Activation Command PDU</w:t>
      </w:r>
    </w:p>
    <w:p w14:paraId="7FCB7FB9" w14:textId="77777777" w:rsidR="00B611D9" w:rsidRPr="00DB6FF8" w:rsidRDefault="00B611D9" w:rsidP="00B611D9">
      <w:pPr>
        <w:pStyle w:val="Heading6"/>
        <w:rPr>
          <w:b w:val="0"/>
        </w:rPr>
      </w:pPr>
      <w:r w:rsidRPr="00DB6FF8">
        <w:rPr>
          <w:b w:val="0"/>
        </w:rPr>
        <w:t xml:space="preserve">The Key Activation Command PDU shall be associated with Step 2 of the Key Activation Procedure as defined in Section </w:t>
      </w:r>
      <w:r w:rsidRPr="00DB6FF8">
        <w:rPr>
          <w:b w:val="0"/>
        </w:rPr>
        <w:fldChar w:fldCharType="begin"/>
      </w:r>
      <w:r w:rsidRPr="00DB6FF8">
        <w:rPr>
          <w:b w:val="0"/>
        </w:rPr>
        <w:instrText xml:space="preserve"> REF _Ref434392776 \r \h </w:instrText>
      </w:r>
      <w:r w:rsidRPr="00DB6FF8">
        <w:rPr>
          <w:b w:val="0"/>
        </w:rPr>
      </w:r>
      <w:r w:rsidRPr="00DB6FF8">
        <w:rPr>
          <w:b w:val="0"/>
        </w:rPr>
        <w:fldChar w:fldCharType="separate"/>
      </w:r>
      <w:r w:rsidR="004E7858">
        <w:rPr>
          <w:b w:val="0"/>
        </w:rPr>
        <w:t>3.2.3.2</w:t>
      </w:r>
      <w:r w:rsidRPr="00DB6FF8">
        <w:rPr>
          <w:b w:val="0"/>
        </w:rPr>
        <w:fldChar w:fldCharType="end"/>
      </w:r>
      <w:r w:rsidRPr="00DB6FF8">
        <w:rPr>
          <w:b w:val="0"/>
        </w:rPr>
        <w:t>.</w:t>
      </w:r>
    </w:p>
    <w:p w14:paraId="3CEFDCB6" w14:textId="77777777" w:rsidR="00B611D9" w:rsidRPr="00DB6FF8" w:rsidRDefault="00B611D9" w:rsidP="00B611D9">
      <w:pPr>
        <w:pStyle w:val="Heading6"/>
        <w:rPr>
          <w:b w:val="0"/>
        </w:rPr>
      </w:pPr>
      <w:r w:rsidRPr="00DB6FF8">
        <w:rPr>
          <w:b w:val="0"/>
        </w:rPr>
        <w:t>The Key Activation Command PDU shall consist of a managed number of contiguously positioned mandatory fields:</w:t>
      </w:r>
    </w:p>
    <w:p w14:paraId="58F2F95F" w14:textId="77777777" w:rsidR="00B611D9" w:rsidRPr="00DB6FF8" w:rsidRDefault="00B611D9" w:rsidP="00914915">
      <w:pPr>
        <w:numPr>
          <w:ilvl w:val="0"/>
          <w:numId w:val="44"/>
        </w:numPr>
      </w:pPr>
      <w:r w:rsidRPr="00DB6FF8">
        <w:t>Key ID field (managed length; mandatory)</w:t>
      </w:r>
    </w:p>
    <w:p w14:paraId="7C55A7BF" w14:textId="77777777" w:rsidR="00B611D9" w:rsidRPr="00DB6FF8" w:rsidRDefault="00B611D9" w:rsidP="00B611D9">
      <w:r w:rsidRPr="00DB6FF8">
        <w:t>NOTE – The number of Key ID fields in the PDU data field and the size of the key ID fields are managed parameters.</w:t>
      </w:r>
    </w:p>
    <w:p w14:paraId="7D113C59" w14:textId="77777777" w:rsidR="00B611D9" w:rsidRPr="00DB6FF8" w:rsidRDefault="00B611D9" w:rsidP="00B611D9">
      <w:r w:rsidRPr="00DB6FF8">
        <w:t xml:space="preserve">NOTE – The format of the Key Activation Command PDU is shown in </w:t>
      </w:r>
      <w:r w:rsidRPr="00DB6FF8">
        <w:fldChar w:fldCharType="begin"/>
      </w:r>
      <w:r w:rsidRPr="00DB6FF8">
        <w:instrText xml:space="preserve"> REF _Ref384023376 \h  \* MERGEFORMAT </w:instrText>
      </w:r>
      <w:r w:rsidRPr="00DB6FF8">
        <w:fldChar w:fldCharType="separate"/>
      </w:r>
      <w:r w:rsidR="004E7858" w:rsidRPr="00DB6FF8">
        <w:t xml:space="preserve">Figure </w:t>
      </w:r>
      <w:r w:rsidR="004E7858">
        <w:rPr>
          <w:noProof/>
        </w:rPr>
        <w:t>5</w:t>
      </w:r>
      <w:r w:rsidR="004E7858" w:rsidRPr="00DB6FF8">
        <w:rPr>
          <w:noProof/>
        </w:rPr>
        <w:noBreakHyphen/>
      </w:r>
      <w:r w:rsidR="004E7858">
        <w:rPr>
          <w:noProof/>
        </w:rPr>
        <w:t>4</w:t>
      </w:r>
      <w:r w:rsidRPr="00DB6FF8">
        <w:fldChar w:fldCharType="end"/>
      </w:r>
      <w:r w:rsidRPr="00DB6FF8">
        <w:t>.</w:t>
      </w:r>
    </w:p>
    <w:p w14:paraId="19452D2D" w14:textId="77777777" w:rsidR="00B611D9" w:rsidRPr="00DB6FF8" w:rsidRDefault="00B611D9" w:rsidP="00B611D9">
      <w:r w:rsidRPr="00DB6FF8">
        <w:object w:dxaOrig="9742" w:dyaOrig="2207" w14:anchorId="3D58DBB2">
          <v:shape id="_x0000_i1033" type="#_x0000_t75" style="width:483.75pt;height:109.5pt" o:ole="">
            <v:imagedata r:id="rId30" o:title=""/>
          </v:shape>
          <o:OLEObject Type="Embed" ProgID="Visio.Drawing.11" ShapeID="_x0000_i1033" DrawAspect="Content" ObjectID="_1546337275" r:id="rId31"/>
        </w:object>
      </w:r>
    </w:p>
    <w:p w14:paraId="0DE2E128" w14:textId="77777777" w:rsidR="00B611D9" w:rsidRPr="00DB6FF8" w:rsidRDefault="00B611D9" w:rsidP="00B611D9">
      <w:pPr>
        <w:pStyle w:val="Caption"/>
        <w:jc w:val="center"/>
      </w:pPr>
      <w:bookmarkStart w:id="950" w:name="_Ref384023376"/>
      <w:bookmarkStart w:id="951" w:name="_Ref384023371"/>
      <w:bookmarkStart w:id="952" w:name="_Toc453754315"/>
      <w:bookmarkStart w:id="953" w:name="_Toc464738699"/>
      <w:r w:rsidRPr="00DB6FF8">
        <w:t xml:space="preserve">Figure </w:t>
      </w:r>
      <w:fldSimple w:instr=" STYLEREF 1 \s ">
        <w:r w:rsidR="004E7858">
          <w:rPr>
            <w:noProof/>
          </w:rPr>
          <w:t>5</w:t>
        </w:r>
      </w:fldSimple>
      <w:r w:rsidRPr="00DB6FF8">
        <w:noBreakHyphen/>
      </w:r>
      <w:fldSimple w:instr=" SEQ Figure \* ARABIC \s 1 ">
        <w:r w:rsidR="004E7858">
          <w:rPr>
            <w:noProof/>
          </w:rPr>
          <w:t>4</w:t>
        </w:r>
      </w:fldSimple>
      <w:bookmarkEnd w:id="950"/>
      <w:r w:rsidRPr="00DB6FF8">
        <w:t>: Key Activation Command PDU</w:t>
      </w:r>
      <w:bookmarkEnd w:id="951"/>
      <w:bookmarkEnd w:id="952"/>
      <w:bookmarkEnd w:id="953"/>
    </w:p>
    <w:p w14:paraId="53E46BC9" w14:textId="77777777" w:rsidR="00B611D9" w:rsidRPr="00DB6FF8" w:rsidRDefault="00B611D9" w:rsidP="00B611D9">
      <w:pPr>
        <w:pStyle w:val="Heading5"/>
      </w:pPr>
      <w:r w:rsidRPr="00DB6FF8">
        <w:rPr>
          <w:b w:val="0"/>
        </w:rPr>
        <w:t xml:space="preserve">The Key ID fields shall signal </w:t>
      </w:r>
      <w:r w:rsidR="00CF76B5">
        <w:rPr>
          <w:b w:val="0"/>
        </w:rPr>
        <w:t>the</w:t>
      </w:r>
      <w:r w:rsidRPr="00DB6FF8">
        <w:rPr>
          <w:b w:val="0"/>
        </w:rPr>
        <w:t xml:space="preserve"> identifiers of the cryptographic keys to be activated on the recipient. </w:t>
      </w:r>
    </w:p>
    <w:p w14:paraId="7D07D6F5" w14:textId="77777777" w:rsidR="00B611D9" w:rsidRPr="00DB6FF8" w:rsidRDefault="00B611D9" w:rsidP="00B611D9">
      <w:pPr>
        <w:pStyle w:val="Heading4"/>
      </w:pPr>
      <w:bookmarkStart w:id="954" w:name="_Ref383510548"/>
      <w:r w:rsidRPr="00DB6FF8">
        <w:t>Key Deactivation</w:t>
      </w:r>
      <w:bookmarkEnd w:id="954"/>
    </w:p>
    <w:p w14:paraId="30CE6626" w14:textId="77777777" w:rsidR="00B611D9" w:rsidRPr="00DB6FF8" w:rsidRDefault="00B611D9" w:rsidP="00B611D9">
      <w:pPr>
        <w:pStyle w:val="Heading5"/>
        <w:rPr>
          <w:b w:val="0"/>
        </w:rPr>
      </w:pPr>
      <w:r w:rsidRPr="00DB6FF8">
        <w:rPr>
          <w:b w:val="0"/>
        </w:rPr>
        <w:t>The Key Deactivation Procedure shall support one Extended Procedures PDU data field structure:</w:t>
      </w:r>
    </w:p>
    <w:p w14:paraId="79317E11" w14:textId="77777777" w:rsidR="00B611D9" w:rsidRPr="00DB6FF8" w:rsidRDefault="00B611D9" w:rsidP="00914915">
      <w:pPr>
        <w:numPr>
          <w:ilvl w:val="0"/>
          <w:numId w:val="85"/>
        </w:numPr>
      </w:pPr>
      <w:r w:rsidRPr="00DB6FF8">
        <w:t>Key Deactivation Command PDU</w:t>
      </w:r>
    </w:p>
    <w:p w14:paraId="7ABE5034" w14:textId="77777777" w:rsidR="00B611D9" w:rsidRPr="00DB6FF8" w:rsidRDefault="00B611D9" w:rsidP="00B611D9">
      <w:pPr>
        <w:pStyle w:val="Heading5"/>
      </w:pPr>
      <w:r w:rsidRPr="00DB6FF8">
        <w:t>Key Deactivation Command PDU</w:t>
      </w:r>
    </w:p>
    <w:p w14:paraId="7217C8CF" w14:textId="77777777" w:rsidR="00B611D9" w:rsidRPr="00DB6FF8" w:rsidRDefault="00B611D9" w:rsidP="00B611D9">
      <w:pPr>
        <w:pStyle w:val="Heading6"/>
        <w:rPr>
          <w:b w:val="0"/>
        </w:rPr>
      </w:pPr>
      <w:r w:rsidRPr="00DB6FF8">
        <w:rPr>
          <w:b w:val="0"/>
        </w:rPr>
        <w:t xml:space="preserve">The Key Deactivation Command  PDU shall be associated with Step 2 of the Key Deactivation Procedure as defined in Section </w:t>
      </w:r>
      <w:r w:rsidRPr="00DB6FF8">
        <w:rPr>
          <w:b w:val="0"/>
        </w:rPr>
        <w:fldChar w:fldCharType="begin"/>
      </w:r>
      <w:r w:rsidRPr="00DB6FF8">
        <w:rPr>
          <w:b w:val="0"/>
        </w:rPr>
        <w:instrText xml:space="preserve"> REF _Ref382991229 \r \h </w:instrText>
      </w:r>
      <w:r w:rsidRPr="00DB6FF8">
        <w:rPr>
          <w:b w:val="0"/>
        </w:rPr>
      </w:r>
      <w:r w:rsidRPr="00DB6FF8">
        <w:rPr>
          <w:b w:val="0"/>
        </w:rPr>
        <w:fldChar w:fldCharType="separate"/>
      </w:r>
      <w:r w:rsidR="004E7858">
        <w:rPr>
          <w:b w:val="0"/>
        </w:rPr>
        <w:t>3.2.3.3</w:t>
      </w:r>
      <w:r w:rsidRPr="00DB6FF8">
        <w:rPr>
          <w:b w:val="0"/>
        </w:rPr>
        <w:fldChar w:fldCharType="end"/>
      </w:r>
      <w:r w:rsidRPr="00DB6FF8">
        <w:rPr>
          <w:b w:val="0"/>
        </w:rPr>
        <w:t>.</w:t>
      </w:r>
    </w:p>
    <w:p w14:paraId="157F9906" w14:textId="77777777" w:rsidR="00B611D9" w:rsidRPr="00DB6FF8" w:rsidRDefault="00B611D9" w:rsidP="00B611D9">
      <w:pPr>
        <w:pStyle w:val="Heading6"/>
        <w:rPr>
          <w:b w:val="0"/>
        </w:rPr>
      </w:pPr>
      <w:r w:rsidRPr="00DB6FF8">
        <w:rPr>
          <w:b w:val="0"/>
        </w:rPr>
        <w:t>The Key Deactivation Command PDU shall consist of a managed number of contiguously positioned mandatory fields:</w:t>
      </w:r>
    </w:p>
    <w:p w14:paraId="5B1E3D57" w14:textId="77777777" w:rsidR="00B611D9" w:rsidRPr="00DB6FF8" w:rsidRDefault="00B611D9" w:rsidP="00914915">
      <w:pPr>
        <w:numPr>
          <w:ilvl w:val="0"/>
          <w:numId w:val="86"/>
        </w:numPr>
      </w:pPr>
      <w:r w:rsidRPr="00DB6FF8">
        <w:t>Key ID field (managed length; mandatory)</w:t>
      </w:r>
    </w:p>
    <w:p w14:paraId="32241B5B" w14:textId="77777777" w:rsidR="00B611D9" w:rsidRPr="00DB6FF8" w:rsidRDefault="00B611D9" w:rsidP="00B611D9">
      <w:r w:rsidRPr="00DB6FF8">
        <w:t>NOTE – The number of Key ID fields in the PDU data field and the size of the key ID fields are managed parameters.</w:t>
      </w:r>
    </w:p>
    <w:p w14:paraId="2E3A495A" w14:textId="77777777" w:rsidR="00B611D9" w:rsidRPr="00DB6FF8" w:rsidRDefault="00B611D9" w:rsidP="00B611D9">
      <w:r w:rsidRPr="00DB6FF8">
        <w:t xml:space="preserve">NOTE – The format of the Key Deactivation Command PDU is shown in </w:t>
      </w:r>
      <w:r w:rsidRPr="00DB6FF8">
        <w:fldChar w:fldCharType="begin"/>
      </w:r>
      <w:r w:rsidRPr="00DB6FF8">
        <w:instrText xml:space="preserve"> REF _Ref384023518 \h </w:instrText>
      </w:r>
      <w:r w:rsidRPr="00DB6FF8">
        <w:fldChar w:fldCharType="separate"/>
      </w:r>
      <w:r w:rsidR="004E7858" w:rsidRPr="00DB6FF8">
        <w:t xml:space="preserve">Figure </w:t>
      </w:r>
      <w:r w:rsidR="004E7858">
        <w:rPr>
          <w:noProof/>
        </w:rPr>
        <w:t>5</w:t>
      </w:r>
      <w:r w:rsidR="004E7858" w:rsidRPr="00DB6FF8">
        <w:noBreakHyphen/>
      </w:r>
      <w:r w:rsidR="004E7858">
        <w:rPr>
          <w:noProof/>
        </w:rPr>
        <w:t>5</w:t>
      </w:r>
      <w:r w:rsidRPr="00DB6FF8">
        <w:fldChar w:fldCharType="end"/>
      </w:r>
      <w:r w:rsidRPr="00DB6FF8">
        <w:t>.</w:t>
      </w:r>
    </w:p>
    <w:p w14:paraId="0D1CCCA1" w14:textId="77777777" w:rsidR="00B611D9" w:rsidRPr="00DB6FF8" w:rsidRDefault="00B611D9" w:rsidP="00B611D9">
      <w:r w:rsidRPr="00DB6FF8">
        <w:object w:dxaOrig="9742" w:dyaOrig="2207" w14:anchorId="14F11C53">
          <v:shape id="_x0000_i1034" type="#_x0000_t75" style="width:483.75pt;height:109.5pt" o:ole="">
            <v:imagedata r:id="rId32" o:title=""/>
          </v:shape>
          <o:OLEObject Type="Embed" ProgID="Visio.Drawing.11" ShapeID="_x0000_i1034" DrawAspect="Content" ObjectID="_1546337276" r:id="rId33"/>
        </w:object>
      </w:r>
    </w:p>
    <w:p w14:paraId="24E2E22E" w14:textId="77777777" w:rsidR="00B611D9" w:rsidRPr="00DB6FF8" w:rsidRDefault="00B611D9" w:rsidP="00B611D9">
      <w:pPr>
        <w:pStyle w:val="Caption"/>
        <w:jc w:val="center"/>
      </w:pPr>
      <w:bookmarkStart w:id="955" w:name="_Ref384023518"/>
      <w:bookmarkStart w:id="956" w:name="_Toc453754316"/>
      <w:bookmarkStart w:id="957" w:name="_Toc464738700"/>
      <w:r w:rsidRPr="00DB6FF8">
        <w:t xml:space="preserve">Figure </w:t>
      </w:r>
      <w:fldSimple w:instr=" STYLEREF 1 \s ">
        <w:r w:rsidR="004E7858">
          <w:rPr>
            <w:noProof/>
          </w:rPr>
          <w:t>5</w:t>
        </w:r>
      </w:fldSimple>
      <w:r w:rsidRPr="00DB6FF8">
        <w:noBreakHyphen/>
      </w:r>
      <w:fldSimple w:instr=" SEQ Figure \* ARABIC \s 1 ">
        <w:r w:rsidR="004E7858">
          <w:rPr>
            <w:noProof/>
          </w:rPr>
          <w:t>5</w:t>
        </w:r>
      </w:fldSimple>
      <w:bookmarkEnd w:id="955"/>
      <w:r w:rsidRPr="00DB6FF8">
        <w:t>: Key Deactivation Command PDU</w:t>
      </w:r>
      <w:bookmarkEnd w:id="956"/>
      <w:bookmarkEnd w:id="957"/>
      <w:r w:rsidRPr="00DB6FF8">
        <w:t xml:space="preserve"> </w:t>
      </w:r>
    </w:p>
    <w:p w14:paraId="2F0BC033" w14:textId="77777777" w:rsidR="00B611D9" w:rsidRPr="00DB6FF8" w:rsidRDefault="00B611D9" w:rsidP="00B611D9">
      <w:pPr>
        <w:pStyle w:val="Heading6"/>
        <w:rPr>
          <w:b w:val="0"/>
        </w:rPr>
      </w:pPr>
      <w:r w:rsidRPr="00DB6FF8">
        <w:rPr>
          <w:b w:val="0"/>
        </w:rPr>
        <w:lastRenderedPageBreak/>
        <w:t xml:space="preserve">The Key ID fields shall signal </w:t>
      </w:r>
      <w:r w:rsidR="00CF76B5">
        <w:rPr>
          <w:b w:val="0"/>
        </w:rPr>
        <w:t>the</w:t>
      </w:r>
      <w:r w:rsidRPr="00DB6FF8">
        <w:rPr>
          <w:b w:val="0"/>
        </w:rPr>
        <w:t xml:space="preserve"> identifiers of the cryptographic keys to be deactivated on the recipient. </w:t>
      </w:r>
    </w:p>
    <w:p w14:paraId="70D934EC" w14:textId="77777777" w:rsidR="00B611D9" w:rsidRPr="00DB6FF8" w:rsidRDefault="00B611D9" w:rsidP="00B611D9">
      <w:pPr>
        <w:pStyle w:val="Heading4"/>
      </w:pPr>
      <w:bookmarkStart w:id="958" w:name="_Ref435616201"/>
      <w:r w:rsidRPr="00DB6FF8">
        <w:t>Key Destruction</w:t>
      </w:r>
      <w:bookmarkEnd w:id="958"/>
    </w:p>
    <w:p w14:paraId="57D03E1D" w14:textId="77777777" w:rsidR="00B611D9" w:rsidRPr="00DB6FF8" w:rsidRDefault="00B611D9" w:rsidP="00B611D9">
      <w:pPr>
        <w:pStyle w:val="Heading5"/>
        <w:rPr>
          <w:b w:val="0"/>
        </w:rPr>
      </w:pPr>
      <w:r w:rsidRPr="00DB6FF8">
        <w:rPr>
          <w:b w:val="0"/>
        </w:rPr>
        <w:t>The Key Destruction Procedure shall support one Extended Procedures PDU data field structure:</w:t>
      </w:r>
    </w:p>
    <w:p w14:paraId="6AEBCC74" w14:textId="77777777" w:rsidR="00B611D9" w:rsidRPr="00DB6FF8" w:rsidRDefault="00B611D9" w:rsidP="00914915">
      <w:pPr>
        <w:numPr>
          <w:ilvl w:val="0"/>
          <w:numId w:val="87"/>
        </w:numPr>
      </w:pPr>
      <w:r w:rsidRPr="00DB6FF8">
        <w:t>Key Destruction Command PDU</w:t>
      </w:r>
    </w:p>
    <w:p w14:paraId="730F69E2" w14:textId="77777777" w:rsidR="00B611D9" w:rsidRPr="00DB6FF8" w:rsidRDefault="00B611D9" w:rsidP="00B611D9">
      <w:pPr>
        <w:pStyle w:val="Heading5"/>
      </w:pPr>
      <w:r w:rsidRPr="00DB6FF8">
        <w:t>Key Destruction Command PDU</w:t>
      </w:r>
    </w:p>
    <w:p w14:paraId="315E0B19" w14:textId="77777777" w:rsidR="00B611D9" w:rsidRPr="00DB6FF8" w:rsidRDefault="00B611D9" w:rsidP="00B611D9">
      <w:pPr>
        <w:pStyle w:val="Heading6"/>
        <w:rPr>
          <w:b w:val="0"/>
        </w:rPr>
      </w:pPr>
      <w:r w:rsidRPr="00DB6FF8">
        <w:rPr>
          <w:b w:val="0"/>
        </w:rPr>
        <w:t xml:space="preserve">The Key Destruction Command  PDU shall be associated with Step 2 of the Key Destruction Procedure as defined in Section </w:t>
      </w:r>
      <w:r w:rsidRPr="00DB6FF8">
        <w:rPr>
          <w:b w:val="0"/>
        </w:rPr>
        <w:fldChar w:fldCharType="begin"/>
      </w:r>
      <w:r w:rsidRPr="00DB6FF8">
        <w:rPr>
          <w:b w:val="0"/>
        </w:rPr>
        <w:instrText xml:space="preserve"> REF _Ref435616172 \r \h </w:instrText>
      </w:r>
      <w:r w:rsidRPr="00DB6FF8">
        <w:rPr>
          <w:b w:val="0"/>
        </w:rPr>
      </w:r>
      <w:r w:rsidRPr="00DB6FF8">
        <w:rPr>
          <w:b w:val="0"/>
        </w:rPr>
        <w:fldChar w:fldCharType="separate"/>
      </w:r>
      <w:r w:rsidR="004E7858">
        <w:rPr>
          <w:b w:val="0"/>
        </w:rPr>
        <w:t>3.2.3.4</w:t>
      </w:r>
      <w:r w:rsidRPr="00DB6FF8">
        <w:rPr>
          <w:b w:val="0"/>
        </w:rPr>
        <w:fldChar w:fldCharType="end"/>
      </w:r>
      <w:r w:rsidRPr="00DB6FF8">
        <w:rPr>
          <w:b w:val="0"/>
        </w:rPr>
        <w:t>.</w:t>
      </w:r>
    </w:p>
    <w:p w14:paraId="7FDC8BA1" w14:textId="77777777" w:rsidR="00B611D9" w:rsidRPr="00DB6FF8" w:rsidRDefault="00B611D9" w:rsidP="00B611D9">
      <w:pPr>
        <w:pStyle w:val="Heading6"/>
        <w:rPr>
          <w:b w:val="0"/>
        </w:rPr>
      </w:pPr>
      <w:r w:rsidRPr="00DB6FF8">
        <w:rPr>
          <w:b w:val="0"/>
        </w:rPr>
        <w:t>The Key Destruction Command PDU shall consist of a managed number of contiguously positioned mandatory fields:</w:t>
      </w:r>
    </w:p>
    <w:p w14:paraId="4AE59F9E" w14:textId="77777777" w:rsidR="00B611D9" w:rsidRPr="00DB6FF8" w:rsidRDefault="00B611D9" w:rsidP="00914915">
      <w:pPr>
        <w:numPr>
          <w:ilvl w:val="0"/>
          <w:numId w:val="88"/>
        </w:numPr>
      </w:pPr>
      <w:r w:rsidRPr="00DB6FF8">
        <w:t>Key ID field (managed length; mandatory)</w:t>
      </w:r>
    </w:p>
    <w:p w14:paraId="66293B40" w14:textId="77777777" w:rsidR="00B611D9" w:rsidRPr="00DB6FF8" w:rsidRDefault="00B611D9" w:rsidP="00B611D9">
      <w:r w:rsidRPr="00DB6FF8">
        <w:t>NOTE – The number of Key ID fields in the PDU data field and the size of the key ID fields are managed parameters.</w:t>
      </w:r>
    </w:p>
    <w:p w14:paraId="56D2F1B2" w14:textId="77777777" w:rsidR="00B611D9" w:rsidRPr="00DB6FF8" w:rsidRDefault="00B611D9" w:rsidP="00B611D9">
      <w:r w:rsidRPr="00DB6FF8">
        <w:t>NOTE – The format of the Key Destruction</w:t>
      </w:r>
      <w:r w:rsidRPr="00DB6FF8">
        <w:rPr>
          <w:b/>
        </w:rPr>
        <w:t xml:space="preserve"> </w:t>
      </w:r>
      <w:r w:rsidRPr="00DB6FF8">
        <w:t xml:space="preserve">Command PDU is shown in </w:t>
      </w:r>
      <w:r w:rsidRPr="00DB6FF8">
        <w:fldChar w:fldCharType="begin"/>
      </w:r>
      <w:r w:rsidRPr="00DB6FF8">
        <w:instrText xml:space="preserve"> REF _Ref435616174 \h </w:instrText>
      </w:r>
      <w:r w:rsidRPr="00DB6FF8">
        <w:fldChar w:fldCharType="separate"/>
      </w:r>
      <w:r w:rsidR="004E7858" w:rsidRPr="00DB6FF8">
        <w:t xml:space="preserve">Figure </w:t>
      </w:r>
      <w:r w:rsidR="004E7858">
        <w:rPr>
          <w:noProof/>
        </w:rPr>
        <w:t>5</w:t>
      </w:r>
      <w:r w:rsidR="004E7858" w:rsidRPr="00DB6FF8">
        <w:noBreakHyphen/>
      </w:r>
      <w:r w:rsidR="004E7858">
        <w:rPr>
          <w:noProof/>
        </w:rPr>
        <w:t>6</w:t>
      </w:r>
      <w:r w:rsidRPr="00DB6FF8">
        <w:fldChar w:fldCharType="end"/>
      </w:r>
      <w:r w:rsidRPr="00DB6FF8">
        <w:t>.</w:t>
      </w:r>
    </w:p>
    <w:p w14:paraId="758F25A2" w14:textId="77777777" w:rsidR="00B611D9" w:rsidRPr="00DB6FF8" w:rsidRDefault="003015C2" w:rsidP="00B611D9">
      <w:r w:rsidRPr="00DB6FF8">
        <w:object w:dxaOrig="9742" w:dyaOrig="2207" w14:anchorId="00D85BC5">
          <v:shape id="_x0000_i1035" type="#_x0000_t75" style="width:483.75pt;height:109.5pt" o:ole="">
            <v:imagedata r:id="rId34" o:title=""/>
          </v:shape>
          <o:OLEObject Type="Embed" ProgID="Visio.Drawing.11" ShapeID="_x0000_i1035" DrawAspect="Content" ObjectID="_1546337277" r:id="rId35"/>
        </w:object>
      </w:r>
    </w:p>
    <w:p w14:paraId="0FA3AE3E" w14:textId="77777777" w:rsidR="00B611D9" w:rsidRPr="00DB6FF8" w:rsidRDefault="00B611D9" w:rsidP="00B611D9">
      <w:pPr>
        <w:pStyle w:val="Caption"/>
        <w:jc w:val="center"/>
      </w:pPr>
      <w:bookmarkStart w:id="959" w:name="_Ref435616174"/>
      <w:bookmarkStart w:id="960" w:name="_Ref435616173"/>
      <w:bookmarkStart w:id="961" w:name="_Toc453754317"/>
      <w:bookmarkStart w:id="962" w:name="_Toc464738701"/>
      <w:r w:rsidRPr="00DB6FF8">
        <w:t xml:space="preserve">Figure </w:t>
      </w:r>
      <w:fldSimple w:instr=" STYLEREF 1 \s ">
        <w:r w:rsidR="004E7858">
          <w:rPr>
            <w:noProof/>
          </w:rPr>
          <w:t>5</w:t>
        </w:r>
      </w:fldSimple>
      <w:r w:rsidRPr="00DB6FF8">
        <w:noBreakHyphen/>
      </w:r>
      <w:fldSimple w:instr=" SEQ Figure \* ARABIC \s 1 ">
        <w:r w:rsidR="004E7858">
          <w:rPr>
            <w:noProof/>
          </w:rPr>
          <w:t>6</w:t>
        </w:r>
      </w:fldSimple>
      <w:bookmarkEnd w:id="959"/>
      <w:r w:rsidRPr="00DB6FF8">
        <w:t>: Key Destruction Command PDU</w:t>
      </w:r>
      <w:bookmarkEnd w:id="960"/>
      <w:bookmarkEnd w:id="961"/>
      <w:bookmarkEnd w:id="962"/>
      <w:r w:rsidRPr="00DB6FF8">
        <w:t xml:space="preserve"> </w:t>
      </w:r>
    </w:p>
    <w:p w14:paraId="156033B4" w14:textId="77777777" w:rsidR="00B611D9" w:rsidRPr="00DB6FF8" w:rsidRDefault="00B611D9" w:rsidP="00B611D9">
      <w:pPr>
        <w:pStyle w:val="Heading6"/>
        <w:rPr>
          <w:b w:val="0"/>
        </w:rPr>
      </w:pPr>
      <w:r w:rsidRPr="00DB6FF8">
        <w:rPr>
          <w:b w:val="0"/>
        </w:rPr>
        <w:t xml:space="preserve">The Key ID fields shall signal </w:t>
      </w:r>
      <w:r w:rsidR="00CF76B5">
        <w:rPr>
          <w:b w:val="0"/>
        </w:rPr>
        <w:t>the</w:t>
      </w:r>
      <w:r w:rsidRPr="00DB6FF8">
        <w:rPr>
          <w:b w:val="0"/>
        </w:rPr>
        <w:t xml:space="preserve"> identifiers of the cryptographic keys to be destroyed on the recipient. </w:t>
      </w:r>
    </w:p>
    <w:p w14:paraId="26AC3631" w14:textId="77777777" w:rsidR="00B611D9" w:rsidRPr="00DB6FF8" w:rsidRDefault="00B611D9" w:rsidP="00B611D9"/>
    <w:p w14:paraId="37A7B950" w14:textId="77777777" w:rsidR="00B611D9" w:rsidRPr="00DB6FF8" w:rsidRDefault="00B611D9" w:rsidP="00B611D9">
      <w:pPr>
        <w:pStyle w:val="Heading4"/>
      </w:pPr>
      <w:bookmarkStart w:id="963" w:name="_Ref384016691"/>
      <w:r w:rsidRPr="00DB6FF8">
        <w:t>Key Verification</w:t>
      </w:r>
      <w:bookmarkEnd w:id="963"/>
    </w:p>
    <w:p w14:paraId="387CFECA" w14:textId="77777777" w:rsidR="00B611D9" w:rsidRPr="00DB6FF8" w:rsidRDefault="00B611D9" w:rsidP="00B611D9">
      <w:pPr>
        <w:pStyle w:val="Heading5"/>
        <w:rPr>
          <w:b w:val="0"/>
        </w:rPr>
      </w:pPr>
      <w:r w:rsidRPr="00DB6FF8">
        <w:rPr>
          <w:b w:val="0"/>
        </w:rPr>
        <w:t>The Key Verification Procedure shall support two Extended Procedures PDU data field structures:</w:t>
      </w:r>
    </w:p>
    <w:p w14:paraId="2E476539" w14:textId="77777777" w:rsidR="00B611D9" w:rsidRPr="00DB6FF8" w:rsidRDefault="00B611D9" w:rsidP="00914915">
      <w:pPr>
        <w:numPr>
          <w:ilvl w:val="0"/>
          <w:numId w:val="46"/>
        </w:numPr>
      </w:pPr>
      <w:r w:rsidRPr="00DB6FF8">
        <w:t>Key Verification Command PDU</w:t>
      </w:r>
    </w:p>
    <w:p w14:paraId="04030D62" w14:textId="77777777" w:rsidR="00B611D9" w:rsidRPr="00DB6FF8" w:rsidRDefault="00B611D9" w:rsidP="00914915">
      <w:pPr>
        <w:numPr>
          <w:ilvl w:val="0"/>
          <w:numId w:val="46"/>
        </w:numPr>
      </w:pPr>
      <w:r w:rsidRPr="00DB6FF8">
        <w:lastRenderedPageBreak/>
        <w:t>Key Verification Reply PDU</w:t>
      </w:r>
    </w:p>
    <w:p w14:paraId="04251BA2" w14:textId="77777777" w:rsidR="00B611D9" w:rsidRPr="00DB6FF8" w:rsidRDefault="00B611D9" w:rsidP="00B611D9">
      <w:pPr>
        <w:pStyle w:val="Heading5"/>
      </w:pPr>
      <w:r w:rsidRPr="00DB6FF8">
        <w:t>Key Verification Command PDU</w:t>
      </w:r>
    </w:p>
    <w:p w14:paraId="1EA1BDB7" w14:textId="77777777" w:rsidR="00B611D9" w:rsidRPr="00DB6FF8" w:rsidRDefault="00B611D9" w:rsidP="00B611D9">
      <w:pPr>
        <w:pStyle w:val="Heading6"/>
        <w:rPr>
          <w:b w:val="0"/>
        </w:rPr>
      </w:pPr>
      <w:r w:rsidRPr="00DB6FF8">
        <w:rPr>
          <w:b w:val="0"/>
        </w:rPr>
        <w:t xml:space="preserve">The Key Verification Command PDU shall be associated with Step 2 of the Key Verification Procedure as defined in Section </w:t>
      </w:r>
      <w:r w:rsidRPr="00DB6FF8">
        <w:rPr>
          <w:b w:val="0"/>
        </w:rPr>
        <w:fldChar w:fldCharType="begin"/>
      </w:r>
      <w:r w:rsidRPr="00DB6FF8">
        <w:rPr>
          <w:b w:val="0"/>
        </w:rPr>
        <w:instrText xml:space="preserve"> REF _Ref384026440 \r \h </w:instrText>
      </w:r>
      <w:r w:rsidRPr="00DB6FF8">
        <w:rPr>
          <w:b w:val="0"/>
        </w:rPr>
      </w:r>
      <w:r w:rsidRPr="00DB6FF8">
        <w:rPr>
          <w:b w:val="0"/>
        </w:rPr>
        <w:fldChar w:fldCharType="separate"/>
      </w:r>
      <w:r w:rsidR="004E7858">
        <w:rPr>
          <w:b w:val="0"/>
        </w:rPr>
        <w:t>3.2.3.5</w:t>
      </w:r>
      <w:r w:rsidRPr="00DB6FF8">
        <w:rPr>
          <w:b w:val="0"/>
        </w:rPr>
        <w:fldChar w:fldCharType="end"/>
      </w:r>
      <w:r w:rsidRPr="00DB6FF8">
        <w:rPr>
          <w:b w:val="0"/>
        </w:rPr>
        <w:t>.</w:t>
      </w:r>
    </w:p>
    <w:p w14:paraId="3DF7E13C" w14:textId="77777777" w:rsidR="00B611D9" w:rsidRPr="00DB6FF8" w:rsidRDefault="00B611D9" w:rsidP="00B611D9">
      <w:pPr>
        <w:pStyle w:val="Heading6"/>
        <w:rPr>
          <w:b w:val="0"/>
        </w:rPr>
      </w:pPr>
      <w:r w:rsidRPr="00DB6FF8">
        <w:rPr>
          <w:b w:val="0"/>
        </w:rPr>
        <w:t>The Key Verification Command PDU shall consist of a managed number of contiguously positioned mandatory fields:</w:t>
      </w:r>
    </w:p>
    <w:p w14:paraId="698886C6" w14:textId="77777777" w:rsidR="00B611D9" w:rsidRPr="00DB6FF8" w:rsidRDefault="00B611D9" w:rsidP="00914915">
      <w:pPr>
        <w:numPr>
          <w:ilvl w:val="0"/>
          <w:numId w:val="89"/>
        </w:numPr>
      </w:pPr>
      <w:r w:rsidRPr="00DB6FF8">
        <w:t>Key ID field (managed length; mandatory)</w:t>
      </w:r>
    </w:p>
    <w:p w14:paraId="35A73AD0" w14:textId="77777777" w:rsidR="00B611D9" w:rsidRPr="00DB6FF8" w:rsidRDefault="00B611D9" w:rsidP="00B611D9">
      <w:r w:rsidRPr="00DB6FF8">
        <w:t>NOTE – The number of Key ID fields in the PDU data field and the size of the key ID fields are managed parameters.</w:t>
      </w:r>
    </w:p>
    <w:p w14:paraId="6B881214" w14:textId="77777777" w:rsidR="00B611D9" w:rsidRPr="00DB6FF8" w:rsidRDefault="00B611D9" w:rsidP="00B611D9">
      <w:r w:rsidRPr="00DB6FF8">
        <w:t xml:space="preserve">NOTE – The format of the Key Verification Command PDU is shown in </w:t>
      </w:r>
      <w:r w:rsidRPr="00DB6FF8">
        <w:fldChar w:fldCharType="begin"/>
      </w:r>
      <w:r w:rsidRPr="00DB6FF8">
        <w:instrText xml:space="preserve"> REF _Ref450031970 \h </w:instrText>
      </w:r>
      <w:r w:rsidRPr="00DB6FF8">
        <w:fldChar w:fldCharType="separate"/>
      </w:r>
      <w:r w:rsidR="004E7858" w:rsidRPr="00DB6FF8">
        <w:t xml:space="preserve">Figure </w:t>
      </w:r>
      <w:r w:rsidR="004E7858">
        <w:rPr>
          <w:noProof/>
        </w:rPr>
        <w:t>5</w:t>
      </w:r>
      <w:r w:rsidR="004E7858" w:rsidRPr="00DB6FF8">
        <w:noBreakHyphen/>
      </w:r>
      <w:r w:rsidR="004E7858">
        <w:rPr>
          <w:noProof/>
        </w:rPr>
        <w:t>7</w:t>
      </w:r>
      <w:r w:rsidRPr="00DB6FF8">
        <w:fldChar w:fldCharType="end"/>
      </w:r>
      <w:r w:rsidRPr="00DB6FF8">
        <w:t>.</w:t>
      </w:r>
    </w:p>
    <w:p w14:paraId="5E2A8545" w14:textId="77777777" w:rsidR="00B611D9" w:rsidRPr="00DB6FF8" w:rsidRDefault="00B611D9" w:rsidP="00B611D9">
      <w:pPr>
        <w:jc w:val="center"/>
      </w:pPr>
      <w:r w:rsidRPr="00DB6FF8">
        <w:object w:dxaOrig="9742" w:dyaOrig="2207" w14:anchorId="07455037">
          <v:shape id="_x0000_i1036" type="#_x0000_t75" style="width:483.75pt;height:109.5pt" o:ole="">
            <v:imagedata r:id="rId36" o:title=""/>
          </v:shape>
          <o:OLEObject Type="Embed" ProgID="Visio.Drawing.11" ShapeID="_x0000_i1036" DrawAspect="Content" ObjectID="_1546337278" r:id="rId37"/>
        </w:object>
      </w:r>
    </w:p>
    <w:p w14:paraId="20479996" w14:textId="77777777" w:rsidR="00B611D9" w:rsidRPr="00DB6FF8" w:rsidRDefault="00B611D9" w:rsidP="00B611D9">
      <w:pPr>
        <w:pStyle w:val="Caption"/>
        <w:jc w:val="center"/>
      </w:pPr>
      <w:bookmarkStart w:id="964" w:name="_Ref450031970"/>
      <w:bookmarkStart w:id="965" w:name="_Ref450031967"/>
      <w:bookmarkStart w:id="966" w:name="_Toc453754318"/>
      <w:bookmarkStart w:id="967" w:name="_Toc464738702"/>
      <w:r w:rsidRPr="00DB6FF8">
        <w:t xml:space="preserve">Figure </w:t>
      </w:r>
      <w:fldSimple w:instr=" STYLEREF 1 \s ">
        <w:r w:rsidR="004E7858">
          <w:rPr>
            <w:noProof/>
          </w:rPr>
          <w:t>5</w:t>
        </w:r>
      </w:fldSimple>
      <w:r w:rsidRPr="00DB6FF8">
        <w:noBreakHyphen/>
      </w:r>
      <w:fldSimple w:instr=" SEQ Figure \* ARABIC \s 1 ">
        <w:r w:rsidR="004E7858">
          <w:rPr>
            <w:noProof/>
          </w:rPr>
          <w:t>7</w:t>
        </w:r>
      </w:fldSimple>
      <w:bookmarkEnd w:id="964"/>
      <w:r w:rsidRPr="00DB6FF8">
        <w:t>: Key Verification Command PDU</w:t>
      </w:r>
      <w:bookmarkEnd w:id="965"/>
      <w:bookmarkEnd w:id="966"/>
      <w:bookmarkEnd w:id="967"/>
    </w:p>
    <w:p w14:paraId="75DBCA15" w14:textId="77777777" w:rsidR="00B611D9" w:rsidRPr="00DB6FF8" w:rsidRDefault="00B611D9" w:rsidP="00B611D9">
      <w:pPr>
        <w:pStyle w:val="Heading6"/>
        <w:rPr>
          <w:b w:val="0"/>
        </w:rPr>
      </w:pPr>
      <w:r w:rsidRPr="00DB6FF8">
        <w:rPr>
          <w:b w:val="0"/>
        </w:rPr>
        <w:t xml:space="preserve">The Key ID fields shall signal </w:t>
      </w:r>
      <w:r w:rsidR="00CF76B5">
        <w:rPr>
          <w:b w:val="0"/>
        </w:rPr>
        <w:t>the</w:t>
      </w:r>
      <w:r w:rsidRPr="00DB6FF8">
        <w:rPr>
          <w:b w:val="0"/>
        </w:rPr>
        <w:t xml:space="preserve"> identifiers of the keys to be verified. </w:t>
      </w:r>
    </w:p>
    <w:p w14:paraId="0BE4897C" w14:textId="77777777" w:rsidR="00B611D9" w:rsidRPr="00DB6FF8" w:rsidRDefault="00B611D9" w:rsidP="00B611D9">
      <w:pPr>
        <w:pStyle w:val="Heading5"/>
      </w:pPr>
      <w:r w:rsidRPr="00DB6FF8">
        <w:t>Key Verification Reply PDU</w:t>
      </w:r>
    </w:p>
    <w:p w14:paraId="597B0547" w14:textId="77777777" w:rsidR="00B611D9" w:rsidRPr="00DB6FF8" w:rsidRDefault="00B611D9" w:rsidP="00B611D9">
      <w:pPr>
        <w:pStyle w:val="Heading6"/>
        <w:rPr>
          <w:b w:val="0"/>
        </w:rPr>
      </w:pPr>
      <w:r w:rsidRPr="00DB6FF8">
        <w:rPr>
          <w:b w:val="0"/>
        </w:rPr>
        <w:t xml:space="preserve">The Key Verification Reply PDU shall be associated with Step 4 of the Key Verification Procedure as defined in Section </w:t>
      </w:r>
      <w:r w:rsidRPr="00DB6FF8">
        <w:rPr>
          <w:b w:val="0"/>
        </w:rPr>
        <w:fldChar w:fldCharType="begin"/>
      </w:r>
      <w:r w:rsidRPr="00DB6FF8">
        <w:rPr>
          <w:b w:val="0"/>
        </w:rPr>
        <w:instrText xml:space="preserve"> REF _Ref384026440 \r \h </w:instrText>
      </w:r>
      <w:r w:rsidRPr="00DB6FF8">
        <w:rPr>
          <w:b w:val="0"/>
        </w:rPr>
      </w:r>
      <w:r w:rsidRPr="00DB6FF8">
        <w:rPr>
          <w:b w:val="0"/>
        </w:rPr>
        <w:fldChar w:fldCharType="separate"/>
      </w:r>
      <w:r w:rsidR="004E7858">
        <w:rPr>
          <w:b w:val="0"/>
        </w:rPr>
        <w:t>3.2.3.5</w:t>
      </w:r>
      <w:r w:rsidRPr="00DB6FF8">
        <w:rPr>
          <w:b w:val="0"/>
        </w:rPr>
        <w:fldChar w:fldCharType="end"/>
      </w:r>
      <w:r w:rsidRPr="00DB6FF8">
        <w:rPr>
          <w:b w:val="0"/>
        </w:rPr>
        <w:t>.</w:t>
      </w:r>
    </w:p>
    <w:p w14:paraId="5F866D93" w14:textId="77777777" w:rsidR="00B611D9" w:rsidRPr="00DB6FF8" w:rsidRDefault="00B611D9" w:rsidP="00B611D9">
      <w:pPr>
        <w:pStyle w:val="Heading6"/>
        <w:rPr>
          <w:b w:val="0"/>
        </w:rPr>
      </w:pPr>
      <w:r w:rsidRPr="00DB6FF8">
        <w:rPr>
          <w:b w:val="0"/>
        </w:rPr>
        <w:t>The Key Verification Reply PDU shall consist of a managed number of contiguously positioned mandatory fields:</w:t>
      </w:r>
    </w:p>
    <w:p w14:paraId="4326991D" w14:textId="77777777" w:rsidR="00B611D9" w:rsidRPr="00DB6FF8" w:rsidRDefault="00B611D9" w:rsidP="00D81782">
      <w:pPr>
        <w:numPr>
          <w:ilvl w:val="0"/>
          <w:numId w:val="8"/>
        </w:numPr>
      </w:pPr>
      <w:r w:rsidRPr="00DB6FF8">
        <w:t>(Key ID Field, Verification Status, Key State) triple</w:t>
      </w:r>
      <w:r w:rsidR="00CF76B5">
        <w:t>ts</w:t>
      </w:r>
      <w:r w:rsidRPr="00DB6FF8">
        <w:t xml:space="preserve"> </w:t>
      </w:r>
    </w:p>
    <w:p w14:paraId="3ACCB8EA" w14:textId="77777777" w:rsidR="00B611D9" w:rsidRPr="00DB6FF8" w:rsidRDefault="00B611D9" w:rsidP="00B611D9">
      <w:pPr>
        <w:pStyle w:val="Heading6"/>
        <w:rPr>
          <w:b w:val="0"/>
        </w:rPr>
      </w:pPr>
      <w:r w:rsidRPr="00DB6FF8">
        <w:rPr>
          <w:b w:val="0"/>
        </w:rPr>
        <w:lastRenderedPageBreak/>
        <w:t>The Key Verification Status field shall be indicating status and state as following:</w:t>
      </w:r>
      <w:r w:rsidRPr="00DB6FF8">
        <w:rPr>
          <w:b w:val="0"/>
        </w:rPr>
        <w:br/>
      </w:r>
      <w:r w:rsidRPr="00DB6FF8">
        <w:rPr>
          <w:b w:val="0"/>
        </w:rPr>
        <w:br/>
        <w:t>4 MSB: Key Status (0000=OK, 1111= NOK)</w:t>
      </w:r>
      <w:r w:rsidRPr="00DB6FF8">
        <w:rPr>
          <w:b w:val="0"/>
        </w:rPr>
        <w:br/>
        <w:t>4 LSB: Key State (0000=Pre-Active, 0010=Active, 0100 =Deactivated, 0100=Destroyed, 1000=Corrupted)</w:t>
      </w:r>
    </w:p>
    <w:p w14:paraId="5ADEB881" w14:textId="77777777" w:rsidR="00B611D9" w:rsidRPr="00DB6FF8" w:rsidRDefault="00B611D9" w:rsidP="00B611D9">
      <w:r w:rsidRPr="00DB6FF8">
        <w:t xml:space="preserve">NOTE – The number of (Key ID Field, Verification Status, Key State) </w:t>
      </w:r>
      <w:r w:rsidR="00CF76B5">
        <w:t>triplets</w:t>
      </w:r>
      <w:r w:rsidRPr="00DB6FF8">
        <w:t xml:space="preserve"> in the PDU data field and the size of the key ID fields and response fields are managed parameters.</w:t>
      </w:r>
    </w:p>
    <w:p w14:paraId="2D59225A" w14:textId="77777777" w:rsidR="00B611D9" w:rsidRPr="00DB6FF8" w:rsidRDefault="00B611D9" w:rsidP="00B611D9">
      <w:r w:rsidRPr="00DB6FF8">
        <w:t xml:space="preserve">NOTE – The format of the Key Verification Reply PDU is shown in </w:t>
      </w:r>
      <w:r w:rsidRPr="00DB6FF8">
        <w:fldChar w:fldCharType="begin"/>
      </w:r>
      <w:r w:rsidRPr="00DB6FF8">
        <w:instrText xml:space="preserve"> REF _Ref384029617 \h  \* MERGEFORMAT </w:instrText>
      </w:r>
      <w:r w:rsidRPr="00DB6FF8">
        <w:fldChar w:fldCharType="separate"/>
      </w:r>
      <w:r w:rsidR="004E7858" w:rsidRPr="00192B00">
        <w:t xml:space="preserve">Figure </w:t>
      </w:r>
      <w:r w:rsidR="004E7858">
        <w:rPr>
          <w:noProof/>
        </w:rPr>
        <w:t>5</w:t>
      </w:r>
      <w:r w:rsidR="004E7858" w:rsidRPr="00DB6FF8">
        <w:rPr>
          <w:noProof/>
        </w:rPr>
        <w:noBreakHyphen/>
      </w:r>
      <w:r w:rsidR="004E7858">
        <w:rPr>
          <w:noProof/>
        </w:rPr>
        <w:t>8</w:t>
      </w:r>
      <w:r w:rsidRPr="00DB6FF8">
        <w:fldChar w:fldCharType="end"/>
      </w:r>
      <w:r w:rsidRPr="00DB6FF8">
        <w:t>.</w:t>
      </w:r>
    </w:p>
    <w:p w14:paraId="4F87A957" w14:textId="77777777" w:rsidR="00B611D9" w:rsidRPr="00DB6FF8" w:rsidRDefault="00B611D9" w:rsidP="00B611D9">
      <w:pPr>
        <w:jc w:val="center"/>
        <w:rPr>
          <w:b/>
        </w:rPr>
      </w:pPr>
      <w:r w:rsidRPr="00DB6FF8">
        <w:object w:dxaOrig="9742" w:dyaOrig="2207" w14:anchorId="0922F194">
          <v:shape id="_x0000_i1037" type="#_x0000_t75" style="width:483.75pt;height:109.5pt" o:ole="">
            <v:imagedata r:id="rId38" o:title=""/>
          </v:shape>
          <o:OLEObject Type="Embed" ProgID="Visio.Drawing.11" ShapeID="_x0000_i1037" DrawAspect="Content" ObjectID="_1546337279" r:id="rId39"/>
        </w:object>
      </w:r>
    </w:p>
    <w:p w14:paraId="227855DC" w14:textId="77777777" w:rsidR="00B611D9" w:rsidRPr="00DB6FF8" w:rsidRDefault="00B611D9" w:rsidP="00B611D9">
      <w:pPr>
        <w:pStyle w:val="Caption"/>
        <w:jc w:val="center"/>
      </w:pPr>
      <w:bookmarkStart w:id="968" w:name="_Ref384029617"/>
      <w:bookmarkStart w:id="969" w:name="_Ref384029613"/>
      <w:bookmarkStart w:id="970" w:name="_Toc453754319"/>
      <w:bookmarkStart w:id="971" w:name="_Toc464738703"/>
      <w:r w:rsidRPr="00192B00">
        <w:t xml:space="preserve">Figure </w:t>
      </w:r>
      <w:fldSimple w:instr=" STYLEREF 1 \s ">
        <w:r w:rsidR="004E7858">
          <w:rPr>
            <w:noProof/>
          </w:rPr>
          <w:t>5</w:t>
        </w:r>
      </w:fldSimple>
      <w:r w:rsidRPr="00DB6FF8">
        <w:noBreakHyphen/>
      </w:r>
      <w:fldSimple w:instr=" SEQ Figure \* ARABIC \s 1 ">
        <w:r w:rsidR="004E7858">
          <w:rPr>
            <w:noProof/>
          </w:rPr>
          <w:t>8</w:t>
        </w:r>
      </w:fldSimple>
      <w:bookmarkEnd w:id="968"/>
      <w:r w:rsidRPr="00DB6FF8">
        <w:t>: Key Verification Reply PDU</w:t>
      </w:r>
      <w:bookmarkEnd w:id="969"/>
      <w:bookmarkEnd w:id="970"/>
      <w:bookmarkEnd w:id="971"/>
    </w:p>
    <w:p w14:paraId="7D8297EF" w14:textId="77777777" w:rsidR="00B611D9" w:rsidRPr="00DB6FF8" w:rsidRDefault="00B611D9" w:rsidP="00B611D9">
      <w:pPr>
        <w:pStyle w:val="Heading6"/>
        <w:rPr>
          <w:b w:val="0"/>
        </w:rPr>
      </w:pPr>
      <w:r w:rsidRPr="00DB6FF8">
        <w:rPr>
          <w:b w:val="0"/>
        </w:rPr>
        <w:t xml:space="preserve">The Key ID fields shall signal </w:t>
      </w:r>
      <w:r w:rsidR="00CF76B5">
        <w:rPr>
          <w:b w:val="0"/>
        </w:rPr>
        <w:t>the</w:t>
      </w:r>
      <w:r w:rsidRPr="00DB6FF8">
        <w:rPr>
          <w:b w:val="0"/>
        </w:rPr>
        <w:t xml:space="preserve"> identifiers of the keys to be verified. </w:t>
      </w:r>
    </w:p>
    <w:p w14:paraId="160BA2D0" w14:textId="77777777" w:rsidR="00B611D9" w:rsidRPr="00DB6FF8" w:rsidRDefault="00B611D9" w:rsidP="00B611D9">
      <w:pPr>
        <w:pStyle w:val="Heading2"/>
      </w:pPr>
      <w:bookmarkStart w:id="972" w:name="_Toc453754303"/>
      <w:bookmarkStart w:id="973" w:name="_Toc464738687"/>
      <w:r w:rsidRPr="00DB6FF8">
        <w:t>Security Associations Management</w:t>
      </w:r>
      <w:bookmarkEnd w:id="972"/>
      <w:bookmarkEnd w:id="973"/>
    </w:p>
    <w:p w14:paraId="5771CA1F" w14:textId="77777777" w:rsidR="00B611D9" w:rsidRPr="00DB6FF8" w:rsidRDefault="00B611D9" w:rsidP="00B611D9">
      <w:pPr>
        <w:pStyle w:val="Heading3"/>
      </w:pPr>
      <w:bookmarkStart w:id="974" w:name="_Toc453754304"/>
      <w:r w:rsidRPr="00DB6FF8">
        <w:t>SA Management Procedures</w:t>
      </w:r>
      <w:bookmarkEnd w:id="974"/>
    </w:p>
    <w:p w14:paraId="4363E8D2" w14:textId="77777777" w:rsidR="00B611D9" w:rsidRPr="00DB6FF8" w:rsidRDefault="00B611D9" w:rsidP="00B611D9">
      <w:r w:rsidRPr="00DB6FF8">
        <w:t>NOTE – Security Association Management directives and state transitions are shown in</w:t>
      </w:r>
      <w:r w:rsidR="004E7858">
        <w:t xml:space="preserve"> </w:t>
      </w:r>
      <w:r w:rsidR="004E7858">
        <w:fldChar w:fldCharType="begin"/>
      </w:r>
      <w:r w:rsidR="004E7858">
        <w:instrText xml:space="preserve"> REF _Ref464738738 \h </w:instrText>
      </w:r>
      <w:r w:rsidR="004E7858">
        <w:fldChar w:fldCharType="separate"/>
      </w:r>
      <w:r w:rsidR="004E7858" w:rsidRPr="00DB6FF8">
        <w:t xml:space="preserve">Figure </w:t>
      </w:r>
      <w:r w:rsidR="004E7858">
        <w:rPr>
          <w:noProof/>
        </w:rPr>
        <w:t>5</w:t>
      </w:r>
      <w:r w:rsidR="004E7858" w:rsidRPr="00DB6FF8">
        <w:noBreakHyphen/>
      </w:r>
      <w:r w:rsidR="004E7858">
        <w:rPr>
          <w:noProof/>
        </w:rPr>
        <w:t>9</w:t>
      </w:r>
      <w:r w:rsidR="004E7858">
        <w:fldChar w:fldCharType="end"/>
      </w:r>
      <w:r w:rsidRPr="00DB6FF8">
        <w:t>.</w:t>
      </w:r>
    </w:p>
    <w:p w14:paraId="6AE786CB" w14:textId="77777777" w:rsidR="00B611D9" w:rsidRPr="00DB6FF8" w:rsidRDefault="00B611D9" w:rsidP="00B611D9">
      <w:pPr>
        <w:rPr>
          <w:del w:id="975" w:author="Biggerstaff, Craig (JSC-DD22)[LOCKHEED MARTIN CORP]" w:date="2017-01-17T10:49:00Z"/>
        </w:rPr>
      </w:pPr>
    </w:p>
    <w:p w14:paraId="4F2B1707" w14:textId="77777777" w:rsidR="00B611D9" w:rsidRPr="00DB6FF8" w:rsidRDefault="00B049F5" w:rsidP="00B611D9">
      <w:pPr>
        <w:pStyle w:val="Caption"/>
        <w:jc w:val="center"/>
        <w:rPr>
          <w:del w:id="976" w:author="Biggerstaff, Craig (JSC-DD22)[LOCKHEED MARTIN CORP]" w:date="2017-01-17T10:49:00Z"/>
        </w:rPr>
      </w:pPr>
      <w:del w:id="977" w:author="Biggerstaff, Craig (JSC-DD22)[LOCKHEED MARTIN CORP]" w:date="2017-01-17T10:49:00Z">
        <w:r>
          <w:pict w14:anchorId="1C9A5E19">
            <v:shape id="_x0000_i1038" type="#_x0000_t75" style="width:450pt;height:177pt">
              <v:imagedata r:id="rId40" o:title=""/>
            </v:shape>
          </w:pict>
        </w:r>
        <w:r w:rsidR="00B611D9" w:rsidRPr="00DB6FF8">
          <w:delText xml:space="preserve"> </w:delText>
        </w:r>
      </w:del>
    </w:p>
    <w:p w14:paraId="431F35FE" w14:textId="28F13070" w:rsidR="00B611D9" w:rsidRPr="00DB6FF8" w:rsidRDefault="00B049F5" w:rsidP="00B611D9">
      <w:pPr>
        <w:pStyle w:val="Caption"/>
        <w:jc w:val="center"/>
      </w:pPr>
      <w:bookmarkStart w:id="978" w:name="_Ref464738738"/>
      <w:bookmarkStart w:id="979" w:name="_Toc453754322"/>
      <w:bookmarkStart w:id="980" w:name="_Toc464738704"/>
      <w:ins w:id="981" w:author="Biggerstaff, Craig (JSC-DD22)[LOCKHEED MARTIN CORP]" w:date="2017-01-19T12:10:00Z">
        <w:r>
          <w:pict w14:anchorId="0478CA2F">
            <v:shape id="_x0000_i1039" type="#_x0000_t75" style="width:449.25pt;height:203.25pt">
              <v:imagedata r:id="rId41" o:title=""/>
            </v:shape>
          </w:pict>
        </w:r>
      </w:ins>
      <w:ins w:id="982" w:author="Biggerstaff, Craig (JSC-DD22)[LOCKHEED MARTIN CORP]" w:date="2017-01-17T10:49:00Z">
        <w:r w:rsidR="00A95F96" w:rsidRPr="00A95F96">
          <w:t xml:space="preserve"> </w:t>
        </w:r>
      </w:ins>
      <w:r w:rsidR="00B611D9" w:rsidRPr="00DB6FF8">
        <w:t xml:space="preserve">Figure </w:t>
      </w:r>
      <w:fldSimple w:instr=" STYLEREF 1 \s ">
        <w:r w:rsidR="004E7858">
          <w:rPr>
            <w:noProof/>
          </w:rPr>
          <w:t>5</w:t>
        </w:r>
      </w:fldSimple>
      <w:r w:rsidR="00B611D9" w:rsidRPr="00DB6FF8">
        <w:noBreakHyphen/>
      </w:r>
      <w:fldSimple w:instr=" SEQ Figure \* ARABIC \s 1 ">
        <w:r w:rsidR="004E7858">
          <w:rPr>
            <w:noProof/>
          </w:rPr>
          <w:t>9</w:t>
        </w:r>
      </w:fldSimple>
      <w:bookmarkEnd w:id="978"/>
      <w:r w:rsidR="00B611D9" w:rsidRPr="00DB6FF8">
        <w:t xml:space="preserve">: </w:t>
      </w:r>
      <w:bookmarkEnd w:id="979"/>
      <w:bookmarkEnd w:id="980"/>
      <w:r w:rsidR="004E7858">
        <w:t>SA Management Procedures Overview</w:t>
      </w:r>
    </w:p>
    <w:p w14:paraId="1F6731EF" w14:textId="77777777" w:rsidR="00B611D9" w:rsidRPr="00DB6FF8" w:rsidRDefault="00B611D9" w:rsidP="00B611D9"/>
    <w:p w14:paraId="54F35D70" w14:textId="77777777" w:rsidR="00B611D9" w:rsidRPr="00DB6FF8" w:rsidRDefault="00B611D9" w:rsidP="00B611D9">
      <w:pPr>
        <w:pStyle w:val="Heading4"/>
      </w:pPr>
      <w:bookmarkStart w:id="983" w:name="_Ref469914672"/>
      <w:r w:rsidRPr="00DB6FF8">
        <w:t>Start SA</w:t>
      </w:r>
      <w:bookmarkEnd w:id="983"/>
    </w:p>
    <w:p w14:paraId="175473B2" w14:textId="77777777" w:rsidR="00B611D9" w:rsidRPr="00DB6FF8" w:rsidRDefault="00B611D9" w:rsidP="00B611D9">
      <w:pPr>
        <w:pStyle w:val="Heading5"/>
        <w:rPr>
          <w:b w:val="0"/>
        </w:rPr>
      </w:pPr>
      <w:r w:rsidRPr="00DB6FF8">
        <w:rPr>
          <w:b w:val="0"/>
        </w:rPr>
        <w:t>The Start SA</w:t>
      </w:r>
      <w:r w:rsidRPr="00DB6FF8">
        <w:t xml:space="preserve"> </w:t>
      </w:r>
      <w:r w:rsidRPr="00DB6FF8">
        <w:rPr>
          <w:b w:val="0"/>
        </w:rPr>
        <w:t>Procedure shall support one Extended Procedures PDU data field structure:</w:t>
      </w:r>
    </w:p>
    <w:p w14:paraId="1DE73D9F" w14:textId="77777777" w:rsidR="00B611D9" w:rsidRPr="00DB6FF8" w:rsidRDefault="00B611D9" w:rsidP="00914915">
      <w:pPr>
        <w:numPr>
          <w:ilvl w:val="0"/>
          <w:numId w:val="53"/>
        </w:numPr>
      </w:pPr>
      <w:r w:rsidRPr="00DB6FF8">
        <w:t>Start</w:t>
      </w:r>
      <w:r w:rsidRPr="00DB6FF8">
        <w:rPr>
          <w:b/>
        </w:rPr>
        <w:t xml:space="preserve"> </w:t>
      </w:r>
      <w:r w:rsidRPr="00DB6FF8">
        <w:t>SA</w:t>
      </w:r>
      <w:r w:rsidR="004E7858">
        <w:t xml:space="preserve"> </w:t>
      </w:r>
      <w:del w:id="984" w:author="Biggerstaff, Craig (JSC-DD22)[LOCKHEED MARTIN CORP]" w:date="2017-01-19T12:10:00Z">
        <w:r w:rsidR="004E7858">
          <w:delText>Command</w:delText>
        </w:r>
        <w:r w:rsidRPr="00DB6FF8">
          <w:delText xml:space="preserve"> </w:delText>
        </w:r>
      </w:del>
      <w:r w:rsidRPr="00DB6FF8">
        <w:t>PDU</w:t>
      </w:r>
    </w:p>
    <w:p w14:paraId="4B33BAF4" w14:textId="77777777" w:rsidR="00B611D9" w:rsidRPr="00DB6FF8" w:rsidRDefault="00B611D9" w:rsidP="00B611D9">
      <w:pPr>
        <w:pStyle w:val="Heading5"/>
      </w:pPr>
      <w:bookmarkStart w:id="985" w:name="_Ref469914663"/>
      <w:r w:rsidRPr="00DB6FF8">
        <w:t>Start</w:t>
      </w:r>
      <w:r w:rsidRPr="00DB6FF8">
        <w:rPr>
          <w:b w:val="0"/>
        </w:rPr>
        <w:t xml:space="preserve"> </w:t>
      </w:r>
      <w:r w:rsidRPr="00DB6FF8">
        <w:t>SA</w:t>
      </w:r>
      <w:r w:rsidR="004E7858">
        <w:t xml:space="preserve"> </w:t>
      </w:r>
      <w:del w:id="986" w:author="Biggerstaff, Craig (JSC-DD22)[LOCKHEED MARTIN CORP]" w:date="2017-01-19T12:10:00Z">
        <w:r w:rsidR="004E7858">
          <w:delText>Command</w:delText>
        </w:r>
        <w:r w:rsidRPr="00DB6FF8">
          <w:delText xml:space="preserve"> </w:delText>
        </w:r>
      </w:del>
      <w:r w:rsidRPr="00DB6FF8">
        <w:t>PDU</w:t>
      </w:r>
      <w:bookmarkEnd w:id="985"/>
    </w:p>
    <w:p w14:paraId="1A97F357" w14:textId="1DB727C0" w:rsidR="00B611D9" w:rsidRPr="007F6B14" w:rsidRDefault="00B611D9" w:rsidP="00B611D9">
      <w:pPr>
        <w:pStyle w:val="Heading6"/>
        <w:rPr>
          <w:b w:val="0"/>
        </w:rPr>
      </w:pPr>
      <w:r w:rsidRPr="007F6B14">
        <w:rPr>
          <w:b w:val="0"/>
        </w:rPr>
        <w:t>The Start SA</w:t>
      </w:r>
      <w:r w:rsidR="004E7858" w:rsidRPr="007F6B14">
        <w:rPr>
          <w:b w:val="0"/>
        </w:rPr>
        <w:t xml:space="preserve"> </w:t>
      </w:r>
      <w:commentRangeStart w:id="987"/>
      <w:del w:id="988" w:author="Biggerstaff, Craig (JSC-DD22)[LOCKHEED MARTIN CORP]" w:date="2017-01-19T12:10:00Z">
        <w:r w:rsidR="004E7858" w:rsidRPr="007F6B14">
          <w:rPr>
            <w:b w:val="0"/>
          </w:rPr>
          <w:delText>Command</w:delText>
        </w:r>
        <w:r w:rsidRPr="007F6B14">
          <w:delText xml:space="preserve"> </w:delText>
        </w:r>
        <w:commentRangeEnd w:id="987"/>
        <w:r w:rsidR="004E7858" w:rsidRPr="007F6B14">
          <w:rPr>
            <w:rStyle w:val="CommentReference"/>
            <w:b w:val="0"/>
            <w:bCs w:val="0"/>
          </w:rPr>
          <w:commentReference w:id="987"/>
        </w:r>
      </w:del>
      <w:r w:rsidRPr="007F6B14">
        <w:rPr>
          <w:b w:val="0"/>
        </w:rPr>
        <w:t>PDU shall be associated with the Start SA</w:t>
      </w:r>
      <w:r w:rsidRPr="007F6B14">
        <w:t xml:space="preserve"> </w:t>
      </w:r>
      <w:r w:rsidRPr="007F6B14">
        <w:rPr>
          <w:b w:val="0"/>
        </w:rPr>
        <w:t>Procedure as defined in Section</w:t>
      </w:r>
      <w:del w:id="989" w:author="Biggerstaff, Craig (JSC-DD22)[LOCKHEED MARTIN CORP]" w:date="2017-01-19T12:25:00Z">
        <w:r w:rsidRPr="007F6B14" w:rsidDel="007F6B14">
          <w:rPr>
            <w:b w:val="0"/>
          </w:rPr>
          <w:delText xml:space="preserve"> </w:delText>
        </w:r>
        <w:r w:rsidRPr="007F6B14" w:rsidDel="007F6B14">
          <w:rPr>
            <w:b w:val="0"/>
          </w:rPr>
          <w:fldChar w:fldCharType="begin"/>
        </w:r>
        <w:r w:rsidRPr="007F6B14" w:rsidDel="007F6B14">
          <w:rPr>
            <w:b w:val="0"/>
          </w:rPr>
          <w:delInstrText xml:space="preserve"> REF _Ref447018263 \r \h </w:delInstrText>
        </w:r>
        <w:r w:rsidR="004E7858" w:rsidRPr="007F6B14" w:rsidDel="007F6B14">
          <w:rPr>
            <w:b w:val="0"/>
          </w:rPr>
          <w:delInstrText xml:space="preserve"> \* MERGEFORMAT </w:delInstrText>
        </w:r>
        <w:r w:rsidRPr="007F6B14" w:rsidDel="007F6B14">
          <w:rPr>
            <w:b w:val="0"/>
          </w:rPr>
        </w:r>
        <w:r w:rsidRPr="007F6B14" w:rsidDel="007F6B14">
          <w:rPr>
            <w:b w:val="0"/>
          </w:rPr>
          <w:fldChar w:fldCharType="separate"/>
        </w:r>
        <w:r w:rsidR="004E7858" w:rsidRPr="007F6B14" w:rsidDel="007F6B14">
          <w:rPr>
            <w:bCs w:val="0"/>
          </w:rPr>
          <w:delText>Error! Reference source not found.</w:delText>
        </w:r>
        <w:r w:rsidRPr="007F6B14" w:rsidDel="007F6B14">
          <w:rPr>
            <w:b w:val="0"/>
          </w:rPr>
          <w:fldChar w:fldCharType="end"/>
        </w:r>
      </w:del>
      <w:ins w:id="990" w:author="Biggerstaff, Craig (JSC-DD22)[LOCKHEED MARTIN CORP]" w:date="2017-01-19T12:25:00Z">
        <w:r w:rsidR="007F6B14">
          <w:rPr>
            <w:b w:val="0"/>
          </w:rPr>
          <w:t xml:space="preserve"> </w:t>
        </w:r>
        <w:r w:rsidR="007F6B14">
          <w:rPr>
            <w:b w:val="0"/>
          </w:rPr>
          <w:fldChar w:fldCharType="begin"/>
        </w:r>
        <w:r w:rsidR="007F6B14">
          <w:rPr>
            <w:b w:val="0"/>
          </w:rPr>
          <w:instrText xml:space="preserve"> REF _Ref472592070 \r \h </w:instrText>
        </w:r>
      </w:ins>
      <w:r w:rsidR="007F6B14">
        <w:rPr>
          <w:b w:val="0"/>
        </w:rPr>
      </w:r>
      <w:r w:rsidR="007F6B14">
        <w:rPr>
          <w:b w:val="0"/>
        </w:rPr>
        <w:fldChar w:fldCharType="separate"/>
      </w:r>
      <w:ins w:id="991" w:author="Biggerstaff, Craig (JSC-DD22)[LOCKHEED MARTIN CORP]" w:date="2017-01-19T12:25:00Z">
        <w:r w:rsidR="007F6B14">
          <w:rPr>
            <w:b w:val="0"/>
          </w:rPr>
          <w:t>3.3.2.1</w:t>
        </w:r>
        <w:r w:rsidR="007F6B14">
          <w:rPr>
            <w:b w:val="0"/>
          </w:rPr>
          <w:fldChar w:fldCharType="end"/>
        </w:r>
      </w:ins>
      <w:r w:rsidRPr="007F6B14">
        <w:rPr>
          <w:b w:val="0"/>
        </w:rPr>
        <w:t>.</w:t>
      </w:r>
    </w:p>
    <w:p w14:paraId="525F1C22" w14:textId="77777777" w:rsidR="00B611D9" w:rsidRPr="00DB6FF8" w:rsidRDefault="00B611D9" w:rsidP="00B611D9">
      <w:pPr>
        <w:pStyle w:val="Heading6"/>
        <w:rPr>
          <w:b w:val="0"/>
        </w:rPr>
      </w:pPr>
      <w:r w:rsidRPr="00DB6FF8">
        <w:rPr>
          <w:b w:val="0"/>
        </w:rPr>
        <w:t>The Start SA</w:t>
      </w:r>
      <w:r w:rsidRPr="00DB6FF8">
        <w:t xml:space="preserve"> </w:t>
      </w:r>
      <w:r w:rsidRPr="00DB6FF8">
        <w:rPr>
          <w:b w:val="0"/>
        </w:rPr>
        <w:t>PDU shall consist of a managed number of contiguously positioned mandatory fields:</w:t>
      </w:r>
    </w:p>
    <w:p w14:paraId="25C721CA" w14:textId="77777777" w:rsidR="00B611D9" w:rsidRPr="00DB6FF8" w:rsidRDefault="00B611D9" w:rsidP="00914915">
      <w:pPr>
        <w:numPr>
          <w:ilvl w:val="0"/>
          <w:numId w:val="54"/>
        </w:numPr>
      </w:pPr>
      <w:r w:rsidRPr="00DB6FF8">
        <w:t>SPI of the applicable Security Association (16 bits, mandatory);</w:t>
      </w:r>
    </w:p>
    <w:p w14:paraId="63680943" w14:textId="77777777" w:rsidR="00B611D9" w:rsidRPr="00DB6FF8" w:rsidRDefault="00B611D9" w:rsidP="00914915">
      <w:pPr>
        <w:numPr>
          <w:ilvl w:val="0"/>
          <w:numId w:val="54"/>
        </w:numPr>
      </w:pPr>
      <w:r w:rsidRPr="00DB6FF8">
        <w:t>One or more Global Virtual Channels (GVC) / Global Multiplexer Access Points (GMAP) with which to use the SA (32 bits each; mandatory)</w:t>
      </w:r>
    </w:p>
    <w:p w14:paraId="2938491A" w14:textId="77777777" w:rsidR="00B611D9" w:rsidRPr="00192B00" w:rsidRDefault="00B611D9" w:rsidP="00B611D9">
      <w:r w:rsidRPr="00DB6FF8">
        <w:t>NOTE – The GVC / GMAP ID is a unique identifier comprising the values of the Master Channel ID, Virtual Channel ID and (if applicable) Multiplexer Access Point fields.  The precise method of encoding these into a unique 32-bit field is mission-specific.</w:t>
      </w:r>
    </w:p>
    <w:p w14:paraId="6F59244A" w14:textId="77777777" w:rsidR="00B611D9" w:rsidRPr="00DB6FF8" w:rsidRDefault="00B611D9" w:rsidP="00B611D9">
      <w:r w:rsidRPr="00DB6FF8">
        <w:t xml:space="preserve">NOTE – The format of the Start SA PDU is shown in </w:t>
      </w:r>
      <w:r w:rsidRPr="00DB6FF8">
        <w:fldChar w:fldCharType="begin"/>
      </w:r>
      <w:r w:rsidRPr="00DB6FF8">
        <w:instrText xml:space="preserve"> REF _Ref384024938 \h  \* MERGEFORMAT </w:instrText>
      </w:r>
      <w:r w:rsidRPr="00DB6FF8">
        <w:fldChar w:fldCharType="separate"/>
      </w:r>
      <w:r w:rsidR="004E7858" w:rsidRPr="00DB6FF8">
        <w:t xml:space="preserve">Figure </w:t>
      </w:r>
      <w:r w:rsidR="004E7858">
        <w:rPr>
          <w:noProof/>
        </w:rPr>
        <w:t>5</w:t>
      </w:r>
      <w:r w:rsidR="004E7858" w:rsidRPr="00DB6FF8">
        <w:rPr>
          <w:noProof/>
        </w:rPr>
        <w:noBreakHyphen/>
      </w:r>
      <w:r w:rsidR="004E7858">
        <w:rPr>
          <w:noProof/>
        </w:rPr>
        <w:t>3</w:t>
      </w:r>
      <w:r w:rsidRPr="00DB6FF8">
        <w:fldChar w:fldCharType="end"/>
      </w:r>
      <w:r w:rsidRPr="00DB6FF8">
        <w:t>.</w:t>
      </w:r>
    </w:p>
    <w:p w14:paraId="49D20D6A" w14:textId="77777777" w:rsidR="00B611D9" w:rsidRPr="00DB6FF8" w:rsidRDefault="00B049F5" w:rsidP="00B611D9">
      <w:pPr>
        <w:pStyle w:val="Caption"/>
        <w:jc w:val="center"/>
        <w:rPr>
          <w:del w:id="992" w:author="Biggerstaff, Craig (JSC-DD22)[LOCKHEED MARTIN CORP]" w:date="2017-01-17T10:49:00Z"/>
        </w:rPr>
      </w:pPr>
      <w:del w:id="993" w:author="Biggerstaff, Craig (JSC-DD22)[LOCKHEED MARTIN CORP]" w:date="2017-01-17T10:49:00Z">
        <w:r>
          <w:lastRenderedPageBreak/>
          <w:pict w14:anchorId="69189E10">
            <v:shape id="_x0000_i1040" type="#_x0000_t75" style="width:449.25pt;height:76.5pt">
              <v:imagedata r:id="rId42" o:title=""/>
            </v:shape>
          </w:pict>
        </w:r>
        <w:r w:rsidR="00B611D9" w:rsidRPr="00DB6FF8">
          <w:delText xml:space="preserve"> </w:delText>
        </w:r>
      </w:del>
    </w:p>
    <w:p w14:paraId="1A596FF4" w14:textId="5CB1E566" w:rsidR="00B611D9" w:rsidRPr="00DB6FF8" w:rsidRDefault="00B049F5" w:rsidP="00B611D9">
      <w:pPr>
        <w:pStyle w:val="Caption"/>
        <w:jc w:val="center"/>
      </w:pPr>
      <w:bookmarkStart w:id="994" w:name="_Toc453754323"/>
      <w:bookmarkStart w:id="995" w:name="_Toc464738705"/>
      <w:ins w:id="996" w:author="Biggerstaff, Craig (JSC-DD22)[LOCKHEED MARTIN CORP]" w:date="2017-01-17T10:49:00Z">
        <w:r>
          <w:pict w14:anchorId="47DBF77A">
            <v:shape id="_x0000_i1041" type="#_x0000_t75" style="width:449.25pt;height:76.5pt">
              <v:imagedata r:id="rId43" o:title=""/>
            </v:shape>
          </w:pict>
        </w:r>
      </w:ins>
      <w:r w:rsidR="00B611D9" w:rsidRPr="00DB6FF8">
        <w:t xml:space="preserve">Figure </w:t>
      </w:r>
      <w:fldSimple w:instr=" STYLEREF 1 \s ">
        <w:r w:rsidR="004E7858">
          <w:rPr>
            <w:noProof/>
          </w:rPr>
          <w:t>5</w:t>
        </w:r>
      </w:fldSimple>
      <w:r w:rsidR="00B611D9" w:rsidRPr="00DB6FF8">
        <w:noBreakHyphen/>
      </w:r>
      <w:fldSimple w:instr=" SEQ Figure \* ARABIC \s 1 ">
        <w:r w:rsidR="004E7858">
          <w:rPr>
            <w:noProof/>
          </w:rPr>
          <w:t>10</w:t>
        </w:r>
      </w:fldSimple>
      <w:r w:rsidR="00B611D9" w:rsidRPr="00DB6FF8">
        <w:t>: Start SA PDU</w:t>
      </w:r>
      <w:bookmarkEnd w:id="994"/>
      <w:bookmarkEnd w:id="995"/>
    </w:p>
    <w:p w14:paraId="7428B250" w14:textId="77777777" w:rsidR="00B611D9" w:rsidRPr="00DB6FF8" w:rsidRDefault="00B611D9" w:rsidP="00B611D9">
      <w:pPr>
        <w:pStyle w:val="Heading6"/>
        <w:rPr>
          <w:b w:val="0"/>
        </w:rPr>
      </w:pPr>
      <w:r w:rsidRPr="00DB6FF8">
        <w:rPr>
          <w:b w:val="0"/>
        </w:rPr>
        <w:t>The SPI field shall signal the applicable Security Association.</w:t>
      </w:r>
    </w:p>
    <w:p w14:paraId="584D9CA0" w14:textId="77777777" w:rsidR="00B611D9" w:rsidRPr="00DB6FF8" w:rsidRDefault="00B611D9" w:rsidP="00B611D9">
      <w:pPr>
        <w:pStyle w:val="Heading6"/>
        <w:rPr>
          <w:b w:val="0"/>
        </w:rPr>
      </w:pPr>
      <w:r w:rsidRPr="00DB6FF8">
        <w:rPr>
          <w:b w:val="0"/>
        </w:rPr>
        <w:t xml:space="preserve">The GVC ID / GMAP ID field shall signal the Global Virtual Channel(s) / Global Multiplexer Access Point(s) with which the SA is to be activated. </w:t>
      </w:r>
    </w:p>
    <w:p w14:paraId="347E7FD1" w14:textId="77777777" w:rsidR="00B611D9" w:rsidRPr="00DB6FF8" w:rsidRDefault="00B611D9" w:rsidP="00B611D9">
      <w:pPr>
        <w:pStyle w:val="Heading4"/>
      </w:pPr>
      <w:bookmarkStart w:id="997" w:name="_Ref469916176"/>
      <w:r w:rsidRPr="00DB6FF8">
        <w:t>Stop SA</w:t>
      </w:r>
      <w:bookmarkEnd w:id="997"/>
    </w:p>
    <w:p w14:paraId="73FA38A8" w14:textId="77777777" w:rsidR="00B611D9" w:rsidRPr="00DB6FF8" w:rsidRDefault="00B611D9" w:rsidP="00B611D9">
      <w:pPr>
        <w:pStyle w:val="Heading5"/>
        <w:rPr>
          <w:b w:val="0"/>
        </w:rPr>
      </w:pPr>
      <w:r w:rsidRPr="00DB6FF8">
        <w:rPr>
          <w:b w:val="0"/>
        </w:rPr>
        <w:t>The Stop SA</w:t>
      </w:r>
      <w:r w:rsidRPr="00DB6FF8">
        <w:t xml:space="preserve"> </w:t>
      </w:r>
      <w:r w:rsidRPr="00DB6FF8">
        <w:rPr>
          <w:b w:val="0"/>
        </w:rPr>
        <w:t>Procedure shall support one Extended Procedures PDU data field structure:</w:t>
      </w:r>
    </w:p>
    <w:p w14:paraId="615C8D06" w14:textId="77777777" w:rsidR="00B611D9" w:rsidRPr="00DB6FF8" w:rsidRDefault="00B611D9" w:rsidP="00914915">
      <w:pPr>
        <w:numPr>
          <w:ilvl w:val="0"/>
          <w:numId w:val="61"/>
        </w:numPr>
      </w:pPr>
      <w:r w:rsidRPr="00DB6FF8">
        <w:t>Stop SA PDU</w:t>
      </w:r>
    </w:p>
    <w:p w14:paraId="369B1318" w14:textId="77777777" w:rsidR="00B611D9" w:rsidRPr="00DB6FF8" w:rsidRDefault="00B611D9" w:rsidP="00B611D9">
      <w:pPr>
        <w:pStyle w:val="Heading5"/>
      </w:pPr>
      <w:r w:rsidRPr="00DB6FF8">
        <w:t>Stop SA PDU</w:t>
      </w:r>
    </w:p>
    <w:p w14:paraId="7638597B" w14:textId="0D789A11" w:rsidR="00B611D9" w:rsidRPr="00DB6FF8" w:rsidRDefault="00B611D9" w:rsidP="00B611D9">
      <w:pPr>
        <w:pStyle w:val="Heading6"/>
        <w:rPr>
          <w:b w:val="0"/>
        </w:rPr>
      </w:pPr>
      <w:r w:rsidRPr="00DB6FF8">
        <w:rPr>
          <w:b w:val="0"/>
        </w:rPr>
        <w:t>The Stop SA</w:t>
      </w:r>
      <w:r w:rsidRPr="00DB6FF8">
        <w:t xml:space="preserve"> </w:t>
      </w:r>
      <w:r w:rsidRPr="00DB6FF8">
        <w:rPr>
          <w:b w:val="0"/>
        </w:rPr>
        <w:t>PDU shall be associated with the Stop SA</w:t>
      </w:r>
      <w:r w:rsidRPr="00DB6FF8">
        <w:t xml:space="preserve"> </w:t>
      </w:r>
      <w:r w:rsidRPr="00DB6FF8">
        <w:rPr>
          <w:b w:val="0"/>
        </w:rPr>
        <w:t>Procedure as defined in Section</w:t>
      </w:r>
      <w:del w:id="998" w:author="Biggerstaff, Craig (JSC-DD22)[LOCKHEED MARTIN CORP]" w:date="2017-01-19T12:24:00Z">
        <w:r w:rsidRPr="00DB6FF8" w:rsidDel="007F6B14">
          <w:rPr>
            <w:b w:val="0"/>
          </w:rPr>
          <w:delText xml:space="preserve"> </w:delText>
        </w:r>
        <w:r w:rsidRPr="00DB6FF8" w:rsidDel="007F6B14">
          <w:rPr>
            <w:b w:val="0"/>
          </w:rPr>
          <w:fldChar w:fldCharType="begin"/>
        </w:r>
        <w:r w:rsidRPr="00DB6FF8" w:rsidDel="007F6B14">
          <w:rPr>
            <w:b w:val="0"/>
          </w:rPr>
          <w:delInstrText xml:space="preserve"> REF _Ref447024108 \r \h </w:delInstrText>
        </w:r>
        <w:r w:rsidRPr="00DB6FF8" w:rsidDel="007F6B14">
          <w:rPr>
            <w:b w:val="0"/>
          </w:rPr>
        </w:r>
        <w:r w:rsidRPr="00DB6FF8" w:rsidDel="007F6B14">
          <w:rPr>
            <w:b w:val="0"/>
          </w:rPr>
          <w:fldChar w:fldCharType="separate"/>
        </w:r>
        <w:r w:rsidR="004E7858" w:rsidDel="007F6B14">
          <w:rPr>
            <w:bCs w:val="0"/>
          </w:rPr>
          <w:delText>Error! Reference source not found.</w:delText>
        </w:r>
        <w:r w:rsidRPr="00DB6FF8" w:rsidDel="007F6B14">
          <w:rPr>
            <w:b w:val="0"/>
          </w:rPr>
          <w:fldChar w:fldCharType="end"/>
        </w:r>
      </w:del>
      <w:ins w:id="999" w:author="Biggerstaff, Craig (JSC-DD22)[LOCKHEED MARTIN CORP]" w:date="2017-01-19T12:24:00Z">
        <w:r w:rsidR="007F6B14">
          <w:rPr>
            <w:b w:val="0"/>
          </w:rPr>
          <w:t xml:space="preserve"> </w:t>
        </w:r>
        <w:r w:rsidR="007F6B14">
          <w:rPr>
            <w:b w:val="0"/>
          </w:rPr>
          <w:fldChar w:fldCharType="begin"/>
        </w:r>
        <w:r w:rsidR="007F6B14">
          <w:rPr>
            <w:b w:val="0"/>
          </w:rPr>
          <w:instrText xml:space="preserve"> REF _Ref472592022 \r \h </w:instrText>
        </w:r>
      </w:ins>
      <w:r w:rsidR="007F6B14">
        <w:rPr>
          <w:b w:val="0"/>
        </w:rPr>
      </w:r>
      <w:r w:rsidR="007F6B14">
        <w:rPr>
          <w:b w:val="0"/>
        </w:rPr>
        <w:fldChar w:fldCharType="separate"/>
      </w:r>
      <w:ins w:id="1000" w:author="Biggerstaff, Craig (JSC-DD22)[LOCKHEED MARTIN CORP]" w:date="2017-01-19T12:24:00Z">
        <w:r w:rsidR="007F6B14">
          <w:rPr>
            <w:b w:val="0"/>
          </w:rPr>
          <w:t>3.3.2.2</w:t>
        </w:r>
        <w:r w:rsidR="007F6B14">
          <w:rPr>
            <w:b w:val="0"/>
          </w:rPr>
          <w:fldChar w:fldCharType="end"/>
        </w:r>
      </w:ins>
      <w:r w:rsidRPr="00DB6FF8">
        <w:rPr>
          <w:b w:val="0"/>
        </w:rPr>
        <w:t>.</w:t>
      </w:r>
    </w:p>
    <w:p w14:paraId="6ACDB4C0" w14:textId="77777777" w:rsidR="00B611D9" w:rsidRPr="00DB6FF8" w:rsidRDefault="00B611D9" w:rsidP="00B611D9">
      <w:pPr>
        <w:pStyle w:val="Heading6"/>
        <w:rPr>
          <w:b w:val="0"/>
        </w:rPr>
      </w:pPr>
      <w:r w:rsidRPr="00DB6FF8">
        <w:rPr>
          <w:b w:val="0"/>
        </w:rPr>
        <w:t>The Stop SA</w:t>
      </w:r>
      <w:r w:rsidRPr="00DB6FF8">
        <w:t xml:space="preserve"> </w:t>
      </w:r>
      <w:r w:rsidRPr="00DB6FF8">
        <w:rPr>
          <w:b w:val="0"/>
        </w:rPr>
        <w:t>PDU shall consist of a single field:</w:t>
      </w:r>
    </w:p>
    <w:p w14:paraId="709C0755" w14:textId="77777777" w:rsidR="00B611D9" w:rsidRPr="00DB6FF8" w:rsidRDefault="00B611D9" w:rsidP="00914915">
      <w:pPr>
        <w:numPr>
          <w:ilvl w:val="0"/>
          <w:numId w:val="62"/>
        </w:numPr>
      </w:pPr>
      <w:r w:rsidRPr="00DB6FF8">
        <w:t>SPI of the applicable Security Association (16 bits, mandatory)</w:t>
      </w:r>
    </w:p>
    <w:p w14:paraId="2CD24323" w14:textId="77777777" w:rsidR="00B611D9" w:rsidRPr="00DB6FF8" w:rsidRDefault="00B611D9" w:rsidP="00B611D9">
      <w:r w:rsidRPr="00DB6FF8">
        <w:t>NOTE – The format of the Stop</w:t>
      </w:r>
      <w:r w:rsidRPr="00DB6FF8">
        <w:rPr>
          <w:b/>
        </w:rPr>
        <w:t xml:space="preserve"> </w:t>
      </w:r>
      <w:r w:rsidRPr="00DB6FF8">
        <w:t xml:space="preserve">SA PDU is shown in </w:t>
      </w:r>
      <w:r w:rsidR="00D75A99">
        <w:fldChar w:fldCharType="begin"/>
      </w:r>
      <w:r w:rsidR="00D75A99">
        <w:instrText xml:space="preserve"> REF _Ref464739042 \h </w:instrText>
      </w:r>
      <w:r w:rsidR="00D75A99">
        <w:fldChar w:fldCharType="separate"/>
      </w:r>
      <w:r w:rsidR="00D75A99" w:rsidRPr="00DB6FF8">
        <w:t xml:space="preserve">Figure </w:t>
      </w:r>
      <w:r w:rsidR="00D75A99">
        <w:rPr>
          <w:noProof/>
        </w:rPr>
        <w:t>5</w:t>
      </w:r>
      <w:r w:rsidR="00D75A99" w:rsidRPr="00DB6FF8">
        <w:noBreakHyphen/>
      </w:r>
      <w:r w:rsidR="00D75A99">
        <w:rPr>
          <w:noProof/>
        </w:rPr>
        <w:t>11</w:t>
      </w:r>
      <w:r w:rsidR="00D75A99">
        <w:fldChar w:fldCharType="end"/>
      </w:r>
      <w:r w:rsidRPr="00DB6FF8">
        <w:t>.</w:t>
      </w:r>
    </w:p>
    <w:p w14:paraId="196667EA" w14:textId="1E9AF70A" w:rsidR="00B611D9" w:rsidRPr="00DB6FF8" w:rsidRDefault="00B049F5" w:rsidP="00B611D9">
      <w:pPr>
        <w:pStyle w:val="Caption"/>
        <w:jc w:val="center"/>
      </w:pPr>
      <w:del w:id="1001" w:author="Biggerstaff, Craig (JSC-DD22)[LOCKHEED MARTIN CORP]" w:date="2017-01-17T10:49:00Z">
        <w:r>
          <w:pict w14:anchorId="7074BE1D">
            <v:shape id="_x0000_i1042" type="#_x0000_t75" style="width:247.5pt;height:110.25pt">
              <v:imagedata r:id="rId44" o:title=""/>
            </v:shape>
          </w:pict>
        </w:r>
      </w:del>
      <w:ins w:id="1002" w:author="Biggerstaff, Craig (JSC-DD22)[LOCKHEED MARTIN CORP]" w:date="2017-01-17T10:49:00Z">
        <w:r>
          <w:pict w14:anchorId="2FBA7158">
            <v:shape id="_x0000_i1043" type="#_x0000_t75" style="width:247.5pt;height:110.25pt">
              <v:imagedata r:id="rId45" o:title=""/>
            </v:shape>
          </w:pict>
        </w:r>
      </w:ins>
      <w:r w:rsidR="00B611D9" w:rsidRPr="00DB6FF8">
        <w:t xml:space="preserve"> </w:t>
      </w:r>
    </w:p>
    <w:p w14:paraId="08AD3974" w14:textId="77777777" w:rsidR="00B611D9" w:rsidRPr="00DB6FF8" w:rsidRDefault="00B611D9" w:rsidP="00B611D9">
      <w:pPr>
        <w:pStyle w:val="Caption"/>
        <w:jc w:val="center"/>
      </w:pPr>
      <w:bookmarkStart w:id="1003" w:name="_Ref464739042"/>
      <w:bookmarkStart w:id="1004" w:name="_Toc453754324"/>
      <w:bookmarkStart w:id="1005" w:name="_Toc464738706"/>
      <w:r w:rsidRPr="00DB6FF8">
        <w:t xml:space="preserve">Figure </w:t>
      </w:r>
      <w:fldSimple w:instr=" STYLEREF 1 \s ">
        <w:r w:rsidR="004E7858">
          <w:rPr>
            <w:noProof/>
          </w:rPr>
          <w:t>5</w:t>
        </w:r>
      </w:fldSimple>
      <w:r w:rsidRPr="00DB6FF8">
        <w:noBreakHyphen/>
      </w:r>
      <w:fldSimple w:instr=" SEQ Figure \* ARABIC \s 1 ">
        <w:r w:rsidR="004E7858">
          <w:rPr>
            <w:noProof/>
          </w:rPr>
          <w:t>11</w:t>
        </w:r>
      </w:fldSimple>
      <w:bookmarkEnd w:id="1003"/>
      <w:r w:rsidRPr="00DB6FF8">
        <w:t>: Stop</w:t>
      </w:r>
      <w:r w:rsidRPr="00DB6FF8">
        <w:rPr>
          <w:b w:val="0"/>
        </w:rPr>
        <w:t xml:space="preserve"> </w:t>
      </w:r>
      <w:r w:rsidRPr="00DB6FF8">
        <w:t>SA PDU</w:t>
      </w:r>
      <w:bookmarkEnd w:id="1004"/>
      <w:bookmarkEnd w:id="1005"/>
    </w:p>
    <w:p w14:paraId="7881C884" w14:textId="77777777" w:rsidR="00B611D9" w:rsidRPr="00DB6FF8" w:rsidRDefault="00B611D9" w:rsidP="00B611D9">
      <w:pPr>
        <w:pStyle w:val="Heading6"/>
        <w:rPr>
          <w:b w:val="0"/>
        </w:rPr>
      </w:pPr>
      <w:r w:rsidRPr="00DB6FF8">
        <w:rPr>
          <w:b w:val="0"/>
        </w:rPr>
        <w:lastRenderedPageBreak/>
        <w:t>The SPI field shall signal the applicable Security Association.</w:t>
      </w:r>
    </w:p>
    <w:p w14:paraId="25F664B1" w14:textId="77777777" w:rsidR="00B611D9" w:rsidRPr="00DB6FF8" w:rsidRDefault="00B611D9" w:rsidP="00B611D9">
      <w:pPr>
        <w:pStyle w:val="Heading4"/>
      </w:pPr>
      <w:r w:rsidRPr="00DB6FF8">
        <w:t>Rekey SA</w:t>
      </w:r>
    </w:p>
    <w:p w14:paraId="7881B423" w14:textId="77777777" w:rsidR="00B611D9" w:rsidRPr="00DB6FF8" w:rsidRDefault="00B611D9" w:rsidP="00B611D9">
      <w:pPr>
        <w:pStyle w:val="Heading5"/>
        <w:rPr>
          <w:b w:val="0"/>
        </w:rPr>
      </w:pPr>
      <w:r w:rsidRPr="00DB6FF8">
        <w:rPr>
          <w:b w:val="0"/>
        </w:rPr>
        <w:t>The Rekey SA</w:t>
      </w:r>
      <w:r w:rsidRPr="00DB6FF8">
        <w:t xml:space="preserve"> </w:t>
      </w:r>
      <w:r w:rsidRPr="00DB6FF8">
        <w:rPr>
          <w:b w:val="0"/>
        </w:rPr>
        <w:t>Procedure shall support one Extended Procedures PDU data field structure:</w:t>
      </w:r>
    </w:p>
    <w:p w14:paraId="22E89AC1" w14:textId="77777777" w:rsidR="00B611D9" w:rsidRPr="00DB6FF8" w:rsidRDefault="00B611D9" w:rsidP="00914915">
      <w:pPr>
        <w:numPr>
          <w:ilvl w:val="0"/>
          <w:numId w:val="63"/>
        </w:numPr>
      </w:pPr>
      <w:r w:rsidRPr="00DB6FF8">
        <w:t>Rekey</w:t>
      </w:r>
      <w:r w:rsidRPr="00DB6FF8">
        <w:rPr>
          <w:b/>
        </w:rPr>
        <w:t xml:space="preserve"> </w:t>
      </w:r>
      <w:r w:rsidRPr="00DB6FF8">
        <w:t>SA PDU</w:t>
      </w:r>
    </w:p>
    <w:p w14:paraId="5085914A" w14:textId="77777777" w:rsidR="00B611D9" w:rsidRPr="00DB6FF8" w:rsidRDefault="00B611D9" w:rsidP="00B611D9">
      <w:pPr>
        <w:pStyle w:val="Heading5"/>
      </w:pPr>
      <w:r w:rsidRPr="00DB6FF8">
        <w:t>Rekey SA PDU</w:t>
      </w:r>
    </w:p>
    <w:p w14:paraId="2F23A00C" w14:textId="25158A45" w:rsidR="00B611D9" w:rsidRPr="00DB6FF8" w:rsidRDefault="00B611D9" w:rsidP="00B611D9">
      <w:pPr>
        <w:pStyle w:val="Heading6"/>
        <w:rPr>
          <w:b w:val="0"/>
        </w:rPr>
      </w:pPr>
      <w:r w:rsidRPr="00DB6FF8">
        <w:rPr>
          <w:b w:val="0"/>
        </w:rPr>
        <w:t>The Rekey SA</w:t>
      </w:r>
      <w:r w:rsidRPr="00DB6FF8">
        <w:t xml:space="preserve"> </w:t>
      </w:r>
      <w:r w:rsidRPr="00DB6FF8">
        <w:rPr>
          <w:b w:val="0"/>
        </w:rPr>
        <w:t>PDU shall be associated with the Rekey SA</w:t>
      </w:r>
      <w:r w:rsidRPr="00DB6FF8">
        <w:t xml:space="preserve"> </w:t>
      </w:r>
      <w:r w:rsidRPr="00DB6FF8">
        <w:rPr>
          <w:b w:val="0"/>
        </w:rPr>
        <w:t>Procedure as defined in Section</w:t>
      </w:r>
      <w:del w:id="1006" w:author="Biggerstaff, Craig (JSC-DD22)[LOCKHEED MARTIN CORP]" w:date="2017-01-19T12:24:00Z">
        <w:r w:rsidRPr="00DB6FF8" w:rsidDel="007F6B14">
          <w:rPr>
            <w:b w:val="0"/>
          </w:rPr>
          <w:delText xml:space="preserve"> </w:delText>
        </w:r>
        <w:r w:rsidRPr="00D75A99" w:rsidDel="007F6B14">
          <w:rPr>
            <w:b w:val="0"/>
            <w:highlight w:val="red"/>
          </w:rPr>
          <w:fldChar w:fldCharType="begin"/>
        </w:r>
        <w:r w:rsidRPr="00D75A99" w:rsidDel="007F6B14">
          <w:rPr>
            <w:b w:val="0"/>
            <w:highlight w:val="red"/>
          </w:rPr>
          <w:delInstrText xml:space="preserve"> REF _Ref447024406 \r \h </w:delInstrText>
        </w:r>
        <w:r w:rsidR="00D75A99" w:rsidDel="007F6B14">
          <w:rPr>
            <w:b w:val="0"/>
            <w:highlight w:val="red"/>
          </w:rPr>
          <w:delInstrText xml:space="preserve"> \* MERGEFORMAT </w:delInstrText>
        </w:r>
        <w:r w:rsidRPr="00D75A99" w:rsidDel="007F6B14">
          <w:rPr>
            <w:b w:val="0"/>
            <w:highlight w:val="red"/>
          </w:rPr>
        </w:r>
        <w:r w:rsidRPr="00D75A99" w:rsidDel="007F6B14">
          <w:rPr>
            <w:b w:val="0"/>
            <w:highlight w:val="red"/>
          </w:rPr>
          <w:fldChar w:fldCharType="separate"/>
        </w:r>
        <w:r w:rsidR="004E7858" w:rsidRPr="00D75A99" w:rsidDel="007F6B14">
          <w:rPr>
            <w:bCs w:val="0"/>
            <w:highlight w:val="red"/>
          </w:rPr>
          <w:delText>Error! Reference source not found.</w:delText>
        </w:r>
        <w:r w:rsidRPr="00D75A99" w:rsidDel="007F6B14">
          <w:rPr>
            <w:b w:val="0"/>
            <w:highlight w:val="red"/>
          </w:rPr>
          <w:fldChar w:fldCharType="end"/>
        </w:r>
      </w:del>
      <w:ins w:id="1007" w:author="Biggerstaff, Craig (JSC-DD22)[LOCKHEED MARTIN CORP]" w:date="2017-01-19T12:24:00Z">
        <w:r w:rsidR="007F6B14">
          <w:rPr>
            <w:b w:val="0"/>
          </w:rPr>
          <w:t xml:space="preserve"> </w:t>
        </w:r>
        <w:r w:rsidR="007F6B14">
          <w:rPr>
            <w:b w:val="0"/>
            <w:highlight w:val="red"/>
          </w:rPr>
          <w:fldChar w:fldCharType="begin"/>
        </w:r>
        <w:r w:rsidR="007F6B14">
          <w:rPr>
            <w:b w:val="0"/>
          </w:rPr>
          <w:instrText xml:space="preserve"> REF _Ref472591998 \r \h </w:instrText>
        </w:r>
      </w:ins>
      <w:r w:rsidR="007F6B14">
        <w:rPr>
          <w:b w:val="0"/>
          <w:highlight w:val="red"/>
        </w:rPr>
      </w:r>
      <w:r w:rsidR="007F6B14">
        <w:rPr>
          <w:b w:val="0"/>
          <w:highlight w:val="red"/>
        </w:rPr>
        <w:fldChar w:fldCharType="separate"/>
      </w:r>
      <w:ins w:id="1008" w:author="Biggerstaff, Craig (JSC-DD22)[LOCKHEED MARTIN CORP]" w:date="2017-01-19T12:24:00Z">
        <w:r w:rsidR="007F6B14">
          <w:rPr>
            <w:b w:val="0"/>
          </w:rPr>
          <w:t>3.3.2.3</w:t>
        </w:r>
        <w:r w:rsidR="007F6B14">
          <w:rPr>
            <w:b w:val="0"/>
            <w:highlight w:val="red"/>
          </w:rPr>
          <w:fldChar w:fldCharType="end"/>
        </w:r>
      </w:ins>
      <w:r w:rsidRPr="00DB6FF8">
        <w:rPr>
          <w:b w:val="0"/>
        </w:rPr>
        <w:t>.</w:t>
      </w:r>
    </w:p>
    <w:p w14:paraId="04BFAFE0" w14:textId="77777777" w:rsidR="00B611D9" w:rsidRPr="00DB6FF8" w:rsidRDefault="00B611D9" w:rsidP="00B611D9">
      <w:pPr>
        <w:pStyle w:val="Heading6"/>
        <w:rPr>
          <w:b w:val="0"/>
        </w:rPr>
      </w:pPr>
      <w:r w:rsidRPr="00DB6FF8">
        <w:rPr>
          <w:b w:val="0"/>
        </w:rPr>
        <w:t>The Rekey SA</w:t>
      </w:r>
      <w:r w:rsidRPr="00DB6FF8">
        <w:t xml:space="preserve"> </w:t>
      </w:r>
      <w:r w:rsidRPr="00DB6FF8">
        <w:rPr>
          <w:b w:val="0"/>
        </w:rPr>
        <w:t xml:space="preserve">PDU shall consist of a managed number of contiguously positioned </w:t>
      </w:r>
      <w:del w:id="1009" w:author="Biggerstaff, Craig (JSC-DD22)[LOCKHEED MARTIN CORP]" w:date="2017-01-19T12:10:00Z">
        <w:r w:rsidRPr="00DB6FF8">
          <w:rPr>
            <w:b w:val="0"/>
          </w:rPr>
          <w:delText xml:space="preserve">mandatory </w:delText>
        </w:r>
      </w:del>
      <w:r w:rsidRPr="00DB6FF8">
        <w:rPr>
          <w:b w:val="0"/>
        </w:rPr>
        <w:t>fields:</w:t>
      </w:r>
    </w:p>
    <w:p w14:paraId="48CACABD" w14:textId="77777777" w:rsidR="00B611D9" w:rsidRPr="00DB6FF8" w:rsidRDefault="00B611D9" w:rsidP="00914915">
      <w:pPr>
        <w:numPr>
          <w:ilvl w:val="0"/>
          <w:numId w:val="64"/>
        </w:numPr>
      </w:pPr>
      <w:r w:rsidRPr="00DB6FF8">
        <w:t>SPI of the applicable Security Association (16 bits, mandatory)</w:t>
      </w:r>
    </w:p>
    <w:p w14:paraId="26D08E80" w14:textId="3A040BB5" w:rsidR="00B611D9" w:rsidRPr="00DB6FF8" w:rsidRDefault="00B611D9" w:rsidP="00914915">
      <w:pPr>
        <w:numPr>
          <w:ilvl w:val="0"/>
          <w:numId w:val="64"/>
        </w:numPr>
      </w:pPr>
      <w:r w:rsidRPr="00DB6FF8">
        <w:t>New encryption key ID for the SA (</w:t>
      </w:r>
      <w:del w:id="1010" w:author="Biggerstaff, Craig (JSC-DD22)[LOCKHEED MARTIN CORP]" w:date="2017-01-19T12:10:00Z">
        <w:r w:rsidR="000E74AF">
          <w:delText xml:space="preserve">length </w:delText>
        </w:r>
      </w:del>
      <w:r w:rsidR="00AD5F06">
        <w:t>managed</w:t>
      </w:r>
      <w:ins w:id="1011" w:author="Biggerstaff, Craig (JSC-DD22)[LOCKHEED MARTIN CORP]" w:date="2017-01-19T12:10:00Z">
        <w:r w:rsidR="00425AE7" w:rsidRPr="00DB6FF8">
          <w:t xml:space="preserve"> length</w:t>
        </w:r>
        <w:r w:rsidR="00425AE7">
          <w:t>,</w:t>
        </w:r>
        <w:r w:rsidR="00425AE7" w:rsidRPr="00DB6FF8">
          <w:t xml:space="preserve"> </w:t>
        </w:r>
        <w:r w:rsidR="00425AE7">
          <w:t>right-justified,</w:t>
        </w:r>
      </w:ins>
      <w:del w:id="1012" w:author="Biggerstaff, Craig (JSC-DD22)[LOCKHEED MARTIN CORP]" w:date="2017-01-19T12:10:00Z">
        <w:r w:rsidRPr="00DB6FF8">
          <w:delText>;</w:delText>
        </w:r>
      </w:del>
      <w:r w:rsidRPr="00DB6FF8">
        <w:t xml:space="preserve"> mandatory)</w:t>
      </w:r>
    </w:p>
    <w:p w14:paraId="29F7962C" w14:textId="4841E6C3" w:rsidR="00B611D9" w:rsidRPr="00192B00" w:rsidRDefault="00B611D9" w:rsidP="00914915">
      <w:pPr>
        <w:numPr>
          <w:ilvl w:val="0"/>
          <w:numId w:val="64"/>
        </w:numPr>
      </w:pPr>
      <w:r w:rsidRPr="00DB6FF8">
        <w:t>New authentication key ID for the SA (</w:t>
      </w:r>
      <w:del w:id="1013" w:author="Biggerstaff, Craig (JSC-DD22)[LOCKHEED MARTIN CORP]" w:date="2017-01-19T12:10:00Z">
        <w:r w:rsidR="000E74AF">
          <w:delText xml:space="preserve">length </w:delText>
        </w:r>
      </w:del>
      <w:r w:rsidR="00AD5F06">
        <w:t>managed</w:t>
      </w:r>
      <w:ins w:id="1014" w:author="Biggerstaff, Craig (JSC-DD22)[LOCKHEED MARTIN CORP]" w:date="2017-01-19T12:10:00Z">
        <w:r w:rsidR="00425AE7" w:rsidRPr="00DB6FF8">
          <w:t xml:space="preserve"> length</w:t>
        </w:r>
        <w:r w:rsidR="00425AE7">
          <w:t>,</w:t>
        </w:r>
        <w:r w:rsidR="00425AE7" w:rsidRPr="00DB6FF8">
          <w:t xml:space="preserve"> </w:t>
        </w:r>
        <w:r w:rsidR="00425AE7">
          <w:t>right-justified,</w:t>
        </w:r>
      </w:ins>
      <w:del w:id="1015" w:author="Biggerstaff, Craig (JSC-DD22)[LOCKHEED MARTIN CORP]" w:date="2017-01-19T12:10:00Z">
        <w:r w:rsidRPr="00DB6FF8">
          <w:delText>;</w:delText>
        </w:r>
      </w:del>
      <w:r w:rsidRPr="00DB6FF8">
        <w:t xml:space="preserve"> mandatory)</w:t>
      </w:r>
    </w:p>
    <w:p w14:paraId="1A48EF60" w14:textId="77777777" w:rsidR="00B611D9" w:rsidRPr="00DB6FF8" w:rsidRDefault="00B611D9" w:rsidP="00B611D9">
      <w:r w:rsidRPr="00DB6FF8">
        <w:t>NOTE – The format of the Rekey</w:t>
      </w:r>
      <w:r w:rsidRPr="00DB6FF8">
        <w:rPr>
          <w:b/>
        </w:rPr>
        <w:t xml:space="preserve"> </w:t>
      </w:r>
      <w:r w:rsidRPr="00DB6FF8">
        <w:t>SA PDU is shown in</w:t>
      </w:r>
      <w:r w:rsidR="00D75A99">
        <w:t xml:space="preserve"> </w:t>
      </w:r>
      <w:r w:rsidR="00D75A99">
        <w:fldChar w:fldCharType="begin"/>
      </w:r>
      <w:r w:rsidR="00D75A99">
        <w:instrText xml:space="preserve"> REF _Ref464739086 \h </w:instrText>
      </w:r>
      <w:r w:rsidR="00D75A99">
        <w:fldChar w:fldCharType="separate"/>
      </w:r>
      <w:r w:rsidR="00D75A99" w:rsidRPr="00DB6FF8">
        <w:t xml:space="preserve">Figure </w:t>
      </w:r>
      <w:r w:rsidR="00D75A99">
        <w:rPr>
          <w:noProof/>
        </w:rPr>
        <w:t>5</w:t>
      </w:r>
      <w:r w:rsidR="00D75A99" w:rsidRPr="00DB6FF8">
        <w:noBreakHyphen/>
      </w:r>
      <w:r w:rsidR="00D75A99">
        <w:rPr>
          <w:noProof/>
        </w:rPr>
        <w:t>12</w:t>
      </w:r>
      <w:r w:rsidR="00D75A99">
        <w:fldChar w:fldCharType="end"/>
      </w:r>
      <w:r w:rsidRPr="00DB6FF8">
        <w:t>.</w:t>
      </w:r>
    </w:p>
    <w:p w14:paraId="7B140419" w14:textId="77777777" w:rsidR="00B611D9" w:rsidRPr="00DB6FF8" w:rsidRDefault="00B049F5" w:rsidP="00B611D9">
      <w:pPr>
        <w:jc w:val="center"/>
        <w:rPr>
          <w:del w:id="1016" w:author="Biggerstaff, Craig (JSC-DD22)[LOCKHEED MARTIN CORP]" w:date="2017-01-17T10:49:00Z"/>
        </w:rPr>
      </w:pPr>
      <w:del w:id="1017" w:author="Biggerstaff, Craig (JSC-DD22)[LOCKHEED MARTIN CORP]" w:date="2017-01-17T10:49:00Z">
        <w:r>
          <w:pict w14:anchorId="49AE4F14">
            <v:shape id="_x0000_i1044" type="#_x0000_t75" style="width:449.25pt;height:76.5pt">
              <v:imagedata r:id="rId46" o:title=""/>
            </v:shape>
          </w:pict>
        </w:r>
        <w:r w:rsidR="00D75A99">
          <w:rPr>
            <w:rStyle w:val="CommentReference"/>
          </w:rPr>
          <w:commentReference w:id="1018"/>
        </w:r>
      </w:del>
    </w:p>
    <w:p w14:paraId="321A823E" w14:textId="77777777" w:rsidR="00B611D9" w:rsidRPr="00DB6FF8" w:rsidRDefault="00B049F5" w:rsidP="00B611D9">
      <w:pPr>
        <w:jc w:val="center"/>
        <w:rPr>
          <w:ins w:id="1019" w:author="Biggerstaff, Craig (JSC-DD22)[LOCKHEED MARTIN CORP]" w:date="2017-01-17T10:49:00Z"/>
        </w:rPr>
      </w:pPr>
      <w:bookmarkStart w:id="1020" w:name="_Ref464739086"/>
      <w:bookmarkStart w:id="1021" w:name="_Toc453754325"/>
      <w:bookmarkStart w:id="1022" w:name="_Toc464738707"/>
      <w:ins w:id="1023" w:author="Biggerstaff, Craig (JSC-DD22)[LOCKHEED MARTIN CORP]" w:date="2017-01-17T10:49:00Z">
        <w:r>
          <w:pict w14:anchorId="233E8FAC">
            <v:shape id="_x0000_i1045" type="#_x0000_t75" style="width:449.25pt;height:76.5pt">
              <v:imagedata r:id="rId47" o:title=""/>
            </v:shape>
          </w:pict>
        </w:r>
      </w:ins>
    </w:p>
    <w:p w14:paraId="49EE2533" w14:textId="77777777" w:rsidR="00B611D9" w:rsidRPr="00DB6FF8" w:rsidRDefault="00B611D9" w:rsidP="00B611D9">
      <w:pPr>
        <w:pStyle w:val="Caption"/>
        <w:jc w:val="center"/>
      </w:pPr>
      <w:r w:rsidRPr="00DB6FF8">
        <w:t xml:space="preserve">Figure </w:t>
      </w:r>
      <w:fldSimple w:instr=" STYLEREF 1 \s ">
        <w:r w:rsidR="004E7858">
          <w:rPr>
            <w:noProof/>
          </w:rPr>
          <w:t>5</w:t>
        </w:r>
      </w:fldSimple>
      <w:r w:rsidRPr="00DB6FF8">
        <w:noBreakHyphen/>
      </w:r>
      <w:fldSimple w:instr=" SEQ Figure \* ARABIC \s 1 ">
        <w:r w:rsidR="004E7858">
          <w:rPr>
            <w:noProof/>
          </w:rPr>
          <w:t>12</w:t>
        </w:r>
      </w:fldSimple>
      <w:bookmarkEnd w:id="1020"/>
      <w:r w:rsidRPr="00DB6FF8">
        <w:t>: Rekey SA PDU</w:t>
      </w:r>
      <w:bookmarkEnd w:id="1021"/>
      <w:bookmarkEnd w:id="1022"/>
    </w:p>
    <w:p w14:paraId="5015E194" w14:textId="77777777" w:rsidR="00B611D9" w:rsidRPr="00DB6FF8" w:rsidRDefault="00B611D9" w:rsidP="00B611D9">
      <w:pPr>
        <w:pStyle w:val="Heading6"/>
        <w:rPr>
          <w:b w:val="0"/>
        </w:rPr>
      </w:pPr>
      <w:r w:rsidRPr="00DB6FF8">
        <w:rPr>
          <w:b w:val="0"/>
        </w:rPr>
        <w:lastRenderedPageBreak/>
        <w:t>The SPI field shall signal the SPI of the Security Association to be rekeyed.</w:t>
      </w:r>
    </w:p>
    <w:p w14:paraId="727BD29D" w14:textId="77777777" w:rsidR="00B611D9" w:rsidRPr="00DB6FF8" w:rsidRDefault="00B611D9" w:rsidP="00B611D9">
      <w:pPr>
        <w:pStyle w:val="Heading6"/>
        <w:rPr>
          <w:b w:val="0"/>
        </w:rPr>
      </w:pPr>
      <w:r w:rsidRPr="00DB6FF8">
        <w:rPr>
          <w:b w:val="0"/>
        </w:rPr>
        <w:t xml:space="preserve">The New Encryption Key ID field shall signal the new encryption key. </w:t>
      </w:r>
    </w:p>
    <w:p w14:paraId="134BC7CD" w14:textId="77777777" w:rsidR="00B611D9" w:rsidRPr="00DB6FF8" w:rsidRDefault="00B611D9" w:rsidP="00B611D9">
      <w:pPr>
        <w:pStyle w:val="Heading6"/>
        <w:rPr>
          <w:b w:val="0"/>
        </w:rPr>
      </w:pPr>
      <w:r w:rsidRPr="00DB6FF8">
        <w:rPr>
          <w:b w:val="0"/>
        </w:rPr>
        <w:t xml:space="preserve">The New Authentication Key ID field shall signal the new authentication key. </w:t>
      </w:r>
    </w:p>
    <w:p w14:paraId="5D3CB333" w14:textId="77777777" w:rsidR="00B611D9" w:rsidRPr="00DB6FF8" w:rsidRDefault="00B611D9" w:rsidP="00B611D9">
      <w:pPr>
        <w:pStyle w:val="Heading6"/>
        <w:rPr>
          <w:b w:val="0"/>
        </w:rPr>
      </w:pPr>
      <w:r w:rsidRPr="00DB6FF8">
        <w:rPr>
          <w:b w:val="0"/>
        </w:rPr>
        <w:t xml:space="preserve">If the SA service type is Authenticated Encryption using a combined single-key algorithm, the New </w:t>
      </w:r>
      <w:r w:rsidR="00013909">
        <w:rPr>
          <w:b w:val="0"/>
        </w:rPr>
        <w:t>Authentication</w:t>
      </w:r>
      <w:r w:rsidRPr="00DB6FF8">
        <w:rPr>
          <w:b w:val="0"/>
        </w:rPr>
        <w:t xml:space="preserve"> Key ID field shall signal the new key.</w:t>
      </w:r>
    </w:p>
    <w:p w14:paraId="7CB3A069" w14:textId="77777777" w:rsidR="00B611D9" w:rsidRPr="00DB6FF8" w:rsidRDefault="00B611D9" w:rsidP="00B611D9">
      <w:pPr>
        <w:pStyle w:val="Heading4"/>
      </w:pPr>
      <w:r w:rsidRPr="00DB6FF8">
        <w:t>Expire SA</w:t>
      </w:r>
    </w:p>
    <w:p w14:paraId="121DEA23" w14:textId="77777777" w:rsidR="00B611D9" w:rsidRPr="00DB6FF8" w:rsidRDefault="00B611D9" w:rsidP="00B611D9">
      <w:pPr>
        <w:pStyle w:val="Heading5"/>
        <w:rPr>
          <w:b w:val="0"/>
        </w:rPr>
      </w:pPr>
      <w:r w:rsidRPr="00DB6FF8">
        <w:rPr>
          <w:b w:val="0"/>
        </w:rPr>
        <w:t>The Expire SA</w:t>
      </w:r>
      <w:r w:rsidRPr="00DB6FF8">
        <w:t xml:space="preserve"> </w:t>
      </w:r>
      <w:r w:rsidRPr="00DB6FF8">
        <w:rPr>
          <w:b w:val="0"/>
        </w:rPr>
        <w:t>Procedure shall support one Extended Procedures PDU data field structure:</w:t>
      </w:r>
    </w:p>
    <w:p w14:paraId="20ABFC49" w14:textId="77777777" w:rsidR="00B611D9" w:rsidRPr="00DB6FF8" w:rsidRDefault="00B611D9" w:rsidP="00914915">
      <w:pPr>
        <w:numPr>
          <w:ilvl w:val="0"/>
          <w:numId w:val="65"/>
        </w:numPr>
      </w:pPr>
      <w:r w:rsidRPr="00DB6FF8">
        <w:t>Expire</w:t>
      </w:r>
      <w:r w:rsidRPr="00DB6FF8">
        <w:rPr>
          <w:b/>
        </w:rPr>
        <w:t xml:space="preserve"> </w:t>
      </w:r>
      <w:r w:rsidRPr="00DB6FF8">
        <w:t>SA PDU</w:t>
      </w:r>
    </w:p>
    <w:p w14:paraId="00FA3F82" w14:textId="77777777" w:rsidR="00B611D9" w:rsidRPr="00DB6FF8" w:rsidRDefault="00B611D9" w:rsidP="00B611D9">
      <w:pPr>
        <w:pStyle w:val="Heading5"/>
      </w:pPr>
      <w:r w:rsidRPr="00DB6FF8">
        <w:t>Expire SA PDU</w:t>
      </w:r>
    </w:p>
    <w:p w14:paraId="1B63208A" w14:textId="03172684" w:rsidR="00B611D9" w:rsidRPr="00DB6FF8" w:rsidRDefault="00B611D9" w:rsidP="00B611D9">
      <w:pPr>
        <w:pStyle w:val="Heading6"/>
        <w:rPr>
          <w:b w:val="0"/>
        </w:rPr>
      </w:pPr>
      <w:r w:rsidRPr="00DB6FF8">
        <w:rPr>
          <w:b w:val="0"/>
        </w:rPr>
        <w:t>The Expire SA</w:t>
      </w:r>
      <w:r w:rsidRPr="00DB6FF8">
        <w:t xml:space="preserve"> </w:t>
      </w:r>
      <w:r w:rsidRPr="00DB6FF8">
        <w:rPr>
          <w:b w:val="0"/>
        </w:rPr>
        <w:t>PDU shall be associated with the Expire SA</w:t>
      </w:r>
      <w:r w:rsidRPr="00DB6FF8">
        <w:t xml:space="preserve"> </w:t>
      </w:r>
      <w:r w:rsidRPr="00DB6FF8">
        <w:rPr>
          <w:b w:val="0"/>
        </w:rPr>
        <w:t xml:space="preserve">Procedure as defined in Section </w:t>
      </w:r>
      <w:del w:id="1024" w:author="Biggerstaff, Craig (JSC-DD22)[LOCKHEED MARTIN CORP]" w:date="2017-01-19T12:22:00Z">
        <w:r w:rsidRPr="00201D7E" w:rsidDel="007F6B14">
          <w:rPr>
            <w:b w:val="0"/>
            <w:highlight w:val="red"/>
          </w:rPr>
          <w:fldChar w:fldCharType="begin"/>
        </w:r>
        <w:r w:rsidRPr="00201D7E" w:rsidDel="007F6B14">
          <w:rPr>
            <w:b w:val="0"/>
            <w:highlight w:val="red"/>
          </w:rPr>
          <w:delInstrText xml:space="preserve"> REF _Ref447025041 \r \h </w:delInstrText>
        </w:r>
        <w:r w:rsidR="00201D7E" w:rsidDel="007F6B14">
          <w:rPr>
            <w:b w:val="0"/>
            <w:highlight w:val="red"/>
          </w:rPr>
          <w:delInstrText xml:space="preserve"> \* MERGEFORMAT </w:delInstrText>
        </w:r>
        <w:r w:rsidRPr="00201D7E" w:rsidDel="007F6B14">
          <w:rPr>
            <w:b w:val="0"/>
            <w:highlight w:val="red"/>
          </w:rPr>
        </w:r>
        <w:r w:rsidRPr="00201D7E" w:rsidDel="007F6B14">
          <w:rPr>
            <w:b w:val="0"/>
            <w:highlight w:val="red"/>
          </w:rPr>
          <w:fldChar w:fldCharType="separate"/>
        </w:r>
        <w:r w:rsidR="004E7858" w:rsidRPr="00201D7E" w:rsidDel="007F6B14">
          <w:rPr>
            <w:bCs w:val="0"/>
            <w:highlight w:val="red"/>
          </w:rPr>
          <w:delText>Error! Reference source not found.</w:delText>
        </w:r>
        <w:r w:rsidRPr="00201D7E" w:rsidDel="007F6B14">
          <w:rPr>
            <w:b w:val="0"/>
            <w:highlight w:val="red"/>
          </w:rPr>
          <w:fldChar w:fldCharType="end"/>
        </w:r>
        <w:r w:rsidRPr="00201D7E" w:rsidDel="007F6B14">
          <w:rPr>
            <w:b w:val="0"/>
            <w:highlight w:val="red"/>
          </w:rPr>
          <w:delText>.</w:delText>
        </w:r>
      </w:del>
      <w:ins w:id="1025" w:author="Biggerstaff, Craig (JSC-DD22)[LOCKHEED MARTIN CORP]" w:date="2017-01-19T12:22:00Z">
        <w:r w:rsidR="007F6B14" w:rsidRPr="007F6B14">
          <w:rPr>
            <w:b w:val="0"/>
          </w:rPr>
          <w:fldChar w:fldCharType="begin"/>
        </w:r>
        <w:r w:rsidR="007F6B14" w:rsidRPr="007F6B14">
          <w:rPr>
            <w:b w:val="0"/>
          </w:rPr>
          <w:instrText xml:space="preserve"> REF _Ref472591885 \r \h </w:instrText>
        </w:r>
      </w:ins>
      <w:r w:rsidR="007F6B14">
        <w:rPr>
          <w:b w:val="0"/>
        </w:rPr>
        <w:instrText xml:space="preserve"> \* MERGEFORMAT </w:instrText>
      </w:r>
      <w:r w:rsidR="007F6B14" w:rsidRPr="007F6B14">
        <w:rPr>
          <w:b w:val="0"/>
        </w:rPr>
      </w:r>
      <w:r w:rsidR="007F6B14" w:rsidRPr="007F6B14">
        <w:rPr>
          <w:b w:val="0"/>
        </w:rPr>
        <w:fldChar w:fldCharType="separate"/>
      </w:r>
      <w:ins w:id="1026" w:author="Biggerstaff, Craig (JSC-DD22)[LOCKHEED MARTIN CORP]" w:date="2017-01-19T12:22:00Z">
        <w:r w:rsidR="007F6B14" w:rsidRPr="007F6B14">
          <w:rPr>
            <w:b w:val="0"/>
          </w:rPr>
          <w:t>3.3.2.4</w:t>
        </w:r>
        <w:r w:rsidR="007F6B14" w:rsidRPr="007F6B14">
          <w:rPr>
            <w:b w:val="0"/>
          </w:rPr>
          <w:fldChar w:fldCharType="end"/>
        </w:r>
      </w:ins>
      <w:ins w:id="1027" w:author="Biggerstaff, Craig (JSC-DD22)[LOCKHEED MARTIN CORP]" w:date="2017-01-19T12:23:00Z">
        <w:r w:rsidR="007F6B14">
          <w:rPr>
            <w:b w:val="0"/>
          </w:rPr>
          <w:t>.</w:t>
        </w:r>
      </w:ins>
    </w:p>
    <w:p w14:paraId="44E41E75" w14:textId="77777777" w:rsidR="00B611D9" w:rsidRPr="00DB6FF8" w:rsidRDefault="00B611D9" w:rsidP="00B611D9">
      <w:pPr>
        <w:pStyle w:val="Heading6"/>
        <w:rPr>
          <w:b w:val="0"/>
        </w:rPr>
      </w:pPr>
      <w:r w:rsidRPr="00DB6FF8">
        <w:rPr>
          <w:b w:val="0"/>
        </w:rPr>
        <w:t>The Expire SA</w:t>
      </w:r>
      <w:r w:rsidRPr="00DB6FF8">
        <w:t xml:space="preserve"> </w:t>
      </w:r>
      <w:r w:rsidRPr="00DB6FF8">
        <w:rPr>
          <w:b w:val="0"/>
        </w:rPr>
        <w:t>PDU shall consist of a single mandatory field:</w:t>
      </w:r>
    </w:p>
    <w:p w14:paraId="7E71490D" w14:textId="77777777" w:rsidR="00B611D9" w:rsidRPr="00DB6FF8" w:rsidRDefault="00B611D9" w:rsidP="00914915">
      <w:pPr>
        <w:numPr>
          <w:ilvl w:val="0"/>
          <w:numId w:val="66"/>
        </w:numPr>
      </w:pPr>
      <w:r w:rsidRPr="00DB6FF8">
        <w:t>SPI of the applicable Security Association (16 bits, mandatory)</w:t>
      </w:r>
    </w:p>
    <w:p w14:paraId="5B0C7873" w14:textId="77777777" w:rsidR="00B611D9" w:rsidRPr="00DB6FF8" w:rsidRDefault="00B611D9" w:rsidP="00B611D9">
      <w:r w:rsidRPr="00DB6FF8">
        <w:t>NOTE – The format of the Expire</w:t>
      </w:r>
      <w:r w:rsidRPr="00DB6FF8">
        <w:rPr>
          <w:b/>
        </w:rPr>
        <w:t xml:space="preserve"> </w:t>
      </w:r>
      <w:r w:rsidRPr="00DB6FF8">
        <w:t>SA PDU is shown in</w:t>
      </w:r>
      <w:r w:rsidR="00201D7E">
        <w:t xml:space="preserve"> </w:t>
      </w:r>
      <w:r w:rsidR="00201D7E">
        <w:fldChar w:fldCharType="begin"/>
      </w:r>
      <w:r w:rsidR="00201D7E">
        <w:instrText xml:space="preserve"> REF _Ref464739216 \h </w:instrText>
      </w:r>
      <w:r w:rsidR="00201D7E">
        <w:fldChar w:fldCharType="separate"/>
      </w:r>
      <w:r w:rsidR="00201D7E" w:rsidRPr="00DB6FF8">
        <w:t xml:space="preserve">Figure </w:t>
      </w:r>
      <w:r w:rsidR="00201D7E">
        <w:rPr>
          <w:noProof/>
        </w:rPr>
        <w:t>5</w:t>
      </w:r>
      <w:r w:rsidR="00201D7E" w:rsidRPr="00DB6FF8">
        <w:noBreakHyphen/>
      </w:r>
      <w:r w:rsidR="00201D7E">
        <w:rPr>
          <w:noProof/>
        </w:rPr>
        <w:t>13</w:t>
      </w:r>
      <w:r w:rsidR="00201D7E">
        <w:fldChar w:fldCharType="end"/>
      </w:r>
      <w:r w:rsidRPr="00DB6FF8">
        <w:t>.</w:t>
      </w:r>
    </w:p>
    <w:p w14:paraId="0875B005" w14:textId="77777777" w:rsidR="00B611D9" w:rsidRPr="00DB6FF8" w:rsidRDefault="00B049F5" w:rsidP="00B611D9">
      <w:pPr>
        <w:jc w:val="center"/>
        <w:rPr>
          <w:del w:id="1028" w:author="Biggerstaff, Craig (JSC-DD22)[LOCKHEED MARTIN CORP]" w:date="2017-01-17T10:49:00Z"/>
        </w:rPr>
      </w:pPr>
      <w:del w:id="1029" w:author="Biggerstaff, Craig (JSC-DD22)[LOCKHEED MARTIN CORP]" w:date="2017-01-17T10:49:00Z">
        <w:r>
          <w:pict w14:anchorId="3F1C8583">
            <v:shape id="_x0000_i1046" type="#_x0000_t75" style="width:247.5pt;height:110.25pt">
              <v:imagedata r:id="rId48" o:title=""/>
            </v:shape>
          </w:pict>
        </w:r>
      </w:del>
    </w:p>
    <w:p w14:paraId="1EAD30F9" w14:textId="77777777" w:rsidR="00B611D9" w:rsidRPr="00DB6FF8" w:rsidRDefault="00B049F5" w:rsidP="00B611D9">
      <w:pPr>
        <w:jc w:val="center"/>
        <w:rPr>
          <w:ins w:id="1030" w:author="Biggerstaff, Craig (JSC-DD22)[LOCKHEED MARTIN CORP]" w:date="2017-01-17T10:49:00Z"/>
        </w:rPr>
      </w:pPr>
      <w:bookmarkStart w:id="1031" w:name="_Ref464739216"/>
      <w:bookmarkStart w:id="1032" w:name="_Toc453754326"/>
      <w:bookmarkStart w:id="1033" w:name="_Toc464738708"/>
      <w:ins w:id="1034" w:author="Biggerstaff, Craig (JSC-DD22)[LOCKHEED MARTIN CORP]" w:date="2017-01-17T10:49:00Z">
        <w:r>
          <w:pict w14:anchorId="3E034650">
            <v:shape id="_x0000_i1047" type="#_x0000_t75" style="width:247.5pt;height:110.25pt">
              <v:imagedata r:id="rId49" o:title=""/>
            </v:shape>
          </w:pict>
        </w:r>
      </w:ins>
    </w:p>
    <w:p w14:paraId="25EE53EF" w14:textId="77777777" w:rsidR="00B611D9" w:rsidRPr="00DB6FF8" w:rsidRDefault="00B611D9" w:rsidP="00B611D9">
      <w:pPr>
        <w:pStyle w:val="Caption"/>
        <w:jc w:val="center"/>
      </w:pPr>
      <w:r w:rsidRPr="00DB6FF8">
        <w:t xml:space="preserve">Figure </w:t>
      </w:r>
      <w:fldSimple w:instr=" STYLEREF 1 \s ">
        <w:r w:rsidR="004E7858">
          <w:rPr>
            <w:noProof/>
          </w:rPr>
          <w:t>5</w:t>
        </w:r>
      </w:fldSimple>
      <w:r w:rsidRPr="00DB6FF8">
        <w:noBreakHyphen/>
      </w:r>
      <w:fldSimple w:instr=" SEQ Figure \* ARABIC \s 1 ">
        <w:r w:rsidR="004E7858">
          <w:rPr>
            <w:noProof/>
          </w:rPr>
          <w:t>13</w:t>
        </w:r>
      </w:fldSimple>
      <w:bookmarkEnd w:id="1031"/>
      <w:r w:rsidRPr="00DB6FF8">
        <w:t>: Expire SA PDU</w:t>
      </w:r>
      <w:bookmarkEnd w:id="1032"/>
      <w:bookmarkEnd w:id="1033"/>
    </w:p>
    <w:p w14:paraId="4316C06E" w14:textId="77777777" w:rsidR="00B611D9" w:rsidRPr="00DB6FF8" w:rsidRDefault="00B611D9" w:rsidP="00B611D9">
      <w:pPr>
        <w:pStyle w:val="Heading6"/>
        <w:rPr>
          <w:b w:val="0"/>
        </w:rPr>
      </w:pPr>
      <w:r w:rsidRPr="00DB6FF8">
        <w:rPr>
          <w:b w:val="0"/>
        </w:rPr>
        <w:t>The SPI field shall signal the SPI of the Security Association whose key is to be expired.</w:t>
      </w:r>
    </w:p>
    <w:p w14:paraId="5AE1162C" w14:textId="77777777" w:rsidR="00B611D9" w:rsidRPr="00DB6FF8" w:rsidRDefault="00B611D9" w:rsidP="00B611D9">
      <w:pPr>
        <w:pStyle w:val="Heading4"/>
      </w:pPr>
      <w:r w:rsidRPr="00DB6FF8">
        <w:t>Create SA</w:t>
      </w:r>
    </w:p>
    <w:p w14:paraId="081C8A80" w14:textId="77777777" w:rsidR="00B611D9" w:rsidRPr="00DB6FF8" w:rsidRDefault="00B611D9" w:rsidP="00B611D9">
      <w:pPr>
        <w:pStyle w:val="Heading5"/>
        <w:rPr>
          <w:b w:val="0"/>
        </w:rPr>
      </w:pPr>
      <w:r w:rsidRPr="00DB6FF8">
        <w:rPr>
          <w:b w:val="0"/>
        </w:rPr>
        <w:t xml:space="preserve">The </w:t>
      </w:r>
      <w:r w:rsidRPr="00DB6FF8">
        <w:t xml:space="preserve">Create </w:t>
      </w:r>
      <w:r w:rsidRPr="00DB6FF8">
        <w:rPr>
          <w:b w:val="0"/>
        </w:rPr>
        <w:t>SA</w:t>
      </w:r>
      <w:r w:rsidRPr="00DB6FF8">
        <w:t xml:space="preserve"> </w:t>
      </w:r>
      <w:r w:rsidRPr="00DB6FF8">
        <w:rPr>
          <w:b w:val="0"/>
        </w:rPr>
        <w:t>Procedure shall support one Extended Procedures PDU data field structure:</w:t>
      </w:r>
    </w:p>
    <w:p w14:paraId="49FA1549" w14:textId="77777777" w:rsidR="00B611D9" w:rsidRPr="00DB6FF8" w:rsidRDefault="00B611D9" w:rsidP="00914915">
      <w:pPr>
        <w:numPr>
          <w:ilvl w:val="0"/>
          <w:numId w:val="55"/>
        </w:numPr>
      </w:pPr>
      <w:r w:rsidRPr="00DB6FF8">
        <w:t>Create SA PDU</w:t>
      </w:r>
    </w:p>
    <w:p w14:paraId="1A0F619F" w14:textId="77777777" w:rsidR="00B611D9" w:rsidRPr="00DB6FF8" w:rsidRDefault="00B611D9" w:rsidP="00B611D9">
      <w:pPr>
        <w:pStyle w:val="Heading5"/>
      </w:pPr>
      <w:r w:rsidRPr="00DB6FF8">
        <w:lastRenderedPageBreak/>
        <w:t>Create SA PDU</w:t>
      </w:r>
    </w:p>
    <w:p w14:paraId="5B20CAE8" w14:textId="60703AB4" w:rsidR="00B611D9" w:rsidRPr="00DB6FF8" w:rsidRDefault="00B611D9" w:rsidP="00B611D9">
      <w:pPr>
        <w:pStyle w:val="Heading6"/>
        <w:rPr>
          <w:b w:val="0"/>
        </w:rPr>
      </w:pPr>
      <w:r w:rsidRPr="00DB6FF8">
        <w:rPr>
          <w:b w:val="0"/>
        </w:rPr>
        <w:t>The Create SA</w:t>
      </w:r>
      <w:r w:rsidRPr="00DB6FF8">
        <w:t xml:space="preserve"> </w:t>
      </w:r>
      <w:r w:rsidRPr="00DB6FF8">
        <w:rPr>
          <w:b w:val="0"/>
        </w:rPr>
        <w:t>PDU shall be associated with the Create SA</w:t>
      </w:r>
      <w:r w:rsidRPr="00DB6FF8">
        <w:t xml:space="preserve"> </w:t>
      </w:r>
      <w:r w:rsidRPr="00DB6FF8">
        <w:rPr>
          <w:b w:val="0"/>
        </w:rPr>
        <w:t xml:space="preserve">Procedure as defined in Section </w:t>
      </w:r>
      <w:ins w:id="1035" w:author="Biggerstaff, Craig (JSC-DD22)[LOCKHEED MARTIN CORP]" w:date="2017-01-19T12:21:00Z">
        <w:r w:rsidR="007F6B14">
          <w:rPr>
            <w:b w:val="0"/>
          </w:rPr>
          <w:fldChar w:fldCharType="begin"/>
        </w:r>
        <w:r w:rsidR="007F6B14">
          <w:rPr>
            <w:b w:val="0"/>
          </w:rPr>
          <w:instrText xml:space="preserve"> REF _Ref472591843 \r \h </w:instrText>
        </w:r>
      </w:ins>
      <w:r w:rsidR="007F6B14">
        <w:rPr>
          <w:b w:val="0"/>
        </w:rPr>
      </w:r>
      <w:r w:rsidR="007F6B14">
        <w:rPr>
          <w:b w:val="0"/>
        </w:rPr>
        <w:fldChar w:fldCharType="separate"/>
      </w:r>
      <w:ins w:id="1036" w:author="Biggerstaff, Craig (JSC-DD22)[LOCKHEED MARTIN CORP]" w:date="2017-01-19T12:21:00Z">
        <w:r w:rsidR="007F6B14">
          <w:rPr>
            <w:b w:val="0"/>
          </w:rPr>
          <w:t>3.3.2.6</w:t>
        </w:r>
        <w:r w:rsidR="007F6B14">
          <w:rPr>
            <w:b w:val="0"/>
          </w:rPr>
          <w:fldChar w:fldCharType="end"/>
        </w:r>
      </w:ins>
      <w:del w:id="1037" w:author="Biggerstaff, Craig (JSC-DD22)[LOCKHEED MARTIN CORP]" w:date="2017-01-19T12:21:00Z">
        <w:r w:rsidRPr="001B5DD0" w:rsidDel="007F6B14">
          <w:rPr>
            <w:b w:val="0"/>
            <w:highlight w:val="red"/>
          </w:rPr>
          <w:fldChar w:fldCharType="begin"/>
        </w:r>
        <w:r w:rsidRPr="001B5DD0" w:rsidDel="007F6B14">
          <w:rPr>
            <w:b w:val="0"/>
            <w:highlight w:val="red"/>
          </w:rPr>
          <w:delInstrText xml:space="preserve"> REF _Ref447025218 \r \h </w:delInstrText>
        </w:r>
        <w:r w:rsidR="001B5DD0" w:rsidDel="007F6B14">
          <w:rPr>
            <w:b w:val="0"/>
            <w:highlight w:val="red"/>
          </w:rPr>
          <w:delInstrText xml:space="preserve"> \* MERGEFORMAT </w:delInstrText>
        </w:r>
        <w:r w:rsidRPr="001B5DD0" w:rsidDel="007F6B14">
          <w:rPr>
            <w:b w:val="0"/>
            <w:highlight w:val="red"/>
          </w:rPr>
        </w:r>
        <w:r w:rsidRPr="001B5DD0" w:rsidDel="007F6B14">
          <w:rPr>
            <w:b w:val="0"/>
            <w:highlight w:val="red"/>
          </w:rPr>
          <w:fldChar w:fldCharType="separate"/>
        </w:r>
        <w:r w:rsidR="004E7858" w:rsidRPr="001B5DD0" w:rsidDel="007F6B14">
          <w:rPr>
            <w:bCs w:val="0"/>
            <w:highlight w:val="red"/>
          </w:rPr>
          <w:delText>Error! Reference source not found.</w:delText>
        </w:r>
        <w:r w:rsidRPr="001B5DD0" w:rsidDel="007F6B14">
          <w:rPr>
            <w:b w:val="0"/>
            <w:highlight w:val="red"/>
          </w:rPr>
          <w:fldChar w:fldCharType="end"/>
        </w:r>
      </w:del>
      <w:del w:id="1038" w:author="Biggerstaff, Craig (JSC-DD22)[LOCKHEED MARTIN CORP]" w:date="2017-01-19T12:22:00Z">
        <w:r w:rsidRPr="001B5DD0" w:rsidDel="007F6B14">
          <w:rPr>
            <w:b w:val="0"/>
            <w:highlight w:val="red"/>
          </w:rPr>
          <w:delText>.</w:delText>
        </w:r>
      </w:del>
      <w:ins w:id="1039" w:author="Biggerstaff, Craig (JSC-DD22)[LOCKHEED MARTIN CORP]" w:date="2017-01-19T12:22:00Z">
        <w:r w:rsidR="007F6B14">
          <w:rPr>
            <w:b w:val="0"/>
          </w:rPr>
          <w:t>.</w:t>
        </w:r>
      </w:ins>
    </w:p>
    <w:p w14:paraId="1414FE53" w14:textId="77777777" w:rsidR="00B611D9" w:rsidRPr="00DB6FF8" w:rsidRDefault="00B611D9" w:rsidP="00B611D9">
      <w:pPr>
        <w:pStyle w:val="Heading6"/>
        <w:rPr>
          <w:b w:val="0"/>
        </w:rPr>
      </w:pPr>
      <w:r w:rsidRPr="00DB6FF8">
        <w:rPr>
          <w:b w:val="0"/>
        </w:rPr>
        <w:t>The Create SA</w:t>
      </w:r>
      <w:r w:rsidRPr="00DB6FF8">
        <w:t xml:space="preserve"> </w:t>
      </w:r>
      <w:r w:rsidRPr="00DB6FF8">
        <w:rPr>
          <w:b w:val="0"/>
        </w:rPr>
        <w:t xml:space="preserve">PDU shall consist of a managed number of contiguously positioned </w:t>
      </w:r>
      <w:del w:id="1040" w:author="Biggerstaff, Craig (JSC-DD22)[LOCKHEED MARTIN CORP]" w:date="2017-01-19T12:10:00Z">
        <w:r w:rsidRPr="00DB6FF8">
          <w:rPr>
            <w:b w:val="0"/>
          </w:rPr>
          <w:delText xml:space="preserve">mandatory </w:delText>
        </w:r>
      </w:del>
      <w:r w:rsidRPr="00DB6FF8">
        <w:rPr>
          <w:b w:val="0"/>
        </w:rPr>
        <w:t>fields:</w:t>
      </w:r>
    </w:p>
    <w:p w14:paraId="046D7A0B" w14:textId="77777777" w:rsidR="00B611D9" w:rsidRPr="00DB6FF8" w:rsidRDefault="00B611D9" w:rsidP="00914915">
      <w:pPr>
        <w:numPr>
          <w:ilvl w:val="0"/>
          <w:numId w:val="56"/>
        </w:numPr>
      </w:pPr>
      <w:r w:rsidRPr="00DB6FF8">
        <w:t>SPI of the applicable Security Association (16 bits, mandatory)</w:t>
      </w:r>
    </w:p>
    <w:p w14:paraId="76EF9AD6" w14:textId="77777777" w:rsidR="00B611D9" w:rsidRPr="00DB6FF8" w:rsidRDefault="00B611D9" w:rsidP="00914915">
      <w:pPr>
        <w:numPr>
          <w:ilvl w:val="0"/>
          <w:numId w:val="56"/>
        </w:numPr>
      </w:pPr>
      <w:r w:rsidRPr="00DB6FF8">
        <w:t>SA Service Type flag for Encryption (1 bit, mandatory)</w:t>
      </w:r>
    </w:p>
    <w:p w14:paraId="6113EF56" w14:textId="77777777" w:rsidR="00B611D9" w:rsidRPr="00DB6FF8" w:rsidRDefault="00B611D9" w:rsidP="00914915">
      <w:pPr>
        <w:numPr>
          <w:ilvl w:val="0"/>
          <w:numId w:val="56"/>
        </w:numPr>
      </w:pPr>
      <w:r w:rsidRPr="00DB6FF8">
        <w:t>SA Service Type flag for Authentication (1 bit, mandatory)</w:t>
      </w:r>
    </w:p>
    <w:p w14:paraId="54D1B026" w14:textId="753C85FD" w:rsidR="00B611D9" w:rsidRPr="00DB6FF8" w:rsidRDefault="00B611D9" w:rsidP="00914915">
      <w:pPr>
        <w:numPr>
          <w:ilvl w:val="0"/>
          <w:numId w:val="56"/>
        </w:numPr>
      </w:pPr>
      <w:r w:rsidRPr="00DB6FF8">
        <w:t xml:space="preserve">Security Header IV Field Length (6 bits, </w:t>
      </w:r>
      <w:ins w:id="1041" w:author="Biggerstaff, Craig (JSC-DD22)[LOCKHEED MARTIN CORP]" w:date="2017-01-19T12:10:00Z">
        <w:r w:rsidR="006E1E79">
          <w:t xml:space="preserve">right-justified, </w:t>
        </w:r>
      </w:ins>
      <w:r w:rsidRPr="00DB6FF8">
        <w:t>mandatory)</w:t>
      </w:r>
    </w:p>
    <w:p w14:paraId="0B5F8FF4" w14:textId="2DED2A54" w:rsidR="00B611D9" w:rsidRPr="00DB6FF8" w:rsidRDefault="00B611D9" w:rsidP="00914915">
      <w:pPr>
        <w:numPr>
          <w:ilvl w:val="0"/>
          <w:numId w:val="56"/>
        </w:numPr>
      </w:pPr>
      <w:r w:rsidRPr="00DB6FF8">
        <w:t xml:space="preserve">Security Header SN Field Length (6 bits, </w:t>
      </w:r>
      <w:ins w:id="1042" w:author="Biggerstaff, Craig (JSC-DD22)[LOCKHEED MARTIN CORP]" w:date="2017-01-19T12:10:00Z">
        <w:r w:rsidR="006E1E79">
          <w:t xml:space="preserve">right-justified, </w:t>
        </w:r>
      </w:ins>
      <w:r w:rsidRPr="00DB6FF8">
        <w:t>mandatory)</w:t>
      </w:r>
    </w:p>
    <w:p w14:paraId="6C223790" w14:textId="7E7DB63F" w:rsidR="00B611D9" w:rsidRPr="00DB6FF8" w:rsidRDefault="00B611D9" w:rsidP="00914915">
      <w:pPr>
        <w:numPr>
          <w:ilvl w:val="0"/>
          <w:numId w:val="56"/>
        </w:numPr>
      </w:pPr>
      <w:r w:rsidRPr="00DB6FF8">
        <w:t xml:space="preserve">Security Header PL Field Length (2 bits, </w:t>
      </w:r>
      <w:ins w:id="1043" w:author="Biggerstaff, Craig (JSC-DD22)[LOCKHEED MARTIN CORP]" w:date="2017-01-19T12:10:00Z">
        <w:r w:rsidR="006E1E79">
          <w:t xml:space="preserve">right-justified, </w:t>
        </w:r>
      </w:ins>
      <w:r w:rsidRPr="00DB6FF8">
        <w:t>mandatory)</w:t>
      </w:r>
    </w:p>
    <w:p w14:paraId="77BA8ACB" w14:textId="37C59802" w:rsidR="00B611D9" w:rsidRPr="00DB6FF8" w:rsidRDefault="00B611D9" w:rsidP="00914915">
      <w:pPr>
        <w:numPr>
          <w:ilvl w:val="0"/>
          <w:numId w:val="56"/>
        </w:numPr>
      </w:pPr>
      <w:r w:rsidRPr="00DB6FF8">
        <w:t xml:space="preserve">Security Trailer MAC Field Length (8 bits, </w:t>
      </w:r>
      <w:ins w:id="1044" w:author="Biggerstaff, Craig (JSC-DD22)[LOCKHEED MARTIN CORP]" w:date="2017-01-19T12:10:00Z">
        <w:r w:rsidR="006E1E79">
          <w:t xml:space="preserve">right-justified, </w:t>
        </w:r>
      </w:ins>
      <w:r w:rsidRPr="00DB6FF8">
        <w:t>mandatory)</w:t>
      </w:r>
    </w:p>
    <w:p w14:paraId="4A6B74C6" w14:textId="326547CA" w:rsidR="00B611D9" w:rsidRPr="00192B00" w:rsidRDefault="00B611D9" w:rsidP="00914915">
      <w:pPr>
        <w:numPr>
          <w:ilvl w:val="0"/>
          <w:numId w:val="56"/>
        </w:numPr>
      </w:pPr>
      <w:r w:rsidRPr="00DB6FF8">
        <w:t xml:space="preserve">Encryption cipher suite length (8 bits, </w:t>
      </w:r>
      <w:ins w:id="1045" w:author="Biggerstaff, Craig (JSC-DD22)[LOCKHEED MARTIN CORP]" w:date="2017-01-19T12:10:00Z">
        <w:r w:rsidR="006E1E79">
          <w:t xml:space="preserve">right-justified, </w:t>
        </w:r>
      </w:ins>
      <w:r w:rsidRPr="00DB6FF8">
        <w:t>mandatory)</w:t>
      </w:r>
    </w:p>
    <w:p w14:paraId="176BA07B" w14:textId="727FD9A9" w:rsidR="00B611D9" w:rsidRPr="00DB6FF8" w:rsidRDefault="00B611D9" w:rsidP="00914915">
      <w:pPr>
        <w:numPr>
          <w:ilvl w:val="0"/>
          <w:numId w:val="56"/>
        </w:numPr>
      </w:pPr>
      <w:r w:rsidRPr="00DB6FF8">
        <w:t>Encryption cipher suite identifier (managed length</w:t>
      </w:r>
      <w:ins w:id="1046" w:author="Biggerstaff, Craig (JSC-DD22)[LOCKHEED MARTIN CORP]" w:date="2017-01-19T12:10:00Z">
        <w:r w:rsidR="006E1E79">
          <w:t>,</w:t>
        </w:r>
        <w:r w:rsidR="006E1E79" w:rsidRPr="006E1E79">
          <w:t xml:space="preserve"> </w:t>
        </w:r>
        <w:r w:rsidR="006E1E79">
          <w:t>right-justified,</w:t>
        </w:r>
      </w:ins>
      <w:del w:id="1047" w:author="Biggerstaff, Craig (JSC-DD22)[LOCKHEED MARTIN CORP]" w:date="2017-01-19T12:10:00Z">
        <w:r w:rsidRPr="00DB6FF8">
          <w:delText>;</w:delText>
        </w:r>
      </w:del>
      <w:r w:rsidRPr="00DB6FF8">
        <w:t xml:space="preserve"> optional)</w:t>
      </w:r>
    </w:p>
    <w:p w14:paraId="16F84C47" w14:textId="2DCE1AF6" w:rsidR="00B611D9" w:rsidRPr="00DB6FF8" w:rsidRDefault="00B611D9" w:rsidP="00914915">
      <w:pPr>
        <w:numPr>
          <w:ilvl w:val="0"/>
          <w:numId w:val="56"/>
        </w:numPr>
      </w:pPr>
      <w:r w:rsidRPr="00DB6FF8">
        <w:t xml:space="preserve">Initialization vector length (8 bits, </w:t>
      </w:r>
      <w:ins w:id="1048" w:author="Biggerstaff, Craig (JSC-DD22)[LOCKHEED MARTIN CORP]" w:date="2017-01-19T12:10:00Z">
        <w:r w:rsidR="006E1E79">
          <w:t xml:space="preserve">right-justified, </w:t>
        </w:r>
      </w:ins>
      <w:r w:rsidRPr="00DB6FF8">
        <w:t>mandatory)</w:t>
      </w:r>
    </w:p>
    <w:p w14:paraId="4E92FF1B" w14:textId="56ED1EDD" w:rsidR="00B611D9" w:rsidRPr="00DB6FF8" w:rsidRDefault="00B611D9" w:rsidP="00914915">
      <w:pPr>
        <w:numPr>
          <w:ilvl w:val="0"/>
          <w:numId w:val="56"/>
        </w:numPr>
      </w:pPr>
      <w:r w:rsidRPr="00DB6FF8">
        <w:t>Initialization Vector (IV) value (managed length</w:t>
      </w:r>
      <w:ins w:id="1049" w:author="Biggerstaff, Craig (JSC-DD22)[LOCKHEED MARTIN CORP]" w:date="2017-01-19T12:10:00Z">
        <w:r w:rsidR="006E1E79">
          <w:t>,</w:t>
        </w:r>
        <w:r w:rsidRPr="00DB6FF8">
          <w:t xml:space="preserve"> </w:t>
        </w:r>
        <w:r w:rsidR="006E1E79">
          <w:t>right-justified,</w:t>
        </w:r>
      </w:ins>
      <w:del w:id="1050" w:author="Biggerstaff, Craig (JSC-DD22)[LOCKHEED MARTIN CORP]" w:date="2017-01-19T12:10:00Z">
        <w:r w:rsidRPr="00DB6FF8">
          <w:delText>;</w:delText>
        </w:r>
      </w:del>
      <w:r w:rsidRPr="00DB6FF8">
        <w:t xml:space="preserve"> optional)</w:t>
      </w:r>
    </w:p>
    <w:p w14:paraId="78519B4D" w14:textId="61C5F9C5" w:rsidR="00B611D9" w:rsidRPr="00DB6FF8" w:rsidRDefault="00B611D9" w:rsidP="00914915">
      <w:pPr>
        <w:numPr>
          <w:ilvl w:val="0"/>
          <w:numId w:val="56"/>
        </w:numPr>
      </w:pPr>
      <w:r w:rsidRPr="00DB6FF8">
        <w:t xml:space="preserve">Authentication cipher suite length (8 bits, </w:t>
      </w:r>
      <w:ins w:id="1051" w:author="Biggerstaff, Craig (JSC-DD22)[LOCKHEED MARTIN CORP]" w:date="2017-01-19T12:10:00Z">
        <w:r w:rsidR="006E1E79">
          <w:t xml:space="preserve">right-justified, </w:t>
        </w:r>
      </w:ins>
      <w:r w:rsidRPr="00DB6FF8">
        <w:t>mandatory)</w:t>
      </w:r>
    </w:p>
    <w:p w14:paraId="6DBFD9C6" w14:textId="030BF394" w:rsidR="00B611D9" w:rsidRPr="00192B00" w:rsidRDefault="00B611D9" w:rsidP="00914915">
      <w:pPr>
        <w:numPr>
          <w:ilvl w:val="0"/>
          <w:numId w:val="56"/>
        </w:numPr>
      </w:pPr>
      <w:r w:rsidRPr="00DB6FF8">
        <w:t>Authentication cipher suite identifier (managed length</w:t>
      </w:r>
      <w:ins w:id="1052" w:author="Biggerstaff, Craig (JSC-DD22)[LOCKHEED MARTIN CORP]" w:date="2017-01-19T12:10:00Z">
        <w:r w:rsidR="006E1E79">
          <w:t>,</w:t>
        </w:r>
        <w:r w:rsidRPr="00DB6FF8">
          <w:t xml:space="preserve"> </w:t>
        </w:r>
        <w:r w:rsidR="006E1E79">
          <w:t>right-justified,</w:t>
        </w:r>
      </w:ins>
      <w:del w:id="1053" w:author="Biggerstaff, Craig (JSC-DD22)[LOCKHEED MARTIN CORP]" w:date="2017-01-19T12:10:00Z">
        <w:r w:rsidRPr="00DB6FF8">
          <w:delText>;</w:delText>
        </w:r>
      </w:del>
      <w:r w:rsidRPr="00DB6FF8">
        <w:t xml:space="preserve"> optional)</w:t>
      </w:r>
    </w:p>
    <w:p w14:paraId="7412640F" w14:textId="7C8C35A6" w:rsidR="00B611D9" w:rsidRPr="00192B00" w:rsidRDefault="00B611D9" w:rsidP="00914915">
      <w:pPr>
        <w:numPr>
          <w:ilvl w:val="0"/>
          <w:numId w:val="56"/>
        </w:numPr>
      </w:pPr>
      <w:r w:rsidRPr="00DB6FF8">
        <w:t>Authentication bit mask length (</w:t>
      </w:r>
      <w:r w:rsidR="001B5DD0">
        <w:t>8</w:t>
      </w:r>
      <w:r w:rsidRPr="00DB6FF8">
        <w:t xml:space="preserve"> bits, </w:t>
      </w:r>
      <w:ins w:id="1054" w:author="Biggerstaff, Craig (JSC-DD22)[LOCKHEED MARTIN CORP]" w:date="2017-01-19T12:10:00Z">
        <w:r w:rsidR="006E1E79">
          <w:t xml:space="preserve">right-justified, </w:t>
        </w:r>
      </w:ins>
      <w:r w:rsidRPr="00DB6FF8">
        <w:t>mandatory)</w:t>
      </w:r>
    </w:p>
    <w:p w14:paraId="00957948" w14:textId="29F32D0D" w:rsidR="00B611D9" w:rsidRPr="00DB6FF8" w:rsidRDefault="00B611D9" w:rsidP="00914915">
      <w:pPr>
        <w:numPr>
          <w:ilvl w:val="0"/>
          <w:numId w:val="56"/>
        </w:numPr>
      </w:pPr>
      <w:r w:rsidRPr="00DB6FF8">
        <w:t>Authentication bit mask value (managed length</w:t>
      </w:r>
      <w:ins w:id="1055" w:author="Biggerstaff, Craig (JSC-DD22)[LOCKHEED MARTIN CORP]" w:date="2017-01-19T12:10:00Z">
        <w:r w:rsidR="006E1E79">
          <w:t>,</w:t>
        </w:r>
        <w:r w:rsidRPr="00DB6FF8">
          <w:t xml:space="preserve"> </w:t>
        </w:r>
        <w:r w:rsidR="006E1E79">
          <w:t>right-justified,</w:t>
        </w:r>
      </w:ins>
      <w:del w:id="1056" w:author="Biggerstaff, Craig (JSC-DD22)[LOCKHEED MARTIN CORP]" w:date="2017-01-19T12:10:00Z">
        <w:r w:rsidRPr="00DB6FF8">
          <w:delText>;</w:delText>
        </w:r>
      </w:del>
      <w:r w:rsidRPr="00DB6FF8">
        <w:t xml:space="preserve"> optional)</w:t>
      </w:r>
    </w:p>
    <w:p w14:paraId="015A6CF1" w14:textId="71140CFC" w:rsidR="00B611D9" w:rsidRPr="00DB6FF8" w:rsidRDefault="00B611D9" w:rsidP="00914915">
      <w:pPr>
        <w:numPr>
          <w:ilvl w:val="0"/>
          <w:numId w:val="56"/>
        </w:numPr>
      </w:pPr>
      <w:r w:rsidRPr="00DB6FF8">
        <w:t xml:space="preserve">Anti-replay counter (ARC) length (8 bits, </w:t>
      </w:r>
      <w:ins w:id="1057" w:author="Biggerstaff, Craig (JSC-DD22)[LOCKHEED MARTIN CORP]" w:date="2017-01-19T12:10:00Z">
        <w:r w:rsidR="006E1E79">
          <w:t xml:space="preserve">right-justified, </w:t>
        </w:r>
      </w:ins>
      <w:r w:rsidRPr="00DB6FF8">
        <w:t>mandatory)</w:t>
      </w:r>
    </w:p>
    <w:p w14:paraId="05120C5B" w14:textId="29430168" w:rsidR="00B611D9" w:rsidRPr="00DB6FF8" w:rsidRDefault="00B611D9" w:rsidP="00914915">
      <w:pPr>
        <w:numPr>
          <w:ilvl w:val="0"/>
          <w:numId w:val="56"/>
        </w:numPr>
      </w:pPr>
      <w:r w:rsidRPr="00DB6FF8">
        <w:t>Anti-replay counter (ARC) value (managed length</w:t>
      </w:r>
      <w:ins w:id="1058" w:author="Biggerstaff, Craig (JSC-DD22)[LOCKHEED MARTIN CORP]" w:date="2017-01-19T12:10:00Z">
        <w:r w:rsidR="006E1E79">
          <w:t>,</w:t>
        </w:r>
        <w:r w:rsidRPr="00DB6FF8">
          <w:t xml:space="preserve"> </w:t>
        </w:r>
        <w:r w:rsidR="006E1E79">
          <w:t>right-justified,</w:t>
        </w:r>
      </w:ins>
      <w:del w:id="1059" w:author="Biggerstaff, Craig (JSC-DD22)[LOCKHEED MARTIN CORP]" w:date="2017-01-19T12:10:00Z">
        <w:r w:rsidRPr="00DB6FF8">
          <w:delText>;</w:delText>
        </w:r>
      </w:del>
      <w:r w:rsidRPr="00DB6FF8">
        <w:t xml:space="preserve"> optional)</w:t>
      </w:r>
    </w:p>
    <w:p w14:paraId="2070C3E1" w14:textId="0A99AEF4" w:rsidR="00B611D9" w:rsidRPr="00DB6FF8" w:rsidRDefault="00B611D9" w:rsidP="00914915">
      <w:pPr>
        <w:numPr>
          <w:ilvl w:val="0"/>
          <w:numId w:val="56"/>
        </w:numPr>
      </w:pPr>
      <w:r w:rsidRPr="00DB6FF8">
        <w:t xml:space="preserve">Anti-replay counter window length (8 bits, </w:t>
      </w:r>
      <w:ins w:id="1060" w:author="Biggerstaff, Craig (JSC-DD22)[LOCKHEED MARTIN CORP]" w:date="2017-01-19T12:10:00Z">
        <w:r w:rsidR="006E1E79">
          <w:t xml:space="preserve">right-justified, </w:t>
        </w:r>
      </w:ins>
      <w:r w:rsidRPr="00DB6FF8">
        <w:t>mandatory)</w:t>
      </w:r>
    </w:p>
    <w:p w14:paraId="21175E83" w14:textId="44D974A6" w:rsidR="00B611D9" w:rsidRPr="00DB6FF8" w:rsidRDefault="00B611D9" w:rsidP="00914915">
      <w:pPr>
        <w:numPr>
          <w:ilvl w:val="0"/>
          <w:numId w:val="56"/>
        </w:numPr>
      </w:pPr>
      <w:r w:rsidRPr="00DB6FF8">
        <w:lastRenderedPageBreak/>
        <w:t>Anti-replay counter window value (managed length</w:t>
      </w:r>
      <w:ins w:id="1061" w:author="Biggerstaff, Craig (JSC-DD22)[LOCKHEED MARTIN CORP]" w:date="2017-01-19T12:10:00Z">
        <w:r w:rsidR="006E1E79">
          <w:t>,</w:t>
        </w:r>
        <w:r w:rsidRPr="00DB6FF8">
          <w:t xml:space="preserve"> </w:t>
        </w:r>
        <w:r w:rsidR="006E1E79">
          <w:t>right-justified,</w:t>
        </w:r>
      </w:ins>
      <w:del w:id="1062" w:author="Biggerstaff, Craig (JSC-DD22)[LOCKHEED MARTIN CORP]" w:date="2017-01-19T12:10:00Z">
        <w:r w:rsidRPr="00DB6FF8">
          <w:delText>;</w:delText>
        </w:r>
      </w:del>
      <w:r w:rsidRPr="00DB6FF8">
        <w:t xml:space="preserve"> optional)</w:t>
      </w:r>
    </w:p>
    <w:p w14:paraId="189184CF" w14:textId="77777777" w:rsidR="00B611D9" w:rsidRPr="00DB6FF8" w:rsidRDefault="00B611D9" w:rsidP="00B611D9">
      <w:r w:rsidRPr="00DB6FF8">
        <w:t>NOTE – The format of the Create</w:t>
      </w:r>
      <w:r w:rsidRPr="00DB6FF8">
        <w:rPr>
          <w:b/>
        </w:rPr>
        <w:t xml:space="preserve"> </w:t>
      </w:r>
      <w:r w:rsidRPr="00DB6FF8">
        <w:t>SA PDU is shown in</w:t>
      </w:r>
      <w:r w:rsidR="001B5DD0">
        <w:t xml:space="preserve"> </w:t>
      </w:r>
      <w:r w:rsidR="001B5DD0">
        <w:fldChar w:fldCharType="begin"/>
      </w:r>
      <w:r w:rsidR="001B5DD0">
        <w:instrText xml:space="preserve"> REF _Ref464739424 \h </w:instrText>
      </w:r>
      <w:r w:rsidR="001B5DD0">
        <w:fldChar w:fldCharType="separate"/>
      </w:r>
      <w:r w:rsidR="001B5DD0" w:rsidRPr="00DB6FF8">
        <w:t xml:space="preserve">Figure </w:t>
      </w:r>
      <w:r w:rsidR="001B5DD0">
        <w:rPr>
          <w:noProof/>
        </w:rPr>
        <w:t>5</w:t>
      </w:r>
      <w:r w:rsidR="001B5DD0" w:rsidRPr="00DB6FF8">
        <w:noBreakHyphen/>
      </w:r>
      <w:r w:rsidR="001B5DD0">
        <w:rPr>
          <w:noProof/>
        </w:rPr>
        <w:t>14</w:t>
      </w:r>
      <w:r w:rsidR="001B5DD0">
        <w:fldChar w:fldCharType="end"/>
      </w:r>
      <w:r w:rsidRPr="00DB6FF8">
        <w:t>.</w:t>
      </w:r>
    </w:p>
    <w:p w14:paraId="21A0BC0A" w14:textId="77777777" w:rsidR="00B611D9" w:rsidRPr="00DB6FF8" w:rsidRDefault="00B049F5" w:rsidP="00B611D9">
      <w:pPr>
        <w:jc w:val="center"/>
        <w:rPr>
          <w:del w:id="1063" w:author="Biggerstaff, Craig (JSC-DD22)[LOCKHEED MARTIN CORP]" w:date="2017-01-17T10:49:00Z"/>
        </w:rPr>
      </w:pPr>
      <w:del w:id="1064" w:author="Biggerstaff, Craig (JSC-DD22)[LOCKHEED MARTIN CORP]" w:date="2017-01-17T10:49:00Z">
        <w:r>
          <w:pict w14:anchorId="443AC4DC">
            <v:shape id="_x0000_i1048" type="#_x0000_t75" style="width:449.25pt;height:269.25pt">
              <v:imagedata r:id="rId50" o:title=""/>
            </v:shape>
          </w:pict>
        </w:r>
        <w:r w:rsidR="001B5DD0">
          <w:rPr>
            <w:rStyle w:val="CommentReference"/>
          </w:rPr>
          <w:commentReference w:id="1065"/>
        </w:r>
      </w:del>
    </w:p>
    <w:p w14:paraId="340B6269" w14:textId="77777777" w:rsidR="00B611D9" w:rsidRPr="00DB6FF8" w:rsidRDefault="00B049F5" w:rsidP="00B611D9">
      <w:pPr>
        <w:jc w:val="center"/>
        <w:rPr>
          <w:ins w:id="1066" w:author="Biggerstaff, Craig (JSC-DD22)[LOCKHEED MARTIN CORP]" w:date="2017-01-17T10:49:00Z"/>
        </w:rPr>
      </w:pPr>
      <w:bookmarkStart w:id="1067" w:name="_Ref464739424"/>
      <w:bookmarkStart w:id="1068" w:name="_Toc453754327"/>
      <w:bookmarkStart w:id="1069" w:name="_Toc464738709"/>
      <w:ins w:id="1070" w:author="Biggerstaff, Craig (JSC-DD22)[LOCKHEED MARTIN CORP]" w:date="2017-01-17T10:49:00Z">
        <w:r>
          <w:pict w14:anchorId="655CCC02">
            <v:shape id="_x0000_i1049" type="#_x0000_t75" style="width:449.25pt;height:269.25pt">
              <v:imagedata r:id="rId51" o:title=""/>
            </v:shape>
          </w:pict>
        </w:r>
      </w:ins>
    </w:p>
    <w:p w14:paraId="2E5A8002" w14:textId="77777777" w:rsidR="00B611D9" w:rsidRPr="00DB6FF8" w:rsidRDefault="00B611D9" w:rsidP="00B611D9">
      <w:pPr>
        <w:pStyle w:val="Caption"/>
        <w:jc w:val="center"/>
      </w:pPr>
      <w:r w:rsidRPr="00DB6FF8">
        <w:t xml:space="preserve">Figure </w:t>
      </w:r>
      <w:fldSimple w:instr=" STYLEREF 1 \s ">
        <w:r w:rsidR="004E7858">
          <w:rPr>
            <w:noProof/>
          </w:rPr>
          <w:t>5</w:t>
        </w:r>
      </w:fldSimple>
      <w:r w:rsidRPr="00DB6FF8">
        <w:noBreakHyphen/>
      </w:r>
      <w:fldSimple w:instr=" SEQ Figure \* ARABIC \s 1 ">
        <w:r w:rsidR="004E7858">
          <w:rPr>
            <w:noProof/>
          </w:rPr>
          <w:t>14</w:t>
        </w:r>
      </w:fldSimple>
      <w:bookmarkEnd w:id="1067"/>
      <w:r w:rsidRPr="00DB6FF8">
        <w:t>: Create</w:t>
      </w:r>
      <w:r w:rsidRPr="00DB6FF8">
        <w:rPr>
          <w:b w:val="0"/>
        </w:rPr>
        <w:t xml:space="preserve"> </w:t>
      </w:r>
      <w:r w:rsidRPr="00DB6FF8">
        <w:t>SA PDU</w:t>
      </w:r>
      <w:bookmarkEnd w:id="1068"/>
      <w:bookmarkEnd w:id="1069"/>
    </w:p>
    <w:p w14:paraId="60EDA54A" w14:textId="77777777" w:rsidR="00B611D9" w:rsidRPr="00DB6FF8" w:rsidRDefault="00B611D9" w:rsidP="00B611D9">
      <w:pPr>
        <w:pStyle w:val="Heading6"/>
        <w:rPr>
          <w:b w:val="0"/>
        </w:rPr>
      </w:pPr>
      <w:r w:rsidRPr="00DB6FF8">
        <w:rPr>
          <w:b w:val="0"/>
        </w:rPr>
        <w:lastRenderedPageBreak/>
        <w:t>The SPI field shall signal the SPI of the Security Association to be created.</w:t>
      </w:r>
    </w:p>
    <w:p w14:paraId="17EAFC8D" w14:textId="77777777" w:rsidR="00B611D9" w:rsidRPr="00DB6FF8" w:rsidRDefault="00B611D9" w:rsidP="00B611D9">
      <w:pPr>
        <w:pStyle w:val="Heading6"/>
        <w:rPr>
          <w:b w:val="0"/>
        </w:rPr>
      </w:pPr>
      <w:r w:rsidRPr="00DB6FF8">
        <w:rPr>
          <w:b w:val="0"/>
        </w:rPr>
        <w:t>The Encryption Service Type flag shall signal that the SA to be created provides encryption service (1 = encryption; 0 = no encryption).</w:t>
      </w:r>
    </w:p>
    <w:p w14:paraId="2CE75995" w14:textId="77777777" w:rsidR="00B611D9" w:rsidRPr="00DB6FF8" w:rsidRDefault="00B611D9" w:rsidP="00B611D9">
      <w:pPr>
        <w:pStyle w:val="Heading6"/>
        <w:rPr>
          <w:b w:val="0"/>
        </w:rPr>
      </w:pPr>
      <w:r w:rsidRPr="00DB6FF8">
        <w:rPr>
          <w:b w:val="0"/>
        </w:rPr>
        <w:t>The Authentication Service Type flag shall signal that the SA to be created provides authentication service (1 = authentication; 0 = no authentication).</w:t>
      </w:r>
    </w:p>
    <w:p w14:paraId="426470FC" w14:textId="77777777" w:rsidR="00B611D9" w:rsidRPr="00DB6FF8" w:rsidRDefault="00B611D9" w:rsidP="00B611D9">
      <w:pPr>
        <w:pStyle w:val="Heading6"/>
        <w:rPr>
          <w:b w:val="0"/>
        </w:rPr>
      </w:pPr>
      <w:r w:rsidRPr="00DB6FF8">
        <w:rPr>
          <w:b w:val="0"/>
        </w:rPr>
        <w:t>If the SA Service Type is Authenticated Encryption, both Encryption Service Type and Authentication Service Type flags shall be set.</w:t>
      </w:r>
    </w:p>
    <w:p w14:paraId="224F54CE" w14:textId="77777777" w:rsidR="00B611D9" w:rsidRPr="00DB6FF8" w:rsidRDefault="00B611D9" w:rsidP="00B611D9">
      <w:pPr>
        <w:pStyle w:val="Heading6"/>
        <w:rPr>
          <w:b w:val="0"/>
        </w:rPr>
      </w:pPr>
      <w:r w:rsidRPr="00DB6FF8">
        <w:rPr>
          <w:b w:val="0"/>
        </w:rPr>
        <w:t>The Security Header IV Field Length shall signal the length of the Initialization Vector field in the Security Header.</w:t>
      </w:r>
    </w:p>
    <w:p w14:paraId="587533D5" w14:textId="77777777" w:rsidR="00B611D9" w:rsidRPr="00DB6FF8" w:rsidRDefault="00B611D9" w:rsidP="00B611D9">
      <w:pPr>
        <w:pStyle w:val="Heading6"/>
        <w:rPr>
          <w:b w:val="0"/>
        </w:rPr>
      </w:pPr>
      <w:r w:rsidRPr="00DB6FF8">
        <w:rPr>
          <w:b w:val="0"/>
        </w:rPr>
        <w:t>The Security Header SN Field Length shall signal the length of the Sequence Number</w:t>
      </w:r>
      <w:r w:rsidRPr="00DB6FF8">
        <w:t xml:space="preserve"> </w:t>
      </w:r>
      <w:r w:rsidRPr="00DB6FF8">
        <w:rPr>
          <w:b w:val="0"/>
        </w:rPr>
        <w:t>field in the Security Header.</w:t>
      </w:r>
    </w:p>
    <w:p w14:paraId="235259C8" w14:textId="77777777" w:rsidR="00B611D9" w:rsidRPr="00DB6FF8" w:rsidRDefault="00B611D9" w:rsidP="00B611D9">
      <w:pPr>
        <w:pStyle w:val="Heading6"/>
        <w:rPr>
          <w:b w:val="0"/>
        </w:rPr>
      </w:pPr>
      <w:r w:rsidRPr="00DB6FF8">
        <w:rPr>
          <w:b w:val="0"/>
        </w:rPr>
        <w:t>The Security Header PL Field Length shall signal the length of the Pad Length</w:t>
      </w:r>
      <w:r w:rsidRPr="00DB6FF8">
        <w:t xml:space="preserve"> </w:t>
      </w:r>
      <w:r w:rsidRPr="00DB6FF8">
        <w:rPr>
          <w:b w:val="0"/>
        </w:rPr>
        <w:t>field in the Security Header.</w:t>
      </w:r>
    </w:p>
    <w:p w14:paraId="294B1A9C" w14:textId="77777777" w:rsidR="00B611D9" w:rsidRPr="00DB6FF8" w:rsidRDefault="00B611D9" w:rsidP="00B611D9">
      <w:pPr>
        <w:pStyle w:val="Heading6"/>
        <w:rPr>
          <w:b w:val="0"/>
        </w:rPr>
      </w:pPr>
      <w:r w:rsidRPr="00DB6FF8">
        <w:rPr>
          <w:b w:val="0"/>
        </w:rPr>
        <w:t>The Security Trailer MAC Field Length shall signal the length of the MAC</w:t>
      </w:r>
      <w:r w:rsidRPr="00DB6FF8">
        <w:t xml:space="preserve"> </w:t>
      </w:r>
      <w:r w:rsidRPr="00DB6FF8">
        <w:rPr>
          <w:b w:val="0"/>
        </w:rPr>
        <w:t>field in the Security Trailer.</w:t>
      </w:r>
    </w:p>
    <w:p w14:paraId="41489B0E" w14:textId="77777777" w:rsidR="00B611D9" w:rsidRPr="00DB6FF8" w:rsidRDefault="00B611D9" w:rsidP="00B611D9">
      <w:pPr>
        <w:pStyle w:val="Heading6"/>
        <w:rPr>
          <w:b w:val="0"/>
        </w:rPr>
      </w:pPr>
      <w:r w:rsidRPr="00DB6FF8">
        <w:rPr>
          <w:b w:val="0"/>
        </w:rPr>
        <w:t>The Encryption cipher suite length shall signal the length of the Encryption cipher suite field in the PDU.</w:t>
      </w:r>
    </w:p>
    <w:p w14:paraId="19712D66" w14:textId="77777777" w:rsidR="00B611D9" w:rsidRDefault="00B611D9" w:rsidP="00B611D9">
      <w:pPr>
        <w:pStyle w:val="Heading6"/>
        <w:rPr>
          <w:ins w:id="1071" w:author="Biggerstaff, Craig (JSC-DD22)[LOCKHEED MARTIN CORP]" w:date="2017-01-19T12:27:00Z"/>
          <w:b w:val="0"/>
        </w:rPr>
      </w:pPr>
      <w:r w:rsidRPr="00DB6FF8">
        <w:rPr>
          <w:b w:val="0"/>
        </w:rPr>
        <w:t>The Encryption cipher suite identifier shall signal the encryption algorithm and mode of operation for the SA.</w:t>
      </w:r>
    </w:p>
    <w:p w14:paraId="6F406FE5" w14:textId="14F3F334" w:rsidR="000E6BD9" w:rsidRPr="00192B00" w:rsidRDefault="000E6BD9" w:rsidP="000E6BD9">
      <w:pPr>
        <w:rPr>
          <w:ins w:id="1072" w:author="Biggerstaff, Craig (JSC-DD22)[LOCKHEED MARTIN CORP]" w:date="2017-01-19T12:27:00Z"/>
        </w:rPr>
      </w:pPr>
      <w:ins w:id="1073" w:author="Biggerstaff, Craig (JSC-DD22)[LOCKHEED MARTIN CORP]" w:date="2017-01-19T12:27:00Z">
        <w:r w:rsidRPr="00DB6FF8">
          <w:t xml:space="preserve">NOTE – The </w:t>
        </w:r>
      </w:ins>
      <w:ins w:id="1074" w:author="Biggerstaff, Craig (JSC-DD22)[LOCKHEED MARTIN CORP]" w:date="2017-01-19T12:29:00Z">
        <w:r>
          <w:t xml:space="preserve">interpretation of the </w:t>
        </w:r>
      </w:ins>
      <w:ins w:id="1075" w:author="Biggerstaff, Craig (JSC-DD22)[LOCKHEED MARTIN CORP]" w:date="2017-01-19T12:27:00Z">
        <w:r w:rsidRPr="00DB6FF8">
          <w:t xml:space="preserve">Encryption cipher suite identifier </w:t>
        </w:r>
      </w:ins>
      <w:ins w:id="1076" w:author="Biggerstaff, Craig (JSC-DD22)[LOCKHEED MARTIN CORP]" w:date="2017-01-19T12:29:00Z">
        <w:r>
          <w:t>field</w:t>
        </w:r>
        <w:r w:rsidRPr="00DB6FF8">
          <w:t xml:space="preserve"> </w:t>
        </w:r>
      </w:ins>
      <w:ins w:id="1077" w:author="Biggerstaff, Craig (JSC-DD22)[LOCKHEED MARTIN CORP]" w:date="2017-01-19T12:27:00Z">
        <w:r w:rsidRPr="00DB6FF8">
          <w:t xml:space="preserve">is </w:t>
        </w:r>
      </w:ins>
      <w:ins w:id="1078" w:author="Biggerstaff, Craig (JSC-DD22)[LOCKHEED MARTIN CORP]" w:date="2017-01-19T12:30:00Z">
        <w:r w:rsidRPr="00DB6FF8">
          <w:t>mission-specific</w:t>
        </w:r>
      </w:ins>
      <w:ins w:id="1079" w:author="Biggerstaff, Craig (JSC-DD22)[LOCKHEED MARTIN CORP]" w:date="2017-01-19T12:27:00Z">
        <w:r w:rsidRPr="00DB6FF8">
          <w:t>.</w:t>
        </w:r>
      </w:ins>
      <w:ins w:id="1080" w:author="Biggerstaff, Craig (JSC-DD22)[LOCKHEED MARTIN CORP]" w:date="2017-01-19T12:34:00Z">
        <w:r>
          <w:t xml:space="preserve">  If more than one algorithm and mode are supported, the identifier should uniquely select which one is intended for use.</w:t>
        </w:r>
      </w:ins>
    </w:p>
    <w:p w14:paraId="09C1EA26" w14:textId="249352FE" w:rsidR="000E6BD9" w:rsidRPr="000E6BD9" w:rsidDel="000E6BD9" w:rsidRDefault="000E6BD9">
      <w:pPr>
        <w:rPr>
          <w:del w:id="1081" w:author="Biggerstaff, Craig (JSC-DD22)[LOCKHEED MARTIN CORP]" w:date="2017-01-19T12:33:00Z"/>
        </w:rPr>
        <w:pPrChange w:id="1082" w:author="Biggerstaff, Craig (JSC-DD22)[LOCKHEED MARTIN CORP]" w:date="2017-01-19T12:27:00Z">
          <w:pPr>
            <w:pStyle w:val="Heading6"/>
          </w:pPr>
        </w:pPrChange>
      </w:pPr>
    </w:p>
    <w:p w14:paraId="25E75635" w14:textId="77777777" w:rsidR="00B611D9" w:rsidRPr="00DB6FF8" w:rsidRDefault="00B611D9" w:rsidP="00B611D9">
      <w:pPr>
        <w:pStyle w:val="Heading6"/>
        <w:rPr>
          <w:b w:val="0"/>
        </w:rPr>
      </w:pPr>
      <w:r w:rsidRPr="00DB6FF8">
        <w:rPr>
          <w:b w:val="0"/>
        </w:rPr>
        <w:t>The Initialization vector length shall signal the length of the Initialization vector field in the PDU.</w:t>
      </w:r>
    </w:p>
    <w:p w14:paraId="36E2F2EA" w14:textId="77777777" w:rsidR="00B611D9" w:rsidRPr="00DB6FF8" w:rsidRDefault="00B611D9" w:rsidP="00B611D9">
      <w:pPr>
        <w:pStyle w:val="Heading6"/>
        <w:rPr>
          <w:b w:val="0"/>
        </w:rPr>
      </w:pPr>
      <w:r w:rsidRPr="00DB6FF8">
        <w:rPr>
          <w:b w:val="0"/>
        </w:rPr>
        <w:t>The Initialization Vector (IV) value shall signal the initial managed value of the Initialization Vector for the SA.</w:t>
      </w:r>
    </w:p>
    <w:p w14:paraId="3B8DD5AC" w14:textId="77777777" w:rsidR="00B611D9" w:rsidRPr="00DB6FF8" w:rsidRDefault="00B611D9" w:rsidP="00B611D9">
      <w:pPr>
        <w:pStyle w:val="Heading6"/>
        <w:rPr>
          <w:b w:val="0"/>
        </w:rPr>
      </w:pPr>
      <w:r w:rsidRPr="00DB6FF8">
        <w:rPr>
          <w:b w:val="0"/>
        </w:rPr>
        <w:t>The Authentication cipher suite length shall signal the length of the Authentication cipher suite field in the PDU.</w:t>
      </w:r>
    </w:p>
    <w:p w14:paraId="4B4AF915" w14:textId="77777777" w:rsidR="00B611D9" w:rsidRPr="00DB6FF8" w:rsidRDefault="00B611D9" w:rsidP="00B611D9">
      <w:pPr>
        <w:pStyle w:val="Heading6"/>
        <w:rPr>
          <w:b w:val="0"/>
        </w:rPr>
      </w:pPr>
      <w:r w:rsidRPr="00DB6FF8">
        <w:rPr>
          <w:b w:val="0"/>
        </w:rPr>
        <w:t>The Authentication cipher suite identifier shall signal the authentication algorithm and mode of operation for the SA.</w:t>
      </w:r>
    </w:p>
    <w:p w14:paraId="6A16718B" w14:textId="4C90C9B0" w:rsidR="000E6BD9" w:rsidRPr="00192B00" w:rsidRDefault="000E6BD9" w:rsidP="000E6BD9">
      <w:pPr>
        <w:rPr>
          <w:ins w:id="1083" w:author="Biggerstaff, Craig (JSC-DD22)[LOCKHEED MARTIN CORP]" w:date="2017-01-19T12:32:00Z"/>
        </w:rPr>
      </w:pPr>
      <w:ins w:id="1084" w:author="Biggerstaff, Craig (JSC-DD22)[LOCKHEED MARTIN CORP]" w:date="2017-01-19T12:32:00Z">
        <w:r w:rsidRPr="00DB6FF8">
          <w:t xml:space="preserve">NOTE – The </w:t>
        </w:r>
        <w:r>
          <w:t xml:space="preserve">interpretation of the </w:t>
        </w:r>
        <w:r w:rsidRPr="00DB6FF8">
          <w:t xml:space="preserve">Authentication cipher suite identifier </w:t>
        </w:r>
        <w:r>
          <w:t>field</w:t>
        </w:r>
        <w:r w:rsidRPr="00DB6FF8">
          <w:t xml:space="preserve"> is mission-specific.</w:t>
        </w:r>
      </w:ins>
      <w:ins w:id="1085" w:author="Biggerstaff, Craig (JSC-DD22)[LOCKHEED MARTIN CORP]" w:date="2017-01-19T12:34:00Z">
        <w:r>
          <w:t xml:space="preserve">  If more than one algorithm and mode are supported, the identifier should uniquely select which one is intended for use</w:t>
        </w:r>
      </w:ins>
      <w:ins w:id="1086" w:author="Biggerstaff, Craig (JSC-DD22)[LOCKHEED MARTIN CORP]" w:date="2017-01-19T12:35:00Z">
        <w:r>
          <w:t>.</w:t>
        </w:r>
      </w:ins>
    </w:p>
    <w:p w14:paraId="16426D0E" w14:textId="77777777" w:rsidR="00B611D9" w:rsidRPr="00DB6FF8" w:rsidRDefault="00B611D9" w:rsidP="00B611D9">
      <w:pPr>
        <w:pStyle w:val="Heading6"/>
        <w:rPr>
          <w:b w:val="0"/>
        </w:rPr>
      </w:pPr>
      <w:r w:rsidRPr="00DB6FF8">
        <w:rPr>
          <w:b w:val="0"/>
        </w:rPr>
        <w:t>The Authentication bit mask length shall signal the length of the Authentication bit mask field in the PDU.</w:t>
      </w:r>
    </w:p>
    <w:p w14:paraId="0D5E5E13" w14:textId="77777777" w:rsidR="00B611D9" w:rsidRPr="00DB6FF8" w:rsidRDefault="00B611D9" w:rsidP="00B611D9">
      <w:pPr>
        <w:pStyle w:val="Heading6"/>
        <w:rPr>
          <w:b w:val="0"/>
        </w:rPr>
      </w:pPr>
      <w:r w:rsidRPr="00DB6FF8">
        <w:rPr>
          <w:b w:val="0"/>
        </w:rPr>
        <w:t>The Authentication bit mask shall signal the authentication bit mask value for the SA.</w:t>
      </w:r>
    </w:p>
    <w:p w14:paraId="784BA3EA" w14:textId="77777777" w:rsidR="00B611D9" w:rsidRPr="00DB6FF8" w:rsidRDefault="00B611D9" w:rsidP="00B611D9">
      <w:pPr>
        <w:pStyle w:val="Heading6"/>
        <w:rPr>
          <w:b w:val="0"/>
        </w:rPr>
      </w:pPr>
      <w:r w:rsidRPr="00DB6FF8">
        <w:rPr>
          <w:b w:val="0"/>
        </w:rPr>
        <w:t>The Anti-replay counter (ARC) length shall signal the length of the Anti-replay counter field in the PDU.</w:t>
      </w:r>
    </w:p>
    <w:p w14:paraId="08DC3DE0" w14:textId="77777777" w:rsidR="00B611D9" w:rsidRPr="00DB6FF8" w:rsidRDefault="00B611D9" w:rsidP="00B611D9">
      <w:pPr>
        <w:pStyle w:val="Heading6"/>
        <w:rPr>
          <w:b w:val="0"/>
        </w:rPr>
      </w:pPr>
      <w:r w:rsidRPr="00DB6FF8">
        <w:rPr>
          <w:b w:val="0"/>
        </w:rPr>
        <w:t>The Anti-replay counter (ARC) value shall signal the initial value of the managed anti-replay counter for the SA.</w:t>
      </w:r>
    </w:p>
    <w:p w14:paraId="043E6337" w14:textId="77777777" w:rsidR="00B611D9" w:rsidRPr="00DB6FF8" w:rsidRDefault="00B611D9" w:rsidP="00B611D9">
      <w:pPr>
        <w:pStyle w:val="Heading6"/>
        <w:rPr>
          <w:b w:val="0"/>
        </w:rPr>
      </w:pPr>
      <w:r w:rsidRPr="00DB6FF8">
        <w:rPr>
          <w:b w:val="0"/>
        </w:rPr>
        <w:t>The Anti-replay counter window length shall signal the length of the Anti-replay counter window field in the PDU.</w:t>
      </w:r>
    </w:p>
    <w:p w14:paraId="6870E83B" w14:textId="77777777" w:rsidR="00B611D9" w:rsidRPr="00DB6FF8" w:rsidRDefault="00B611D9" w:rsidP="00B611D9">
      <w:pPr>
        <w:pStyle w:val="Heading6"/>
        <w:rPr>
          <w:b w:val="0"/>
        </w:rPr>
      </w:pPr>
      <w:r w:rsidRPr="00DB6FF8">
        <w:rPr>
          <w:b w:val="0"/>
        </w:rPr>
        <w:t>The Anti-replay counter window value shall signal the initial value of the managed anti-replay counter window for the SA.</w:t>
      </w:r>
    </w:p>
    <w:p w14:paraId="4E8A0290" w14:textId="77777777" w:rsidR="00B611D9" w:rsidRPr="00DB6FF8" w:rsidRDefault="00B611D9" w:rsidP="00B611D9">
      <w:pPr>
        <w:pStyle w:val="Heading4"/>
      </w:pPr>
      <w:r w:rsidRPr="00DB6FF8">
        <w:t>Delete SA</w:t>
      </w:r>
    </w:p>
    <w:p w14:paraId="1F913411" w14:textId="77777777" w:rsidR="00B611D9" w:rsidRPr="00DB6FF8" w:rsidRDefault="00B611D9" w:rsidP="00B611D9">
      <w:pPr>
        <w:pStyle w:val="Heading5"/>
        <w:rPr>
          <w:b w:val="0"/>
        </w:rPr>
      </w:pPr>
      <w:r w:rsidRPr="00DB6FF8">
        <w:rPr>
          <w:b w:val="0"/>
        </w:rPr>
        <w:t>The Delete</w:t>
      </w:r>
      <w:r w:rsidRPr="00DB6FF8">
        <w:t xml:space="preserve"> </w:t>
      </w:r>
      <w:r w:rsidRPr="00DB6FF8">
        <w:rPr>
          <w:b w:val="0"/>
        </w:rPr>
        <w:t>SA</w:t>
      </w:r>
      <w:r w:rsidRPr="00DB6FF8">
        <w:t xml:space="preserve"> </w:t>
      </w:r>
      <w:r w:rsidRPr="00DB6FF8">
        <w:rPr>
          <w:b w:val="0"/>
        </w:rPr>
        <w:t>Procedure shall support one Extended Procedures PDU data field structure:</w:t>
      </w:r>
    </w:p>
    <w:p w14:paraId="20873D47" w14:textId="77777777" w:rsidR="00B611D9" w:rsidRPr="00DB6FF8" w:rsidRDefault="00B611D9" w:rsidP="00914915">
      <w:pPr>
        <w:numPr>
          <w:ilvl w:val="0"/>
          <w:numId w:val="67"/>
        </w:numPr>
      </w:pPr>
      <w:r w:rsidRPr="00DB6FF8">
        <w:t>Delete SA PDU</w:t>
      </w:r>
    </w:p>
    <w:p w14:paraId="7F46A31B" w14:textId="77777777" w:rsidR="00B611D9" w:rsidRPr="00DB6FF8" w:rsidRDefault="00B611D9" w:rsidP="00B611D9">
      <w:pPr>
        <w:pStyle w:val="Heading5"/>
      </w:pPr>
      <w:r w:rsidRPr="00DB6FF8">
        <w:lastRenderedPageBreak/>
        <w:t>Delete SA PDU</w:t>
      </w:r>
    </w:p>
    <w:p w14:paraId="53EC4C9A" w14:textId="6B6D7E3F" w:rsidR="00B611D9" w:rsidRPr="00DB6FF8" w:rsidRDefault="00B611D9" w:rsidP="00B611D9">
      <w:pPr>
        <w:pStyle w:val="Heading6"/>
        <w:rPr>
          <w:b w:val="0"/>
        </w:rPr>
      </w:pPr>
      <w:r w:rsidRPr="00DB6FF8">
        <w:rPr>
          <w:b w:val="0"/>
        </w:rPr>
        <w:t>The Delete SA</w:t>
      </w:r>
      <w:r w:rsidRPr="00DB6FF8">
        <w:t xml:space="preserve"> </w:t>
      </w:r>
      <w:r w:rsidRPr="00DB6FF8">
        <w:rPr>
          <w:b w:val="0"/>
        </w:rPr>
        <w:t>PDU shall be associated with the Delete SA</w:t>
      </w:r>
      <w:r w:rsidRPr="00DB6FF8">
        <w:t xml:space="preserve"> </w:t>
      </w:r>
      <w:r w:rsidRPr="00DB6FF8">
        <w:rPr>
          <w:b w:val="0"/>
        </w:rPr>
        <w:t xml:space="preserve">Procedure as defined in Section </w:t>
      </w:r>
      <w:ins w:id="1087" w:author="Biggerstaff, Craig (JSC-DD22)[LOCKHEED MARTIN CORP]" w:date="2017-01-19T12:21:00Z">
        <w:r w:rsidR="007F6B14">
          <w:rPr>
            <w:b w:val="0"/>
          </w:rPr>
          <w:fldChar w:fldCharType="begin"/>
        </w:r>
        <w:r w:rsidR="007F6B14">
          <w:rPr>
            <w:b w:val="0"/>
          </w:rPr>
          <w:instrText xml:space="preserve"> REF _Ref472591818 \r \h </w:instrText>
        </w:r>
      </w:ins>
      <w:r w:rsidR="007F6B14">
        <w:rPr>
          <w:b w:val="0"/>
        </w:rPr>
      </w:r>
      <w:r w:rsidR="007F6B14">
        <w:rPr>
          <w:b w:val="0"/>
        </w:rPr>
        <w:fldChar w:fldCharType="separate"/>
      </w:r>
      <w:ins w:id="1088" w:author="Biggerstaff, Craig (JSC-DD22)[LOCKHEED MARTIN CORP]" w:date="2017-01-19T12:21:00Z">
        <w:r w:rsidR="007F6B14">
          <w:rPr>
            <w:b w:val="0"/>
          </w:rPr>
          <w:t>3.3.2.7</w:t>
        </w:r>
        <w:r w:rsidR="007F6B14">
          <w:rPr>
            <w:b w:val="0"/>
          </w:rPr>
          <w:fldChar w:fldCharType="end"/>
        </w:r>
      </w:ins>
      <w:del w:id="1089" w:author="Biggerstaff, Craig (JSC-DD22)[LOCKHEED MARTIN CORP]" w:date="2017-01-19T12:21:00Z">
        <w:r w:rsidRPr="001B5DD0" w:rsidDel="007F6B14">
          <w:rPr>
            <w:b w:val="0"/>
            <w:highlight w:val="red"/>
          </w:rPr>
          <w:fldChar w:fldCharType="begin"/>
        </w:r>
        <w:r w:rsidRPr="001B5DD0" w:rsidDel="007F6B14">
          <w:rPr>
            <w:b w:val="0"/>
            <w:highlight w:val="red"/>
          </w:rPr>
          <w:delInstrText xml:space="preserve"> REF _Ref447026659 \r \h </w:delInstrText>
        </w:r>
        <w:r w:rsidR="001B5DD0" w:rsidDel="007F6B14">
          <w:rPr>
            <w:b w:val="0"/>
            <w:highlight w:val="red"/>
          </w:rPr>
          <w:delInstrText xml:space="preserve"> \* MERGEFORMAT </w:delInstrText>
        </w:r>
        <w:r w:rsidRPr="001B5DD0" w:rsidDel="007F6B14">
          <w:rPr>
            <w:b w:val="0"/>
            <w:highlight w:val="red"/>
          </w:rPr>
        </w:r>
        <w:r w:rsidRPr="001B5DD0" w:rsidDel="007F6B14">
          <w:rPr>
            <w:b w:val="0"/>
            <w:highlight w:val="red"/>
          </w:rPr>
          <w:fldChar w:fldCharType="separate"/>
        </w:r>
        <w:r w:rsidR="004E7858" w:rsidRPr="001B5DD0" w:rsidDel="007F6B14">
          <w:rPr>
            <w:bCs w:val="0"/>
            <w:highlight w:val="red"/>
          </w:rPr>
          <w:delText>Error! Reference source not found.</w:delText>
        </w:r>
        <w:r w:rsidRPr="001B5DD0" w:rsidDel="007F6B14">
          <w:rPr>
            <w:b w:val="0"/>
            <w:highlight w:val="red"/>
          </w:rPr>
          <w:fldChar w:fldCharType="end"/>
        </w:r>
      </w:del>
      <w:r w:rsidRPr="00DB6FF8">
        <w:rPr>
          <w:b w:val="0"/>
        </w:rPr>
        <w:t>.</w:t>
      </w:r>
    </w:p>
    <w:p w14:paraId="2B438B49" w14:textId="77777777" w:rsidR="00B611D9" w:rsidRPr="00DB6FF8" w:rsidRDefault="00B611D9" w:rsidP="00B611D9">
      <w:pPr>
        <w:pStyle w:val="Heading6"/>
        <w:rPr>
          <w:b w:val="0"/>
        </w:rPr>
      </w:pPr>
      <w:r w:rsidRPr="00DB6FF8">
        <w:rPr>
          <w:b w:val="0"/>
        </w:rPr>
        <w:t>The Delete SA</w:t>
      </w:r>
      <w:r w:rsidRPr="00DB6FF8">
        <w:t xml:space="preserve"> </w:t>
      </w:r>
      <w:r w:rsidRPr="00DB6FF8">
        <w:rPr>
          <w:b w:val="0"/>
        </w:rPr>
        <w:t>PDU shall consist of a single mandatory field:</w:t>
      </w:r>
    </w:p>
    <w:p w14:paraId="5943331B" w14:textId="77777777" w:rsidR="00B611D9" w:rsidRPr="00DB6FF8" w:rsidRDefault="00B611D9" w:rsidP="00914915">
      <w:pPr>
        <w:numPr>
          <w:ilvl w:val="0"/>
          <w:numId w:val="68"/>
        </w:numPr>
      </w:pPr>
      <w:r w:rsidRPr="00DB6FF8">
        <w:t>SPI of the applicable Security Association (16 bits, mandatory)</w:t>
      </w:r>
    </w:p>
    <w:p w14:paraId="020C6682" w14:textId="77777777" w:rsidR="00B611D9" w:rsidRPr="00DB6FF8" w:rsidRDefault="00B611D9" w:rsidP="00B611D9">
      <w:r w:rsidRPr="00DB6FF8">
        <w:t>NOTE – The format of the Delete</w:t>
      </w:r>
      <w:r w:rsidRPr="00DB6FF8">
        <w:rPr>
          <w:b/>
        </w:rPr>
        <w:t xml:space="preserve"> </w:t>
      </w:r>
      <w:r w:rsidRPr="00DB6FF8">
        <w:t>SA PDU is shown in</w:t>
      </w:r>
      <w:r w:rsidR="001B5DD0">
        <w:t xml:space="preserve"> </w:t>
      </w:r>
      <w:r w:rsidR="001B5DD0">
        <w:fldChar w:fldCharType="begin"/>
      </w:r>
      <w:r w:rsidR="001B5DD0">
        <w:instrText xml:space="preserve"> REF _Ref464739457 \h </w:instrText>
      </w:r>
      <w:r w:rsidR="001B5DD0">
        <w:fldChar w:fldCharType="separate"/>
      </w:r>
      <w:r w:rsidR="001B5DD0" w:rsidRPr="00DB6FF8">
        <w:t xml:space="preserve">Figure </w:t>
      </w:r>
      <w:r w:rsidR="001B5DD0">
        <w:rPr>
          <w:noProof/>
        </w:rPr>
        <w:t>5</w:t>
      </w:r>
      <w:r w:rsidR="001B5DD0" w:rsidRPr="00DB6FF8">
        <w:noBreakHyphen/>
      </w:r>
      <w:r w:rsidR="001B5DD0">
        <w:rPr>
          <w:noProof/>
        </w:rPr>
        <w:t>15</w:t>
      </w:r>
      <w:r w:rsidR="001B5DD0">
        <w:fldChar w:fldCharType="end"/>
      </w:r>
      <w:r w:rsidRPr="00DB6FF8">
        <w:t>.</w:t>
      </w:r>
    </w:p>
    <w:p w14:paraId="30C53895" w14:textId="77777777" w:rsidR="00B611D9" w:rsidRPr="00DB6FF8" w:rsidRDefault="00B049F5" w:rsidP="00B611D9">
      <w:pPr>
        <w:jc w:val="center"/>
        <w:rPr>
          <w:del w:id="1090" w:author="Biggerstaff, Craig (JSC-DD22)[LOCKHEED MARTIN CORP]" w:date="2017-01-17T10:49:00Z"/>
        </w:rPr>
      </w:pPr>
      <w:del w:id="1091" w:author="Biggerstaff, Craig (JSC-DD22)[LOCKHEED MARTIN CORP]" w:date="2017-01-17T10:49:00Z">
        <w:r>
          <w:pict w14:anchorId="1D9F16B2">
            <v:shape id="_x0000_i1050" type="#_x0000_t75" style="width:247.5pt;height:110.25pt">
              <v:imagedata r:id="rId52" o:title=""/>
            </v:shape>
          </w:pict>
        </w:r>
      </w:del>
    </w:p>
    <w:p w14:paraId="14E5A942" w14:textId="77777777" w:rsidR="00B611D9" w:rsidRPr="00DB6FF8" w:rsidRDefault="00B049F5" w:rsidP="00B611D9">
      <w:pPr>
        <w:jc w:val="center"/>
        <w:rPr>
          <w:ins w:id="1092" w:author="Biggerstaff, Craig (JSC-DD22)[LOCKHEED MARTIN CORP]" w:date="2017-01-17T10:49:00Z"/>
        </w:rPr>
      </w:pPr>
      <w:bookmarkStart w:id="1093" w:name="_Ref464739457"/>
      <w:bookmarkStart w:id="1094" w:name="_Toc453754328"/>
      <w:bookmarkStart w:id="1095" w:name="_Toc464738710"/>
      <w:ins w:id="1096" w:author="Biggerstaff, Craig (JSC-DD22)[LOCKHEED MARTIN CORP]" w:date="2017-01-17T10:49:00Z">
        <w:r>
          <w:pict w14:anchorId="33CB2F63">
            <v:shape id="_x0000_i1051" type="#_x0000_t75" style="width:247.5pt;height:110.25pt">
              <v:imagedata r:id="rId53" o:title=""/>
            </v:shape>
          </w:pict>
        </w:r>
      </w:ins>
    </w:p>
    <w:p w14:paraId="19187E2E" w14:textId="77777777" w:rsidR="00B611D9" w:rsidRPr="00DB6FF8" w:rsidRDefault="00B611D9" w:rsidP="00B611D9">
      <w:pPr>
        <w:pStyle w:val="Caption"/>
        <w:jc w:val="center"/>
      </w:pPr>
      <w:r w:rsidRPr="00DB6FF8">
        <w:t xml:space="preserve">Figure </w:t>
      </w:r>
      <w:fldSimple w:instr=" STYLEREF 1 \s ">
        <w:r w:rsidR="004E7858">
          <w:rPr>
            <w:noProof/>
          </w:rPr>
          <w:t>5</w:t>
        </w:r>
      </w:fldSimple>
      <w:r w:rsidRPr="00DB6FF8">
        <w:noBreakHyphen/>
      </w:r>
      <w:fldSimple w:instr=" SEQ Figure \* ARABIC \s 1 ">
        <w:r w:rsidR="004E7858">
          <w:rPr>
            <w:noProof/>
          </w:rPr>
          <w:t>15</w:t>
        </w:r>
      </w:fldSimple>
      <w:bookmarkEnd w:id="1093"/>
      <w:r w:rsidRPr="00DB6FF8">
        <w:t>: Delete SA PDU</w:t>
      </w:r>
      <w:bookmarkEnd w:id="1094"/>
      <w:bookmarkEnd w:id="1095"/>
    </w:p>
    <w:p w14:paraId="5BAD7138" w14:textId="77777777" w:rsidR="00B611D9" w:rsidRPr="00DB6FF8" w:rsidRDefault="00B611D9" w:rsidP="00B611D9">
      <w:pPr>
        <w:pStyle w:val="Heading6"/>
        <w:rPr>
          <w:b w:val="0"/>
        </w:rPr>
      </w:pPr>
      <w:r w:rsidRPr="00DB6FF8">
        <w:rPr>
          <w:b w:val="0"/>
        </w:rPr>
        <w:t>The SPI field shall signal the SPI of the Security Association to be deleted.</w:t>
      </w:r>
    </w:p>
    <w:p w14:paraId="27DD4843" w14:textId="77777777" w:rsidR="00B611D9" w:rsidRPr="00DB6FF8" w:rsidRDefault="00B611D9" w:rsidP="00B611D9">
      <w:pPr>
        <w:pStyle w:val="Heading4"/>
      </w:pPr>
      <w:r w:rsidRPr="00DB6FF8">
        <w:t>Set Anti-Replay Counter (ARC)</w:t>
      </w:r>
    </w:p>
    <w:p w14:paraId="6F2A00CA" w14:textId="77777777" w:rsidR="00B611D9" w:rsidRPr="00DB6FF8" w:rsidRDefault="00B611D9" w:rsidP="00B611D9">
      <w:pPr>
        <w:pStyle w:val="Heading5"/>
        <w:rPr>
          <w:b w:val="0"/>
        </w:rPr>
      </w:pPr>
      <w:r w:rsidRPr="00DB6FF8">
        <w:rPr>
          <w:b w:val="0"/>
        </w:rPr>
        <w:t>The Set Anti-Replay Counter (ARC)</w:t>
      </w:r>
      <w:r w:rsidRPr="00DB6FF8">
        <w:t xml:space="preserve"> </w:t>
      </w:r>
      <w:r w:rsidRPr="00DB6FF8">
        <w:rPr>
          <w:b w:val="0"/>
        </w:rPr>
        <w:t>Procedure shall support one Extended Procedures PDU data field structure:</w:t>
      </w:r>
    </w:p>
    <w:p w14:paraId="396D260B" w14:textId="77777777" w:rsidR="00B611D9" w:rsidRPr="00DB6FF8" w:rsidRDefault="00B611D9" w:rsidP="00914915">
      <w:pPr>
        <w:numPr>
          <w:ilvl w:val="0"/>
          <w:numId w:val="60"/>
        </w:numPr>
      </w:pPr>
      <w:r w:rsidRPr="00DB6FF8">
        <w:t>Set Anti-Replay Counter (ARC) PDU</w:t>
      </w:r>
    </w:p>
    <w:p w14:paraId="2B5933C3" w14:textId="77777777" w:rsidR="00B611D9" w:rsidRPr="00DB6FF8" w:rsidRDefault="00B611D9" w:rsidP="00B611D9">
      <w:pPr>
        <w:pStyle w:val="Heading5"/>
      </w:pPr>
      <w:r w:rsidRPr="00DB6FF8">
        <w:t>Set Anti-Replay Counter (ARC) PDU</w:t>
      </w:r>
    </w:p>
    <w:p w14:paraId="1823896C" w14:textId="35E26D0B" w:rsidR="00B611D9" w:rsidRPr="00DB6FF8" w:rsidRDefault="00B611D9" w:rsidP="00B611D9">
      <w:pPr>
        <w:pStyle w:val="Heading6"/>
        <w:rPr>
          <w:b w:val="0"/>
        </w:rPr>
      </w:pPr>
      <w:r w:rsidRPr="00DB6FF8">
        <w:rPr>
          <w:b w:val="0"/>
        </w:rPr>
        <w:t>The Set ARC</w:t>
      </w:r>
      <w:r w:rsidRPr="00DB6FF8">
        <w:t xml:space="preserve"> </w:t>
      </w:r>
      <w:r w:rsidRPr="00DB6FF8">
        <w:rPr>
          <w:b w:val="0"/>
        </w:rPr>
        <w:t>PDU shall be associated with the Set ARC</w:t>
      </w:r>
      <w:r w:rsidRPr="00DB6FF8">
        <w:t xml:space="preserve"> </w:t>
      </w:r>
      <w:r w:rsidRPr="00DB6FF8">
        <w:rPr>
          <w:b w:val="0"/>
        </w:rPr>
        <w:t xml:space="preserve">Procedure as defined in Section </w:t>
      </w:r>
      <w:ins w:id="1097" w:author="Biggerstaff, Craig (JSC-DD22)[LOCKHEED MARTIN CORP]" w:date="2017-01-19T12:20:00Z">
        <w:r w:rsidR="007F6B14">
          <w:rPr>
            <w:b w:val="0"/>
          </w:rPr>
          <w:fldChar w:fldCharType="begin"/>
        </w:r>
        <w:r w:rsidR="007F6B14">
          <w:rPr>
            <w:b w:val="0"/>
          </w:rPr>
          <w:instrText xml:space="preserve"> REF _Ref472591760 \r \h </w:instrText>
        </w:r>
      </w:ins>
      <w:r w:rsidR="007F6B14">
        <w:rPr>
          <w:b w:val="0"/>
        </w:rPr>
      </w:r>
      <w:r w:rsidR="007F6B14">
        <w:rPr>
          <w:b w:val="0"/>
        </w:rPr>
        <w:fldChar w:fldCharType="separate"/>
      </w:r>
      <w:ins w:id="1098" w:author="Biggerstaff, Craig (JSC-DD22)[LOCKHEED MARTIN CORP]" w:date="2017-01-19T12:20:00Z">
        <w:r w:rsidR="007F6B14">
          <w:rPr>
            <w:b w:val="0"/>
          </w:rPr>
          <w:t>3.3.2.8</w:t>
        </w:r>
        <w:r w:rsidR="007F6B14">
          <w:rPr>
            <w:b w:val="0"/>
          </w:rPr>
          <w:fldChar w:fldCharType="end"/>
        </w:r>
      </w:ins>
      <w:ins w:id="1099" w:author="Biggerstaff, Craig (JSC-DD22)[LOCKHEED MARTIN CORP]" w:date="2017-01-19T12:21:00Z">
        <w:r w:rsidR="007F6B14">
          <w:rPr>
            <w:b w:val="0"/>
          </w:rPr>
          <w:t>.</w:t>
        </w:r>
      </w:ins>
      <w:del w:id="1100" w:author="Biggerstaff, Craig (JSC-DD22)[LOCKHEED MARTIN CORP]" w:date="2017-01-19T12:20:00Z">
        <w:r w:rsidRPr="001B5DD0" w:rsidDel="007F6B14">
          <w:rPr>
            <w:b w:val="0"/>
            <w:highlight w:val="red"/>
          </w:rPr>
          <w:fldChar w:fldCharType="begin"/>
        </w:r>
        <w:r w:rsidRPr="001B5DD0" w:rsidDel="007F6B14">
          <w:rPr>
            <w:b w:val="0"/>
            <w:highlight w:val="red"/>
          </w:rPr>
          <w:delInstrText xml:space="preserve"> REF _Ref447027059 \r \h </w:delInstrText>
        </w:r>
        <w:r w:rsidR="001B5DD0" w:rsidDel="007F6B14">
          <w:rPr>
            <w:b w:val="0"/>
            <w:highlight w:val="red"/>
          </w:rPr>
          <w:delInstrText xml:space="preserve"> \* MERGEFORMAT </w:delInstrText>
        </w:r>
        <w:r w:rsidRPr="001B5DD0" w:rsidDel="007F6B14">
          <w:rPr>
            <w:b w:val="0"/>
            <w:highlight w:val="red"/>
          </w:rPr>
        </w:r>
        <w:r w:rsidRPr="001B5DD0" w:rsidDel="007F6B14">
          <w:rPr>
            <w:b w:val="0"/>
            <w:highlight w:val="red"/>
          </w:rPr>
          <w:fldChar w:fldCharType="separate"/>
        </w:r>
        <w:r w:rsidR="004E7858" w:rsidRPr="001B5DD0" w:rsidDel="007F6B14">
          <w:rPr>
            <w:bCs w:val="0"/>
            <w:highlight w:val="red"/>
          </w:rPr>
          <w:delText>Error! Reference source not found.</w:delText>
        </w:r>
        <w:r w:rsidRPr="001B5DD0" w:rsidDel="007F6B14">
          <w:rPr>
            <w:b w:val="0"/>
            <w:highlight w:val="red"/>
          </w:rPr>
          <w:fldChar w:fldCharType="end"/>
        </w:r>
        <w:r w:rsidRPr="001B5DD0" w:rsidDel="007F6B14">
          <w:rPr>
            <w:b w:val="0"/>
            <w:highlight w:val="red"/>
          </w:rPr>
          <w:delText>.</w:delText>
        </w:r>
      </w:del>
    </w:p>
    <w:p w14:paraId="265BB5F3" w14:textId="77777777" w:rsidR="00B611D9" w:rsidRPr="00DB6FF8" w:rsidRDefault="00B611D9" w:rsidP="00B611D9">
      <w:pPr>
        <w:pStyle w:val="Heading6"/>
        <w:rPr>
          <w:b w:val="0"/>
        </w:rPr>
      </w:pPr>
      <w:r w:rsidRPr="00DB6FF8">
        <w:rPr>
          <w:b w:val="0"/>
        </w:rPr>
        <w:t>The Set ARC</w:t>
      </w:r>
      <w:r w:rsidRPr="00DB6FF8">
        <w:t xml:space="preserve"> </w:t>
      </w:r>
      <w:r w:rsidRPr="00DB6FF8">
        <w:rPr>
          <w:b w:val="0"/>
        </w:rPr>
        <w:t>PDU shall consist of a managed number of contiguously positioned mandatory fields:</w:t>
      </w:r>
    </w:p>
    <w:p w14:paraId="275FEA38" w14:textId="77777777" w:rsidR="00B611D9" w:rsidRPr="00DB6FF8" w:rsidRDefault="00B611D9" w:rsidP="00914915">
      <w:pPr>
        <w:numPr>
          <w:ilvl w:val="0"/>
          <w:numId w:val="59"/>
        </w:numPr>
      </w:pPr>
      <w:r w:rsidRPr="00DB6FF8">
        <w:t>SPI of the applicable Security Association (16 bits, mandatory);</w:t>
      </w:r>
    </w:p>
    <w:p w14:paraId="25A93000" w14:textId="77777777" w:rsidR="00B611D9" w:rsidRPr="00DB6FF8" w:rsidRDefault="00B611D9" w:rsidP="00914915">
      <w:pPr>
        <w:numPr>
          <w:ilvl w:val="0"/>
          <w:numId w:val="67"/>
        </w:numPr>
        <w:rPr>
          <w:del w:id="1101" w:author="Biggerstaff, Craig (JSC-DD22)[LOCKHEED MARTIN CORP]" w:date="2017-01-19T12:10:00Z"/>
        </w:rPr>
      </w:pPr>
      <w:del w:id="1102" w:author="Biggerstaff, Craig (JSC-DD22)[LOCKHEED MARTIN CORP]" w:date="2017-01-19T12:10:00Z">
        <w:r w:rsidRPr="00DB6FF8">
          <w:delText>Length of the Anti-Replay Counter (8 bits, mandatory)</w:delText>
        </w:r>
      </w:del>
    </w:p>
    <w:p w14:paraId="66A338AE" w14:textId="499AF69C" w:rsidR="00B611D9" w:rsidRPr="00DB6FF8" w:rsidRDefault="00B611D9" w:rsidP="00914915">
      <w:pPr>
        <w:numPr>
          <w:ilvl w:val="0"/>
          <w:numId w:val="67"/>
        </w:numPr>
      </w:pPr>
      <w:r w:rsidRPr="00DB6FF8">
        <w:t>New value of the Anti-Replay Counter (managed length</w:t>
      </w:r>
      <w:ins w:id="1103" w:author="Biggerstaff, Craig (JSC-DD22)[LOCKHEED MARTIN CORP]" w:date="2017-01-19T12:10:00Z">
        <w:r w:rsidR="00425AE7">
          <w:t>,</w:t>
        </w:r>
        <w:r w:rsidR="00425AE7" w:rsidRPr="00DB6FF8">
          <w:t xml:space="preserve"> </w:t>
        </w:r>
        <w:r w:rsidR="00425AE7">
          <w:t>right-justified,</w:t>
        </w:r>
      </w:ins>
      <w:del w:id="1104" w:author="Biggerstaff, Craig (JSC-DD22)[LOCKHEED MARTIN CORP]" w:date="2017-01-19T12:10:00Z">
        <w:r w:rsidRPr="00DB6FF8">
          <w:delText>;</w:delText>
        </w:r>
      </w:del>
      <w:r w:rsidRPr="00DB6FF8">
        <w:t xml:space="preserve"> mandatory)</w:t>
      </w:r>
    </w:p>
    <w:p w14:paraId="1EC24C65" w14:textId="77777777" w:rsidR="00B611D9" w:rsidRPr="00DB6FF8" w:rsidRDefault="00B611D9" w:rsidP="00B611D9">
      <w:r w:rsidRPr="00DB6FF8">
        <w:t>NOTE – The format of the Set ARC PDU is shown in</w:t>
      </w:r>
      <w:r w:rsidR="001B5DD0">
        <w:t xml:space="preserve"> </w:t>
      </w:r>
      <w:r w:rsidR="001B5DD0">
        <w:fldChar w:fldCharType="begin"/>
      </w:r>
      <w:r w:rsidR="001B5DD0">
        <w:instrText xml:space="preserve"> REF _Ref464739483 \h </w:instrText>
      </w:r>
      <w:r w:rsidR="001B5DD0">
        <w:fldChar w:fldCharType="separate"/>
      </w:r>
      <w:r w:rsidR="001B5DD0" w:rsidRPr="00DB6FF8">
        <w:t xml:space="preserve">Figure </w:t>
      </w:r>
      <w:r w:rsidR="001B5DD0">
        <w:rPr>
          <w:noProof/>
        </w:rPr>
        <w:t>5</w:t>
      </w:r>
      <w:r w:rsidR="001B5DD0" w:rsidRPr="00DB6FF8">
        <w:noBreakHyphen/>
      </w:r>
      <w:r w:rsidR="001B5DD0">
        <w:rPr>
          <w:noProof/>
        </w:rPr>
        <w:t>16</w:t>
      </w:r>
      <w:r w:rsidR="001B5DD0">
        <w:fldChar w:fldCharType="end"/>
      </w:r>
      <w:r w:rsidRPr="00DB6FF8">
        <w:t>.</w:t>
      </w:r>
    </w:p>
    <w:p w14:paraId="1EF988B9" w14:textId="11FE247C" w:rsidR="00B611D9" w:rsidRPr="00DB6FF8" w:rsidRDefault="00B049F5" w:rsidP="00B611D9">
      <w:pPr>
        <w:pStyle w:val="Caption"/>
        <w:jc w:val="center"/>
      </w:pPr>
      <w:del w:id="1105" w:author="Biggerstaff, Craig (JSC-DD22)[LOCKHEED MARTIN CORP]" w:date="2017-01-17T10:49:00Z">
        <w:r>
          <w:lastRenderedPageBreak/>
          <w:pict w14:anchorId="7B367E48">
            <v:shape id="_x0000_i1052" type="#_x0000_t75" style="width:449.25pt;height:76.5pt">
              <v:imagedata r:id="rId54" o:title=""/>
            </v:shape>
          </w:pict>
        </w:r>
      </w:del>
      <w:ins w:id="1106" w:author="Biggerstaff, Craig (JSC-DD22)[LOCKHEED MARTIN CORP]" w:date="2017-01-17T10:49:00Z">
        <w:r>
          <w:pict w14:anchorId="58F389E6">
            <v:shape id="_x0000_i1053" type="#_x0000_t75" style="width:449.25pt;height:76.5pt">
              <v:imagedata r:id="rId55" o:title=""/>
            </v:shape>
          </w:pict>
        </w:r>
      </w:ins>
      <w:r w:rsidR="00B611D9" w:rsidRPr="00DB6FF8">
        <w:t xml:space="preserve"> </w:t>
      </w:r>
    </w:p>
    <w:p w14:paraId="65FEE65D" w14:textId="77777777" w:rsidR="00B611D9" w:rsidRPr="00DB6FF8" w:rsidRDefault="00B611D9" w:rsidP="00B611D9">
      <w:pPr>
        <w:pStyle w:val="Caption"/>
        <w:jc w:val="center"/>
      </w:pPr>
      <w:bookmarkStart w:id="1107" w:name="_Ref464739483"/>
      <w:bookmarkStart w:id="1108" w:name="_Toc453754329"/>
      <w:bookmarkStart w:id="1109" w:name="_Toc464738711"/>
      <w:r w:rsidRPr="00DB6FF8">
        <w:t xml:space="preserve">Figure </w:t>
      </w:r>
      <w:fldSimple w:instr=" STYLEREF 1 \s ">
        <w:r w:rsidR="004E7858">
          <w:rPr>
            <w:noProof/>
          </w:rPr>
          <w:t>5</w:t>
        </w:r>
      </w:fldSimple>
      <w:r w:rsidRPr="00DB6FF8">
        <w:noBreakHyphen/>
      </w:r>
      <w:fldSimple w:instr=" SEQ Figure \* ARABIC \s 1 ">
        <w:r w:rsidR="004E7858">
          <w:rPr>
            <w:noProof/>
          </w:rPr>
          <w:t>16</w:t>
        </w:r>
      </w:fldSimple>
      <w:bookmarkEnd w:id="1107"/>
      <w:r w:rsidRPr="00DB6FF8">
        <w:t>: Set ARC PDU</w:t>
      </w:r>
      <w:bookmarkEnd w:id="1108"/>
      <w:bookmarkEnd w:id="1109"/>
    </w:p>
    <w:p w14:paraId="7ED870B9" w14:textId="77777777" w:rsidR="00B611D9" w:rsidRPr="00DB6FF8" w:rsidRDefault="00B611D9" w:rsidP="00B611D9">
      <w:pPr>
        <w:pStyle w:val="Heading6"/>
        <w:rPr>
          <w:b w:val="0"/>
        </w:rPr>
      </w:pPr>
      <w:r w:rsidRPr="00DB6FF8">
        <w:rPr>
          <w:b w:val="0"/>
        </w:rPr>
        <w:t>The SPI field shall signal the SPI of the Security Association whose ARC is to be modified.</w:t>
      </w:r>
    </w:p>
    <w:p w14:paraId="50695B79" w14:textId="77777777" w:rsidR="00B611D9" w:rsidRPr="00DB6FF8" w:rsidRDefault="00B611D9" w:rsidP="00B611D9">
      <w:pPr>
        <w:pStyle w:val="Heading6"/>
        <w:rPr>
          <w:del w:id="1110" w:author="Biggerstaff, Craig (JSC-DD22)[LOCKHEED MARTIN CORP]" w:date="2017-01-19T12:10:00Z"/>
          <w:b w:val="0"/>
        </w:rPr>
      </w:pPr>
      <w:del w:id="1111" w:author="Biggerstaff, Craig (JSC-DD22)[LOCKHEED MARTIN CORP]" w:date="2017-01-19T12:10:00Z">
        <w:r w:rsidRPr="00DB6FF8">
          <w:rPr>
            <w:b w:val="0"/>
          </w:rPr>
          <w:delText>The ARC Length field shall signal the length of the ARC field in the PDU.</w:delText>
        </w:r>
      </w:del>
    </w:p>
    <w:p w14:paraId="74E70AF1" w14:textId="77777777" w:rsidR="00B611D9" w:rsidRPr="00DB6FF8" w:rsidRDefault="00B611D9" w:rsidP="00B611D9">
      <w:pPr>
        <w:pStyle w:val="Heading6"/>
        <w:rPr>
          <w:b w:val="0"/>
        </w:rPr>
      </w:pPr>
      <w:r w:rsidRPr="00DB6FF8">
        <w:rPr>
          <w:b w:val="0"/>
        </w:rPr>
        <w:t>The ARC field shall signal the new anti-replay counter value.</w:t>
      </w:r>
    </w:p>
    <w:p w14:paraId="5E9BC585" w14:textId="77777777" w:rsidR="00B611D9" w:rsidRPr="00DB6FF8" w:rsidRDefault="00B611D9" w:rsidP="00B611D9">
      <w:pPr>
        <w:pStyle w:val="Heading4"/>
      </w:pPr>
      <w:r w:rsidRPr="00DB6FF8">
        <w:t>Set Anti-Replay Counter (ARC) Window</w:t>
      </w:r>
    </w:p>
    <w:p w14:paraId="18F576D4" w14:textId="77777777" w:rsidR="00B611D9" w:rsidRPr="00DB6FF8" w:rsidRDefault="00B611D9" w:rsidP="00B611D9">
      <w:pPr>
        <w:pStyle w:val="Heading5"/>
        <w:rPr>
          <w:b w:val="0"/>
        </w:rPr>
      </w:pPr>
      <w:r w:rsidRPr="00DB6FF8">
        <w:rPr>
          <w:b w:val="0"/>
        </w:rPr>
        <w:t>The Set Anti-Replay Counter Window</w:t>
      </w:r>
      <w:r w:rsidRPr="00DB6FF8">
        <w:t xml:space="preserve"> </w:t>
      </w:r>
      <w:r w:rsidRPr="00DB6FF8">
        <w:rPr>
          <w:b w:val="0"/>
        </w:rPr>
        <w:t>Procedure shall support one Extended Procedures PDU data field structure:</w:t>
      </w:r>
    </w:p>
    <w:p w14:paraId="1BDC71FE" w14:textId="77777777" w:rsidR="00B611D9" w:rsidRPr="00DB6FF8" w:rsidRDefault="00B611D9" w:rsidP="00914915">
      <w:pPr>
        <w:numPr>
          <w:ilvl w:val="0"/>
          <w:numId w:val="58"/>
        </w:numPr>
      </w:pPr>
      <w:r w:rsidRPr="00DB6FF8">
        <w:t>Set ARC Window PDU</w:t>
      </w:r>
    </w:p>
    <w:p w14:paraId="730DE1FB" w14:textId="77777777" w:rsidR="00B611D9" w:rsidRPr="00DB6FF8" w:rsidRDefault="00B611D9" w:rsidP="00B611D9">
      <w:pPr>
        <w:pStyle w:val="Heading5"/>
      </w:pPr>
      <w:r w:rsidRPr="00DB6FF8">
        <w:t>Set ARC Window PDU</w:t>
      </w:r>
    </w:p>
    <w:p w14:paraId="76A349AD" w14:textId="0B8B40B5" w:rsidR="00B611D9" w:rsidRPr="00DB6FF8" w:rsidRDefault="00B611D9" w:rsidP="00B611D9">
      <w:pPr>
        <w:pStyle w:val="Heading6"/>
        <w:rPr>
          <w:b w:val="0"/>
        </w:rPr>
      </w:pPr>
      <w:r w:rsidRPr="00DB6FF8">
        <w:rPr>
          <w:b w:val="0"/>
        </w:rPr>
        <w:t>The Set ARC</w:t>
      </w:r>
      <w:r w:rsidRPr="00DB6FF8">
        <w:t xml:space="preserve"> </w:t>
      </w:r>
      <w:r w:rsidRPr="00DB6FF8">
        <w:rPr>
          <w:b w:val="0"/>
        </w:rPr>
        <w:t>Window</w:t>
      </w:r>
      <w:r w:rsidRPr="00DB6FF8">
        <w:t xml:space="preserve"> </w:t>
      </w:r>
      <w:r w:rsidRPr="00DB6FF8">
        <w:rPr>
          <w:b w:val="0"/>
        </w:rPr>
        <w:t>PDU shall be associated with the Set ARC Window</w:t>
      </w:r>
      <w:r w:rsidRPr="00DB6FF8">
        <w:t xml:space="preserve"> </w:t>
      </w:r>
      <w:r w:rsidRPr="00DB6FF8">
        <w:rPr>
          <w:b w:val="0"/>
        </w:rPr>
        <w:t xml:space="preserve">Procedure as defined in Section </w:t>
      </w:r>
      <w:ins w:id="1112" w:author="Biggerstaff, Craig (JSC-DD22)[LOCKHEED MARTIN CORP]" w:date="2017-01-19T12:19:00Z">
        <w:r w:rsidR="007F6B14">
          <w:rPr>
            <w:b w:val="0"/>
          </w:rPr>
          <w:fldChar w:fldCharType="begin"/>
        </w:r>
        <w:r w:rsidR="007F6B14">
          <w:rPr>
            <w:b w:val="0"/>
          </w:rPr>
          <w:instrText xml:space="preserve"> REF _Ref472591726 \r \h </w:instrText>
        </w:r>
      </w:ins>
      <w:r w:rsidR="007F6B14">
        <w:rPr>
          <w:b w:val="0"/>
        </w:rPr>
      </w:r>
      <w:r w:rsidR="007F6B14">
        <w:rPr>
          <w:b w:val="0"/>
        </w:rPr>
        <w:fldChar w:fldCharType="separate"/>
      </w:r>
      <w:ins w:id="1113" w:author="Biggerstaff, Craig (JSC-DD22)[LOCKHEED MARTIN CORP]" w:date="2017-01-19T12:19:00Z">
        <w:r w:rsidR="007F6B14">
          <w:rPr>
            <w:b w:val="0"/>
          </w:rPr>
          <w:t>3.3.2.9</w:t>
        </w:r>
        <w:r w:rsidR="007F6B14">
          <w:rPr>
            <w:b w:val="0"/>
          </w:rPr>
          <w:fldChar w:fldCharType="end"/>
        </w:r>
      </w:ins>
      <w:del w:id="1114" w:author="Biggerstaff, Craig (JSC-DD22)[LOCKHEED MARTIN CORP]" w:date="2017-01-19T12:20:00Z">
        <w:r w:rsidRPr="001B5DD0" w:rsidDel="007F6B14">
          <w:rPr>
            <w:b w:val="0"/>
            <w:highlight w:val="red"/>
          </w:rPr>
          <w:fldChar w:fldCharType="begin"/>
        </w:r>
        <w:r w:rsidRPr="001B5DD0" w:rsidDel="007F6B14">
          <w:rPr>
            <w:b w:val="0"/>
            <w:highlight w:val="red"/>
          </w:rPr>
          <w:delInstrText xml:space="preserve"> REF _Ref447027042 \r \h </w:delInstrText>
        </w:r>
        <w:r w:rsidR="001B5DD0" w:rsidDel="007F6B14">
          <w:rPr>
            <w:b w:val="0"/>
            <w:highlight w:val="red"/>
          </w:rPr>
          <w:delInstrText xml:space="preserve"> \* MERGEFORMAT </w:delInstrText>
        </w:r>
        <w:r w:rsidRPr="001B5DD0" w:rsidDel="007F6B14">
          <w:rPr>
            <w:b w:val="0"/>
            <w:highlight w:val="red"/>
          </w:rPr>
        </w:r>
        <w:r w:rsidRPr="001B5DD0" w:rsidDel="007F6B14">
          <w:rPr>
            <w:b w:val="0"/>
            <w:highlight w:val="red"/>
          </w:rPr>
          <w:fldChar w:fldCharType="separate"/>
        </w:r>
        <w:r w:rsidR="004E7858" w:rsidRPr="001B5DD0" w:rsidDel="007F6B14">
          <w:rPr>
            <w:bCs w:val="0"/>
            <w:highlight w:val="red"/>
          </w:rPr>
          <w:delText>Error! Reference source not found.</w:delText>
        </w:r>
        <w:r w:rsidRPr="001B5DD0" w:rsidDel="007F6B14">
          <w:rPr>
            <w:b w:val="0"/>
            <w:highlight w:val="red"/>
          </w:rPr>
          <w:fldChar w:fldCharType="end"/>
        </w:r>
      </w:del>
      <w:r w:rsidRPr="00DB6FF8">
        <w:rPr>
          <w:b w:val="0"/>
        </w:rPr>
        <w:t>.</w:t>
      </w:r>
    </w:p>
    <w:p w14:paraId="714E5679" w14:textId="77777777" w:rsidR="00B611D9" w:rsidRPr="00DB6FF8" w:rsidRDefault="00B611D9" w:rsidP="00B611D9">
      <w:pPr>
        <w:pStyle w:val="Heading6"/>
        <w:rPr>
          <w:b w:val="0"/>
        </w:rPr>
      </w:pPr>
      <w:r w:rsidRPr="00DB6FF8">
        <w:rPr>
          <w:b w:val="0"/>
        </w:rPr>
        <w:t>The Set ARC</w:t>
      </w:r>
      <w:r w:rsidRPr="00DB6FF8">
        <w:t xml:space="preserve"> </w:t>
      </w:r>
      <w:r w:rsidRPr="00DB6FF8">
        <w:rPr>
          <w:b w:val="0"/>
        </w:rPr>
        <w:t>Window</w:t>
      </w:r>
      <w:r w:rsidRPr="00DB6FF8">
        <w:t xml:space="preserve"> </w:t>
      </w:r>
      <w:r w:rsidRPr="00DB6FF8">
        <w:rPr>
          <w:b w:val="0"/>
        </w:rPr>
        <w:t>PDU shall consist of a managed number of contiguously positioned mandatory fields:</w:t>
      </w:r>
    </w:p>
    <w:p w14:paraId="65585E0F" w14:textId="77777777" w:rsidR="00B611D9" w:rsidRPr="00DB6FF8" w:rsidRDefault="00B611D9" w:rsidP="00914915">
      <w:pPr>
        <w:numPr>
          <w:ilvl w:val="0"/>
          <w:numId w:val="57"/>
        </w:numPr>
      </w:pPr>
      <w:r w:rsidRPr="00DB6FF8">
        <w:t>SPI of the applicable Security Association (16 bits, mandatory);</w:t>
      </w:r>
    </w:p>
    <w:p w14:paraId="0A1D5A44" w14:textId="77777777" w:rsidR="00B611D9" w:rsidRPr="00DB6FF8" w:rsidRDefault="00B611D9" w:rsidP="00914915">
      <w:pPr>
        <w:numPr>
          <w:ilvl w:val="0"/>
          <w:numId w:val="57"/>
        </w:numPr>
        <w:rPr>
          <w:del w:id="1115" w:author="Biggerstaff, Craig (JSC-DD22)[LOCKHEED MARTIN CORP]" w:date="2017-01-19T12:10:00Z"/>
        </w:rPr>
      </w:pPr>
      <w:del w:id="1116" w:author="Biggerstaff, Craig (JSC-DD22)[LOCKHEED MARTIN CORP]" w:date="2017-01-19T12:10:00Z">
        <w:r w:rsidRPr="00DB6FF8">
          <w:delText>Length of the anti-replay counter window (8 bits, mandatory)</w:delText>
        </w:r>
      </w:del>
    </w:p>
    <w:p w14:paraId="231C9D00" w14:textId="5DCA5A0C" w:rsidR="00B611D9" w:rsidRPr="00DB6FF8" w:rsidRDefault="00B611D9" w:rsidP="00914915">
      <w:pPr>
        <w:numPr>
          <w:ilvl w:val="0"/>
          <w:numId w:val="57"/>
        </w:numPr>
      </w:pPr>
      <w:r w:rsidRPr="00DB6FF8">
        <w:t>New value of the anti-replay counter window (managed length</w:t>
      </w:r>
      <w:ins w:id="1117" w:author="Biggerstaff, Craig (JSC-DD22)[LOCKHEED MARTIN CORP]" w:date="2017-01-19T12:10:00Z">
        <w:r w:rsidR="004110CA">
          <w:t>,</w:t>
        </w:r>
        <w:r w:rsidRPr="00DB6FF8">
          <w:t xml:space="preserve"> </w:t>
        </w:r>
        <w:r w:rsidR="004110CA" w:rsidRPr="004110CA">
          <w:t>right-justified,</w:t>
        </w:r>
      </w:ins>
      <w:del w:id="1118" w:author="Biggerstaff, Craig (JSC-DD22)[LOCKHEED MARTIN CORP]" w:date="2017-01-19T12:10:00Z">
        <w:r w:rsidRPr="00DB6FF8">
          <w:delText>;</w:delText>
        </w:r>
      </w:del>
      <w:r w:rsidRPr="00DB6FF8">
        <w:t xml:space="preserve"> mandatory)</w:t>
      </w:r>
    </w:p>
    <w:p w14:paraId="1BBFC89E" w14:textId="77777777" w:rsidR="00B611D9" w:rsidRPr="00DB6FF8" w:rsidRDefault="00B611D9" w:rsidP="00B611D9">
      <w:r w:rsidRPr="00DB6FF8">
        <w:t>NOTE – The format of the Set ARC Window PDU is shown in</w:t>
      </w:r>
      <w:r w:rsidR="001B5DD0">
        <w:t xml:space="preserve"> </w:t>
      </w:r>
      <w:r w:rsidR="001B5DD0">
        <w:fldChar w:fldCharType="begin"/>
      </w:r>
      <w:r w:rsidR="001B5DD0">
        <w:instrText xml:space="preserve"> REF _Ref464739512 \h </w:instrText>
      </w:r>
      <w:r w:rsidR="001B5DD0">
        <w:fldChar w:fldCharType="separate"/>
      </w:r>
      <w:r w:rsidR="001B5DD0" w:rsidRPr="00DB6FF8">
        <w:t xml:space="preserve">Figure </w:t>
      </w:r>
      <w:r w:rsidR="001B5DD0">
        <w:rPr>
          <w:noProof/>
        </w:rPr>
        <w:t>5</w:t>
      </w:r>
      <w:r w:rsidR="001B5DD0" w:rsidRPr="00DB6FF8">
        <w:noBreakHyphen/>
      </w:r>
      <w:r w:rsidR="001B5DD0">
        <w:rPr>
          <w:noProof/>
        </w:rPr>
        <w:t>17</w:t>
      </w:r>
      <w:r w:rsidR="001B5DD0">
        <w:fldChar w:fldCharType="end"/>
      </w:r>
      <w:r w:rsidRPr="00DB6FF8">
        <w:t>.</w:t>
      </w:r>
    </w:p>
    <w:p w14:paraId="2780110B" w14:textId="4EEC79B1" w:rsidR="00B611D9" w:rsidRPr="00DB6FF8" w:rsidRDefault="00B049F5" w:rsidP="00B611D9">
      <w:pPr>
        <w:pStyle w:val="Caption"/>
        <w:jc w:val="center"/>
      </w:pPr>
      <w:del w:id="1119" w:author="Biggerstaff, Craig (JSC-DD22)[LOCKHEED MARTIN CORP]" w:date="2017-01-17T10:49:00Z">
        <w:r>
          <w:pict w14:anchorId="74978544">
            <v:shape id="_x0000_i1054" type="#_x0000_t75" style="width:449.25pt;height:76.5pt">
              <v:imagedata r:id="rId56" o:title=""/>
            </v:shape>
          </w:pict>
        </w:r>
      </w:del>
      <w:ins w:id="1120" w:author="Biggerstaff, Craig (JSC-DD22)[LOCKHEED MARTIN CORP]" w:date="2017-01-17T10:49:00Z">
        <w:r>
          <w:pict w14:anchorId="36ED769F">
            <v:shape id="_x0000_i1055" type="#_x0000_t75" style="width:449.25pt;height:76.5pt">
              <v:imagedata r:id="rId57" o:title=""/>
            </v:shape>
          </w:pict>
        </w:r>
      </w:ins>
      <w:r w:rsidR="00B611D9" w:rsidRPr="00DB6FF8">
        <w:t xml:space="preserve"> </w:t>
      </w:r>
    </w:p>
    <w:p w14:paraId="771A9CF3" w14:textId="77777777" w:rsidR="00B611D9" w:rsidRPr="00DB6FF8" w:rsidRDefault="00B611D9" w:rsidP="00B611D9">
      <w:pPr>
        <w:pStyle w:val="Caption"/>
        <w:jc w:val="center"/>
      </w:pPr>
      <w:bookmarkStart w:id="1121" w:name="_Ref464739512"/>
      <w:bookmarkStart w:id="1122" w:name="_Toc453754330"/>
      <w:bookmarkStart w:id="1123" w:name="_Toc464738712"/>
      <w:r w:rsidRPr="00DB6FF8">
        <w:t xml:space="preserve">Figure </w:t>
      </w:r>
      <w:fldSimple w:instr=" STYLEREF 1 \s ">
        <w:r w:rsidR="004E7858">
          <w:rPr>
            <w:noProof/>
          </w:rPr>
          <w:t>5</w:t>
        </w:r>
      </w:fldSimple>
      <w:r w:rsidRPr="00DB6FF8">
        <w:noBreakHyphen/>
      </w:r>
      <w:fldSimple w:instr=" SEQ Figure \* ARABIC \s 1 ">
        <w:r w:rsidR="004E7858">
          <w:rPr>
            <w:noProof/>
          </w:rPr>
          <w:t>17</w:t>
        </w:r>
      </w:fldSimple>
      <w:bookmarkEnd w:id="1121"/>
      <w:r w:rsidRPr="00DB6FF8">
        <w:t>: Set ARC Window PDU</w:t>
      </w:r>
      <w:bookmarkEnd w:id="1122"/>
      <w:bookmarkEnd w:id="1123"/>
    </w:p>
    <w:p w14:paraId="5303FAD5" w14:textId="77777777" w:rsidR="00B611D9" w:rsidRPr="00DB6FF8" w:rsidRDefault="00B611D9" w:rsidP="00B611D9">
      <w:pPr>
        <w:pStyle w:val="Heading6"/>
        <w:rPr>
          <w:b w:val="0"/>
        </w:rPr>
      </w:pPr>
      <w:r w:rsidRPr="00DB6FF8">
        <w:rPr>
          <w:b w:val="0"/>
        </w:rPr>
        <w:lastRenderedPageBreak/>
        <w:t>The SPI field shall signal the SPI of the Security Association whose ARC window is to be modified.</w:t>
      </w:r>
    </w:p>
    <w:p w14:paraId="5ABA8E3A" w14:textId="77777777" w:rsidR="00B611D9" w:rsidRPr="00DB6FF8" w:rsidRDefault="00B611D9" w:rsidP="00B611D9">
      <w:pPr>
        <w:pStyle w:val="Heading6"/>
        <w:rPr>
          <w:del w:id="1124" w:author="Biggerstaff, Craig (JSC-DD22)[LOCKHEED MARTIN CORP]" w:date="2017-01-19T12:10:00Z"/>
          <w:b w:val="0"/>
        </w:rPr>
      </w:pPr>
      <w:del w:id="1125" w:author="Biggerstaff, Craig (JSC-DD22)[LOCKHEED MARTIN CORP]" w:date="2017-01-19T12:10:00Z">
        <w:r w:rsidRPr="00DB6FF8">
          <w:rPr>
            <w:b w:val="0"/>
          </w:rPr>
          <w:delText>The ARC Length field shall signal the length of the ARC Window</w:delText>
        </w:r>
        <w:r w:rsidRPr="00DB6FF8">
          <w:delText xml:space="preserve"> </w:delText>
        </w:r>
        <w:r w:rsidRPr="00DB6FF8">
          <w:rPr>
            <w:b w:val="0"/>
          </w:rPr>
          <w:delText>field in the PDU.</w:delText>
        </w:r>
      </w:del>
    </w:p>
    <w:p w14:paraId="41EF2089" w14:textId="77777777" w:rsidR="00B611D9" w:rsidRPr="00DB6FF8" w:rsidRDefault="00B611D9" w:rsidP="00B611D9">
      <w:pPr>
        <w:pStyle w:val="Heading6"/>
        <w:rPr>
          <w:b w:val="0"/>
        </w:rPr>
      </w:pPr>
      <w:r w:rsidRPr="00DB6FF8">
        <w:rPr>
          <w:b w:val="0"/>
        </w:rPr>
        <w:t>The ARC Window field shall signal the new anti-replay counter window value.</w:t>
      </w:r>
    </w:p>
    <w:p w14:paraId="0DBFFCF7" w14:textId="77777777" w:rsidR="00B611D9" w:rsidRPr="00DB6FF8" w:rsidRDefault="00B611D9" w:rsidP="00B611D9">
      <w:pPr>
        <w:pStyle w:val="Heading5"/>
      </w:pPr>
      <w:r w:rsidRPr="00DB6FF8">
        <w:t>SA Status Request PDU</w:t>
      </w:r>
    </w:p>
    <w:p w14:paraId="1958575D" w14:textId="3FDE866A" w:rsidR="00B611D9" w:rsidRPr="00DB6FF8" w:rsidRDefault="00B611D9" w:rsidP="00B611D9">
      <w:pPr>
        <w:pStyle w:val="Heading6"/>
        <w:rPr>
          <w:b w:val="0"/>
        </w:rPr>
      </w:pPr>
      <w:r w:rsidRPr="00DB6FF8">
        <w:rPr>
          <w:b w:val="0"/>
        </w:rPr>
        <w:t xml:space="preserve">The SA Status Request PDU shall be associated with the SA Status Request Procedure as defined in Section </w:t>
      </w:r>
      <w:ins w:id="1126" w:author="Biggerstaff, Craig (JSC-DD22)[LOCKHEED MARTIN CORP]" w:date="2017-01-19T12:19:00Z">
        <w:r w:rsidR="007F6B14">
          <w:rPr>
            <w:b w:val="0"/>
          </w:rPr>
          <w:fldChar w:fldCharType="begin"/>
        </w:r>
        <w:r w:rsidR="007F6B14">
          <w:rPr>
            <w:b w:val="0"/>
          </w:rPr>
          <w:instrText xml:space="preserve"> REF _Ref472591660 \r \h </w:instrText>
        </w:r>
      </w:ins>
      <w:r w:rsidR="007F6B14">
        <w:rPr>
          <w:b w:val="0"/>
        </w:rPr>
      </w:r>
      <w:r w:rsidR="007F6B14">
        <w:rPr>
          <w:b w:val="0"/>
        </w:rPr>
        <w:fldChar w:fldCharType="separate"/>
      </w:r>
      <w:ins w:id="1127" w:author="Biggerstaff, Craig (JSC-DD22)[LOCKHEED MARTIN CORP]" w:date="2017-01-19T12:19:00Z">
        <w:r w:rsidR="007F6B14">
          <w:rPr>
            <w:b w:val="0"/>
          </w:rPr>
          <w:t>3.3.2.10</w:t>
        </w:r>
        <w:r w:rsidR="007F6B14">
          <w:rPr>
            <w:b w:val="0"/>
          </w:rPr>
          <w:fldChar w:fldCharType="end"/>
        </w:r>
        <w:r w:rsidR="007F6B14">
          <w:rPr>
            <w:b w:val="0"/>
          </w:rPr>
          <w:t>.</w:t>
        </w:r>
      </w:ins>
      <w:del w:id="1128" w:author="Biggerstaff, Craig (JSC-DD22)[LOCKHEED MARTIN CORP]" w:date="2017-01-19T12:19:00Z">
        <w:r w:rsidRPr="001B5DD0" w:rsidDel="007F6B14">
          <w:rPr>
            <w:b w:val="0"/>
            <w:highlight w:val="red"/>
          </w:rPr>
          <w:fldChar w:fldCharType="begin"/>
        </w:r>
        <w:r w:rsidRPr="001B5DD0" w:rsidDel="007F6B14">
          <w:rPr>
            <w:b w:val="0"/>
            <w:highlight w:val="red"/>
          </w:rPr>
          <w:delInstrText xml:space="preserve"> REF _Ref447026659 \r \h </w:delInstrText>
        </w:r>
        <w:r w:rsidR="001B5DD0" w:rsidDel="007F6B14">
          <w:rPr>
            <w:b w:val="0"/>
            <w:highlight w:val="red"/>
          </w:rPr>
          <w:delInstrText xml:space="preserve"> \* MERGEFORMAT </w:delInstrText>
        </w:r>
        <w:r w:rsidRPr="001B5DD0" w:rsidDel="007F6B14">
          <w:rPr>
            <w:b w:val="0"/>
            <w:highlight w:val="red"/>
          </w:rPr>
        </w:r>
        <w:r w:rsidRPr="001B5DD0" w:rsidDel="007F6B14">
          <w:rPr>
            <w:b w:val="0"/>
            <w:highlight w:val="red"/>
          </w:rPr>
          <w:fldChar w:fldCharType="separate"/>
        </w:r>
        <w:r w:rsidR="004E7858" w:rsidRPr="001B5DD0" w:rsidDel="007F6B14">
          <w:rPr>
            <w:bCs w:val="0"/>
            <w:highlight w:val="red"/>
          </w:rPr>
          <w:delText>Error! Reference source not found.</w:delText>
        </w:r>
        <w:r w:rsidRPr="001B5DD0" w:rsidDel="007F6B14">
          <w:rPr>
            <w:b w:val="0"/>
            <w:highlight w:val="red"/>
          </w:rPr>
          <w:fldChar w:fldCharType="end"/>
        </w:r>
        <w:r w:rsidRPr="00DB6FF8" w:rsidDel="007F6B14">
          <w:rPr>
            <w:b w:val="0"/>
          </w:rPr>
          <w:delText>.</w:delText>
        </w:r>
      </w:del>
    </w:p>
    <w:p w14:paraId="6D1C5722" w14:textId="77777777" w:rsidR="00B611D9" w:rsidRPr="00DB6FF8" w:rsidRDefault="00B611D9" w:rsidP="00B611D9">
      <w:pPr>
        <w:pStyle w:val="Heading6"/>
        <w:rPr>
          <w:b w:val="0"/>
        </w:rPr>
      </w:pPr>
      <w:r w:rsidRPr="00DB6FF8">
        <w:rPr>
          <w:b w:val="0"/>
        </w:rPr>
        <w:t>The SA Status Request PDU shall consist of a single mandatory field:</w:t>
      </w:r>
    </w:p>
    <w:p w14:paraId="7347B713" w14:textId="77777777" w:rsidR="00B611D9" w:rsidRPr="00DB6FF8" w:rsidRDefault="00B611D9" w:rsidP="00914915">
      <w:pPr>
        <w:numPr>
          <w:ilvl w:val="0"/>
          <w:numId w:val="91"/>
        </w:numPr>
      </w:pPr>
      <w:r w:rsidRPr="00DB6FF8">
        <w:t>SPI of the applicable Security Association (16 bits, mandatory)</w:t>
      </w:r>
    </w:p>
    <w:p w14:paraId="21473A55" w14:textId="77777777" w:rsidR="00B611D9" w:rsidRPr="00DB6FF8" w:rsidRDefault="00B611D9" w:rsidP="00B611D9">
      <w:r w:rsidRPr="00DB6FF8">
        <w:t>NOTE – The format of the SA Status Request</w:t>
      </w:r>
      <w:r w:rsidRPr="00DB6FF8">
        <w:rPr>
          <w:b/>
        </w:rPr>
        <w:t xml:space="preserve"> </w:t>
      </w:r>
      <w:r w:rsidRPr="00DB6FF8">
        <w:t>PDU is shown in</w:t>
      </w:r>
      <w:r w:rsidR="001B5DD0">
        <w:t xml:space="preserve"> </w:t>
      </w:r>
      <w:r w:rsidR="001B5DD0">
        <w:fldChar w:fldCharType="begin"/>
      </w:r>
      <w:r w:rsidR="001B5DD0">
        <w:instrText xml:space="preserve"> REF _Ref464739535 \h </w:instrText>
      </w:r>
      <w:r w:rsidR="001B5DD0">
        <w:fldChar w:fldCharType="separate"/>
      </w:r>
      <w:r w:rsidR="001B5DD0" w:rsidRPr="00DB6FF8">
        <w:t xml:space="preserve">Figure </w:t>
      </w:r>
      <w:r w:rsidR="001B5DD0">
        <w:rPr>
          <w:noProof/>
        </w:rPr>
        <w:t>5</w:t>
      </w:r>
      <w:r w:rsidR="001B5DD0" w:rsidRPr="00DB6FF8">
        <w:noBreakHyphen/>
      </w:r>
      <w:r w:rsidR="001B5DD0">
        <w:rPr>
          <w:noProof/>
        </w:rPr>
        <w:t>18</w:t>
      </w:r>
      <w:r w:rsidR="001B5DD0">
        <w:fldChar w:fldCharType="end"/>
      </w:r>
      <w:r w:rsidRPr="00DB6FF8">
        <w:t>.</w:t>
      </w:r>
    </w:p>
    <w:p w14:paraId="44958E0B" w14:textId="77777777" w:rsidR="00B611D9" w:rsidRPr="00DB6FF8" w:rsidRDefault="00B049F5" w:rsidP="00B611D9">
      <w:pPr>
        <w:jc w:val="center"/>
        <w:rPr>
          <w:del w:id="1129" w:author="Biggerstaff, Craig (JSC-DD22)[LOCKHEED MARTIN CORP]" w:date="2017-01-17T10:49:00Z"/>
        </w:rPr>
      </w:pPr>
      <w:del w:id="1130" w:author="Biggerstaff, Craig (JSC-DD22)[LOCKHEED MARTIN CORP]" w:date="2017-01-17T10:49:00Z">
        <w:r>
          <w:pict w14:anchorId="73E07E4E">
            <v:shape id="_x0000_i1056" type="#_x0000_t75" style="width:247.5pt;height:110.25pt">
              <v:imagedata r:id="rId58" o:title=""/>
            </v:shape>
          </w:pict>
        </w:r>
      </w:del>
    </w:p>
    <w:p w14:paraId="26C7FEEC" w14:textId="77777777" w:rsidR="00B611D9" w:rsidRPr="00DB6FF8" w:rsidRDefault="00B049F5" w:rsidP="00B611D9">
      <w:pPr>
        <w:jc w:val="center"/>
        <w:rPr>
          <w:ins w:id="1131" w:author="Biggerstaff, Craig (JSC-DD22)[LOCKHEED MARTIN CORP]" w:date="2017-01-17T10:49:00Z"/>
        </w:rPr>
      </w:pPr>
      <w:bookmarkStart w:id="1132" w:name="_Ref464739535"/>
      <w:bookmarkStart w:id="1133" w:name="_Toc453754331"/>
      <w:bookmarkStart w:id="1134" w:name="_Toc464738713"/>
      <w:ins w:id="1135" w:author="Biggerstaff, Craig (JSC-DD22)[LOCKHEED MARTIN CORP]" w:date="2017-01-17T10:49:00Z">
        <w:r>
          <w:pict w14:anchorId="61056386">
            <v:shape id="_x0000_i1057" type="#_x0000_t75" style="width:247.5pt;height:110.25pt">
              <v:imagedata r:id="rId59" o:title=""/>
            </v:shape>
          </w:pict>
        </w:r>
      </w:ins>
    </w:p>
    <w:p w14:paraId="38771A8E" w14:textId="77777777" w:rsidR="00B611D9" w:rsidRPr="00DB6FF8" w:rsidRDefault="00B611D9" w:rsidP="00B611D9">
      <w:pPr>
        <w:pStyle w:val="Caption"/>
        <w:jc w:val="center"/>
      </w:pPr>
      <w:r w:rsidRPr="00DB6FF8">
        <w:t xml:space="preserve">Figure </w:t>
      </w:r>
      <w:fldSimple w:instr=" STYLEREF 1 \s ">
        <w:r w:rsidR="004E7858">
          <w:rPr>
            <w:noProof/>
          </w:rPr>
          <w:t>5</w:t>
        </w:r>
      </w:fldSimple>
      <w:r w:rsidRPr="00DB6FF8">
        <w:noBreakHyphen/>
      </w:r>
      <w:fldSimple w:instr=" SEQ Figure \* ARABIC \s 1 ">
        <w:r w:rsidR="004E7858">
          <w:rPr>
            <w:noProof/>
          </w:rPr>
          <w:t>18</w:t>
        </w:r>
      </w:fldSimple>
      <w:bookmarkEnd w:id="1132"/>
      <w:r w:rsidRPr="00DB6FF8">
        <w:t>: SA Status Request PDU</w:t>
      </w:r>
      <w:bookmarkEnd w:id="1133"/>
      <w:bookmarkEnd w:id="1134"/>
    </w:p>
    <w:p w14:paraId="4C429C44" w14:textId="77777777" w:rsidR="00B611D9" w:rsidRPr="00DB6FF8" w:rsidRDefault="00B611D9" w:rsidP="00B611D9">
      <w:pPr>
        <w:pStyle w:val="Heading6"/>
        <w:rPr>
          <w:b w:val="0"/>
        </w:rPr>
      </w:pPr>
      <w:r w:rsidRPr="00DB6FF8">
        <w:rPr>
          <w:b w:val="0"/>
        </w:rPr>
        <w:t>The SPI field shall signal the SPI of the Security Association to be queried.</w:t>
      </w:r>
    </w:p>
    <w:p w14:paraId="3271BF03" w14:textId="77777777" w:rsidR="00B611D9" w:rsidRPr="00DB6FF8" w:rsidRDefault="00B611D9" w:rsidP="00B611D9">
      <w:pPr>
        <w:pStyle w:val="Heading5"/>
      </w:pPr>
      <w:r w:rsidRPr="00DB6FF8">
        <w:t>SA Status Request Reply PDU</w:t>
      </w:r>
    </w:p>
    <w:p w14:paraId="50B9958E" w14:textId="339D3408" w:rsidR="00B611D9" w:rsidRPr="00DB6FF8" w:rsidRDefault="00B611D9" w:rsidP="00B611D9">
      <w:pPr>
        <w:pStyle w:val="Heading6"/>
        <w:rPr>
          <w:b w:val="0"/>
        </w:rPr>
      </w:pPr>
      <w:r w:rsidRPr="00DB6FF8">
        <w:rPr>
          <w:b w:val="0"/>
        </w:rPr>
        <w:t xml:space="preserve">The SA Status Request Reply PDU shall be associated with the SA Status Request Procedure as defined in Section </w:t>
      </w:r>
      <w:ins w:id="1136" w:author="Biggerstaff, Craig (JSC-DD22)[LOCKHEED MARTIN CORP]" w:date="2017-01-19T12:18:00Z">
        <w:r w:rsidR="007F6B14">
          <w:rPr>
            <w:b w:val="0"/>
          </w:rPr>
          <w:fldChar w:fldCharType="begin"/>
        </w:r>
        <w:r w:rsidR="007F6B14">
          <w:rPr>
            <w:b w:val="0"/>
          </w:rPr>
          <w:instrText xml:space="preserve"> REF _Ref472591660 \r \h </w:instrText>
        </w:r>
      </w:ins>
      <w:r w:rsidR="007F6B14">
        <w:rPr>
          <w:b w:val="0"/>
        </w:rPr>
      </w:r>
      <w:r w:rsidR="007F6B14">
        <w:rPr>
          <w:b w:val="0"/>
        </w:rPr>
        <w:fldChar w:fldCharType="separate"/>
      </w:r>
      <w:ins w:id="1137" w:author="Biggerstaff, Craig (JSC-DD22)[LOCKHEED MARTIN CORP]" w:date="2017-01-19T12:18:00Z">
        <w:r w:rsidR="007F6B14">
          <w:rPr>
            <w:b w:val="0"/>
          </w:rPr>
          <w:t>3.3.2.10</w:t>
        </w:r>
        <w:r w:rsidR="007F6B14">
          <w:rPr>
            <w:b w:val="0"/>
          </w:rPr>
          <w:fldChar w:fldCharType="end"/>
        </w:r>
      </w:ins>
      <w:del w:id="1138" w:author="Biggerstaff, Craig (JSC-DD22)[LOCKHEED MARTIN CORP]" w:date="2017-01-19T12:18:00Z">
        <w:r w:rsidRPr="001B5DD0" w:rsidDel="007F6B14">
          <w:rPr>
            <w:b w:val="0"/>
            <w:highlight w:val="red"/>
          </w:rPr>
          <w:fldChar w:fldCharType="begin"/>
        </w:r>
        <w:r w:rsidRPr="001B5DD0" w:rsidDel="007F6B14">
          <w:rPr>
            <w:b w:val="0"/>
            <w:highlight w:val="red"/>
          </w:rPr>
          <w:delInstrText xml:space="preserve"> REF _Ref447026659 \r \h </w:delInstrText>
        </w:r>
        <w:r w:rsidR="001B5DD0" w:rsidDel="007F6B14">
          <w:rPr>
            <w:b w:val="0"/>
            <w:highlight w:val="red"/>
          </w:rPr>
          <w:delInstrText xml:space="preserve"> \* MERGEFORMAT </w:delInstrText>
        </w:r>
        <w:r w:rsidRPr="001B5DD0" w:rsidDel="007F6B14">
          <w:rPr>
            <w:b w:val="0"/>
            <w:highlight w:val="red"/>
          </w:rPr>
        </w:r>
        <w:r w:rsidRPr="001B5DD0" w:rsidDel="007F6B14">
          <w:rPr>
            <w:b w:val="0"/>
            <w:highlight w:val="red"/>
          </w:rPr>
          <w:fldChar w:fldCharType="separate"/>
        </w:r>
        <w:r w:rsidR="004E7858" w:rsidRPr="001B5DD0" w:rsidDel="007F6B14">
          <w:rPr>
            <w:bCs w:val="0"/>
            <w:highlight w:val="red"/>
          </w:rPr>
          <w:delText>Error! Reference source not found.</w:delText>
        </w:r>
        <w:r w:rsidRPr="001B5DD0" w:rsidDel="007F6B14">
          <w:rPr>
            <w:b w:val="0"/>
            <w:highlight w:val="red"/>
          </w:rPr>
          <w:fldChar w:fldCharType="end"/>
        </w:r>
      </w:del>
      <w:del w:id="1139" w:author="Biggerstaff, Craig (JSC-DD22)[LOCKHEED MARTIN CORP]" w:date="2017-01-19T12:19:00Z">
        <w:r w:rsidRPr="001B5DD0" w:rsidDel="007F6B14">
          <w:rPr>
            <w:b w:val="0"/>
            <w:highlight w:val="red"/>
          </w:rPr>
          <w:delText>.</w:delText>
        </w:r>
      </w:del>
      <w:ins w:id="1140" w:author="Biggerstaff, Craig (JSC-DD22)[LOCKHEED MARTIN CORP]" w:date="2017-01-19T12:19:00Z">
        <w:r w:rsidR="007F6B14">
          <w:rPr>
            <w:b w:val="0"/>
          </w:rPr>
          <w:t>.</w:t>
        </w:r>
      </w:ins>
    </w:p>
    <w:p w14:paraId="7AAB3CA7" w14:textId="77777777" w:rsidR="00B611D9" w:rsidRPr="00DB6FF8" w:rsidRDefault="00B611D9" w:rsidP="00B611D9">
      <w:pPr>
        <w:pStyle w:val="Heading6"/>
        <w:rPr>
          <w:b w:val="0"/>
        </w:rPr>
      </w:pPr>
      <w:r w:rsidRPr="00DB6FF8">
        <w:rPr>
          <w:b w:val="0"/>
        </w:rPr>
        <w:t>The SA Status Request Reply PDU shall consist of two contiguously positioned mandatory fields:</w:t>
      </w:r>
    </w:p>
    <w:p w14:paraId="1642CB3B" w14:textId="77777777" w:rsidR="00B611D9" w:rsidRPr="00DB6FF8" w:rsidRDefault="00B611D9" w:rsidP="00914915">
      <w:pPr>
        <w:numPr>
          <w:ilvl w:val="0"/>
          <w:numId w:val="90"/>
        </w:numPr>
      </w:pPr>
      <w:r w:rsidRPr="00DB6FF8">
        <w:t>SPI of the applicable Security Association (16 bits, mandatory);</w:t>
      </w:r>
    </w:p>
    <w:p w14:paraId="1B7B53F4" w14:textId="618B6525" w:rsidR="00B611D9" w:rsidRPr="00192B00" w:rsidRDefault="00B611D9" w:rsidP="00914915">
      <w:pPr>
        <w:numPr>
          <w:ilvl w:val="0"/>
          <w:numId w:val="90"/>
        </w:numPr>
      </w:pPr>
      <w:r w:rsidRPr="00DB6FF8">
        <w:t xml:space="preserve">Procedure Identification of the last executed state transition directive for the applicable Security Association (8 bits, </w:t>
      </w:r>
      <w:ins w:id="1141" w:author="Biggerstaff, Craig (JSC-DD22)[LOCKHEED MARTIN CORP]" w:date="2017-01-19T12:10:00Z">
        <w:r w:rsidR="004110CA">
          <w:t xml:space="preserve">right-justified, </w:t>
        </w:r>
      </w:ins>
      <w:r w:rsidRPr="00DB6FF8">
        <w:t>mandatory)</w:t>
      </w:r>
    </w:p>
    <w:p w14:paraId="65506FFC" w14:textId="68FC655E" w:rsidR="00B611D9" w:rsidRPr="00DB6FF8" w:rsidRDefault="00B611D9" w:rsidP="00B611D9">
      <w:r w:rsidRPr="00DB6FF8">
        <w:t xml:space="preserve">NOTE – </w:t>
      </w:r>
      <w:ins w:id="1142" w:author="Biggerstaff, Craig (JSC-DD22)[LOCKHEED MARTIN CORP]" w:date="2017-01-19T12:10:00Z">
        <w:r w:rsidR="00425AE7">
          <w:t>Within each SA state transition directive defined in this Recommended Standard, t</w:t>
        </w:r>
        <w:r w:rsidR="00425AE7" w:rsidRPr="00DB6FF8">
          <w:t xml:space="preserve">he </w:t>
        </w:r>
        <w:r w:rsidR="00425AE7">
          <w:t>previous (</w:t>
        </w:r>
        <w:r w:rsidR="00F44DEA">
          <w:t>exited</w:t>
        </w:r>
        <w:r w:rsidR="00425AE7">
          <w:t xml:space="preserve">) </w:t>
        </w:r>
      </w:ins>
      <w:del w:id="1143" w:author="Biggerstaff, Craig (JSC-DD22)[LOCKHEED MARTIN CORP]" w:date="2017-01-19T12:10:00Z">
        <w:r w:rsidRPr="00DB6FF8">
          <w:delText xml:space="preserve">The current </w:delText>
        </w:r>
      </w:del>
      <w:r w:rsidRPr="00DB6FF8">
        <w:t xml:space="preserve">state of </w:t>
      </w:r>
      <w:ins w:id="1144" w:author="Biggerstaff, Craig (JSC-DD22)[LOCKHEED MARTIN CORP]" w:date="2017-01-19T12:10:00Z">
        <w:r w:rsidR="00425AE7">
          <w:t xml:space="preserve">the SA corresponds to the leftmost two bits of the Procedure Identification, and the </w:t>
        </w:r>
        <w:r w:rsidR="00425AE7" w:rsidRPr="00DB6FF8">
          <w:t xml:space="preserve">current </w:t>
        </w:r>
        <w:r w:rsidR="00F44DEA">
          <w:t xml:space="preserve">(entered) </w:t>
        </w:r>
        <w:r w:rsidR="00425AE7" w:rsidRPr="00DB6FF8">
          <w:t xml:space="preserve">state of </w:t>
        </w:r>
        <w:r w:rsidR="00425AE7">
          <w:t>the</w:t>
        </w:r>
        <w:r w:rsidR="00425AE7" w:rsidRPr="00DB6FF8">
          <w:t xml:space="preserve"> SA </w:t>
        </w:r>
      </w:ins>
      <w:del w:id="1145" w:author="Biggerstaff, Craig (JSC-DD22)[LOCKHEED MARTIN CORP]" w:date="2017-01-19T12:10:00Z">
        <w:r w:rsidRPr="00DB6FF8">
          <w:delText xml:space="preserve">each SA </w:delText>
        </w:r>
      </w:del>
      <w:r w:rsidRPr="00DB6FF8">
        <w:t>corresponds to the rightmost two bits of the Procedure Identification</w:t>
      </w:r>
      <w:ins w:id="1146" w:author="Biggerstaff, Craig (JSC-DD22)[LOCKHEED MARTIN CORP]" w:date="2017-01-19T12:10:00Z">
        <w:r w:rsidR="00F44DEA">
          <w:t xml:space="preserve">. </w:t>
        </w:r>
      </w:ins>
      <w:del w:id="1147" w:author="Biggerstaff, Craig (JSC-DD22)[LOCKHEED MARTIN CORP]" w:date="2017-01-19T12:10:00Z">
        <w:r w:rsidRPr="00DB6FF8">
          <w:delText xml:space="preserve"> from the last executed state transition directive for that SA.</w:delText>
        </w:r>
      </w:del>
    </w:p>
    <w:p w14:paraId="59E5072A" w14:textId="77777777" w:rsidR="00B611D9" w:rsidRPr="00DB6FF8" w:rsidRDefault="00B611D9" w:rsidP="00B611D9">
      <w:r w:rsidRPr="00DB6FF8">
        <w:t>NOTE – The format of the SA Status Request</w:t>
      </w:r>
      <w:r w:rsidRPr="00DB6FF8">
        <w:rPr>
          <w:b/>
        </w:rPr>
        <w:t xml:space="preserve"> </w:t>
      </w:r>
      <w:r w:rsidRPr="00DB6FF8">
        <w:t>Reply</w:t>
      </w:r>
      <w:r w:rsidRPr="00DB6FF8">
        <w:rPr>
          <w:b/>
        </w:rPr>
        <w:t xml:space="preserve"> </w:t>
      </w:r>
      <w:r w:rsidRPr="00DB6FF8">
        <w:t>PDU is shown in</w:t>
      </w:r>
      <w:r w:rsidR="001B5DD0">
        <w:t xml:space="preserve"> </w:t>
      </w:r>
      <w:r w:rsidR="001B5DD0">
        <w:fldChar w:fldCharType="begin"/>
      </w:r>
      <w:r w:rsidR="001B5DD0">
        <w:instrText xml:space="preserve"> REF _Ref464739557 \h </w:instrText>
      </w:r>
      <w:r w:rsidR="001B5DD0">
        <w:fldChar w:fldCharType="separate"/>
      </w:r>
      <w:r w:rsidR="001B5DD0" w:rsidRPr="00DB6FF8">
        <w:t xml:space="preserve">Figure </w:t>
      </w:r>
      <w:r w:rsidR="001B5DD0">
        <w:rPr>
          <w:noProof/>
        </w:rPr>
        <w:t>5</w:t>
      </w:r>
      <w:r w:rsidR="001B5DD0" w:rsidRPr="00DB6FF8">
        <w:noBreakHyphen/>
      </w:r>
      <w:r w:rsidR="001B5DD0">
        <w:rPr>
          <w:noProof/>
        </w:rPr>
        <w:t>19</w:t>
      </w:r>
      <w:r w:rsidR="001B5DD0">
        <w:fldChar w:fldCharType="end"/>
      </w:r>
      <w:r w:rsidRPr="00DB6FF8">
        <w:t>.</w:t>
      </w:r>
    </w:p>
    <w:p w14:paraId="4250B052" w14:textId="1667F699" w:rsidR="00B611D9" w:rsidRPr="00DB6FF8" w:rsidRDefault="00B049F5" w:rsidP="00B611D9">
      <w:pPr>
        <w:jc w:val="center"/>
      </w:pPr>
      <w:del w:id="1148" w:author="Biggerstaff, Craig (JSC-DD22)[LOCKHEED MARTIN CORP]" w:date="2017-01-17T10:49:00Z">
        <w:r>
          <w:lastRenderedPageBreak/>
          <w:pict w14:anchorId="065A793D">
            <v:shape id="_x0000_i1058" type="#_x0000_t75" style="width:362.25pt;height:110.25pt">
              <v:imagedata r:id="rId60" o:title=""/>
            </v:shape>
          </w:pict>
        </w:r>
      </w:del>
      <w:ins w:id="1149" w:author="Biggerstaff, Craig (JSC-DD22)[LOCKHEED MARTIN CORP]" w:date="2017-01-17T10:49:00Z">
        <w:r>
          <w:pict w14:anchorId="35C9B66B">
            <v:shape id="_x0000_i1059" type="#_x0000_t75" style="width:362.25pt;height:110.25pt">
              <v:imagedata r:id="rId61" o:title=""/>
            </v:shape>
          </w:pict>
        </w:r>
      </w:ins>
      <w:r w:rsidR="006F394D">
        <w:rPr>
          <w:rStyle w:val="CommentReference"/>
        </w:rPr>
        <w:commentReference w:id="1150"/>
      </w:r>
    </w:p>
    <w:p w14:paraId="2C89205E" w14:textId="77777777" w:rsidR="00B611D9" w:rsidRPr="00DB6FF8" w:rsidRDefault="00B611D9" w:rsidP="00B611D9">
      <w:pPr>
        <w:pStyle w:val="Caption"/>
        <w:jc w:val="center"/>
      </w:pPr>
      <w:bookmarkStart w:id="1151" w:name="_Ref464739557"/>
      <w:bookmarkStart w:id="1152" w:name="_Toc453754332"/>
      <w:bookmarkStart w:id="1153" w:name="_Toc464738714"/>
      <w:r w:rsidRPr="00DB6FF8">
        <w:t xml:space="preserve">Figure </w:t>
      </w:r>
      <w:fldSimple w:instr=" STYLEREF 1 \s ">
        <w:r w:rsidR="004E7858">
          <w:rPr>
            <w:noProof/>
          </w:rPr>
          <w:t>5</w:t>
        </w:r>
      </w:fldSimple>
      <w:r w:rsidRPr="00DB6FF8">
        <w:noBreakHyphen/>
      </w:r>
      <w:fldSimple w:instr=" SEQ Figure \* ARABIC \s 1 ">
        <w:r w:rsidR="004E7858">
          <w:rPr>
            <w:noProof/>
          </w:rPr>
          <w:t>19</w:t>
        </w:r>
      </w:fldSimple>
      <w:bookmarkEnd w:id="1151"/>
      <w:r w:rsidRPr="00DB6FF8">
        <w:t>: SA Status Request Reply PDU</w:t>
      </w:r>
      <w:bookmarkEnd w:id="1152"/>
      <w:bookmarkEnd w:id="1153"/>
    </w:p>
    <w:p w14:paraId="23AB832D" w14:textId="77777777" w:rsidR="00B611D9" w:rsidRPr="00DB6FF8" w:rsidRDefault="00B611D9" w:rsidP="00B611D9"/>
    <w:p w14:paraId="05D424B3" w14:textId="77777777" w:rsidR="00B611D9" w:rsidRPr="00DB6FF8" w:rsidRDefault="00B611D9" w:rsidP="00B611D9">
      <w:pPr>
        <w:pStyle w:val="Heading6"/>
        <w:rPr>
          <w:b w:val="0"/>
        </w:rPr>
      </w:pPr>
      <w:r w:rsidRPr="00DB6FF8">
        <w:rPr>
          <w:b w:val="0"/>
        </w:rPr>
        <w:t>The SPI field shall signal the SPI of the Security Association to be queried.</w:t>
      </w:r>
    </w:p>
    <w:p w14:paraId="2D6C0940" w14:textId="77777777" w:rsidR="00F44DEA" w:rsidRPr="00F44DEA" w:rsidRDefault="00B611D9" w:rsidP="00F44DEA">
      <w:pPr>
        <w:pStyle w:val="Heading6"/>
        <w:rPr>
          <w:ins w:id="1154" w:author="Biggerstaff, Craig (JSC-DD22)[LOCKHEED MARTIN CORP]" w:date="2017-01-19T12:10:00Z"/>
          <w:b w:val="0"/>
        </w:rPr>
      </w:pPr>
      <w:ins w:id="1155" w:author="Biggerstaff, Craig (JSC-DD22)[LOCKHEED MARTIN CORP]" w:date="2017-01-19T12:10:00Z">
        <w:r w:rsidRPr="00DB6FF8">
          <w:rPr>
            <w:b w:val="0"/>
          </w:rPr>
          <w:t xml:space="preserve">The </w:t>
        </w:r>
        <w:r w:rsidR="00F44DEA">
          <w:rPr>
            <w:b w:val="0"/>
          </w:rPr>
          <w:t>State Transition Directive</w:t>
        </w:r>
        <w:r w:rsidRPr="00DB6FF8">
          <w:rPr>
            <w:b w:val="0"/>
          </w:rPr>
          <w:t xml:space="preserve"> field shall signal the </w:t>
        </w:r>
        <w:r w:rsidR="00F44DEA" w:rsidRPr="00F44DEA">
          <w:rPr>
            <w:b w:val="0"/>
          </w:rPr>
          <w:t>Procedure Identification of the last executed state transition directive for the applicable Security Association; or, if no previous state transition for the SA is known, the current state of the SA</w:t>
        </w:r>
        <w:r w:rsidR="00F44DEA">
          <w:rPr>
            <w:b w:val="0"/>
          </w:rPr>
          <w:t>.</w:t>
        </w:r>
      </w:ins>
    </w:p>
    <w:p w14:paraId="3690A837" w14:textId="77777777" w:rsidR="00B611D9" w:rsidRPr="00DB6FF8" w:rsidRDefault="00B611D9" w:rsidP="00B611D9"/>
    <w:p w14:paraId="669220DE" w14:textId="77777777" w:rsidR="00B611D9" w:rsidRPr="00DB6FF8" w:rsidRDefault="00B611D9" w:rsidP="00B611D9">
      <w:pPr>
        <w:pStyle w:val="Heading2"/>
      </w:pPr>
      <w:bookmarkStart w:id="1156" w:name="_Toc447636660"/>
      <w:bookmarkStart w:id="1157" w:name="_Toc453754305"/>
      <w:bookmarkStart w:id="1158" w:name="_Toc464738688"/>
      <w:r w:rsidRPr="00DB6FF8">
        <w:t>SDLS Monitoring and Control (M&amp;C)</w:t>
      </w:r>
      <w:bookmarkEnd w:id="1156"/>
      <w:bookmarkEnd w:id="1157"/>
      <w:bookmarkEnd w:id="1158"/>
    </w:p>
    <w:p w14:paraId="0F03CB27" w14:textId="77777777" w:rsidR="00B611D9" w:rsidRPr="00DB6FF8" w:rsidRDefault="00B611D9" w:rsidP="00B611D9">
      <w:pPr>
        <w:pStyle w:val="Heading3"/>
      </w:pPr>
      <w:bookmarkStart w:id="1159" w:name="_Toc447636661"/>
      <w:bookmarkStart w:id="1160" w:name="_Toc453754306"/>
      <w:r w:rsidRPr="00DB6FF8">
        <w:t>M&amp;C Procedures</w:t>
      </w:r>
      <w:bookmarkEnd w:id="1159"/>
      <w:bookmarkEnd w:id="1160"/>
    </w:p>
    <w:p w14:paraId="1F955D3A" w14:textId="77777777" w:rsidR="00B611D9" w:rsidRPr="00DB6FF8" w:rsidRDefault="00B611D9" w:rsidP="00B611D9">
      <w:pPr>
        <w:pStyle w:val="Heading4"/>
      </w:pPr>
      <w:bookmarkStart w:id="1161" w:name="_Ref447555735"/>
      <w:r w:rsidRPr="00DB6FF8">
        <w:t>Ping</w:t>
      </w:r>
      <w:bookmarkEnd w:id="1161"/>
    </w:p>
    <w:p w14:paraId="40264D8A" w14:textId="77777777" w:rsidR="00B611D9" w:rsidRPr="00DB6FF8" w:rsidRDefault="00B611D9" w:rsidP="00B611D9">
      <w:pPr>
        <w:pStyle w:val="Heading5"/>
        <w:rPr>
          <w:b w:val="0"/>
        </w:rPr>
      </w:pPr>
      <w:r w:rsidRPr="00DB6FF8">
        <w:rPr>
          <w:b w:val="0"/>
        </w:rPr>
        <w:t>The Ping Command Procedure shall support two Extended Procedures PDU data field structures :</w:t>
      </w:r>
    </w:p>
    <w:p w14:paraId="18798E50" w14:textId="77777777" w:rsidR="00B611D9" w:rsidRPr="00DB6FF8" w:rsidRDefault="00B611D9" w:rsidP="00914915">
      <w:pPr>
        <w:numPr>
          <w:ilvl w:val="1"/>
          <w:numId w:val="47"/>
        </w:numPr>
      </w:pPr>
      <w:r w:rsidRPr="00DB6FF8">
        <w:t>Ping Command PDU</w:t>
      </w:r>
    </w:p>
    <w:p w14:paraId="0A554B1D" w14:textId="77777777" w:rsidR="00B611D9" w:rsidRPr="00DB6FF8" w:rsidRDefault="00B611D9" w:rsidP="00914915">
      <w:pPr>
        <w:numPr>
          <w:ilvl w:val="1"/>
          <w:numId w:val="47"/>
        </w:numPr>
      </w:pPr>
      <w:r w:rsidRPr="00DB6FF8">
        <w:t>Ping Reply PDU</w:t>
      </w:r>
    </w:p>
    <w:p w14:paraId="052F45EB" w14:textId="77777777" w:rsidR="00B611D9" w:rsidRPr="00DB6FF8" w:rsidRDefault="00B611D9" w:rsidP="00B611D9">
      <w:pPr>
        <w:pStyle w:val="Heading5"/>
      </w:pPr>
      <w:bookmarkStart w:id="1162" w:name="_Ref464729516"/>
      <w:r w:rsidRPr="00DB6FF8">
        <w:t>Ping Command PDU</w:t>
      </w:r>
      <w:bookmarkEnd w:id="1162"/>
    </w:p>
    <w:p w14:paraId="019A0C8F" w14:textId="77777777" w:rsidR="00B611D9" w:rsidRPr="00DB6FF8" w:rsidRDefault="00B611D9" w:rsidP="00B611D9">
      <w:pPr>
        <w:pStyle w:val="Heading6"/>
        <w:rPr>
          <w:b w:val="0"/>
        </w:rPr>
      </w:pPr>
      <w:r w:rsidRPr="00DB6FF8">
        <w:rPr>
          <w:b w:val="0"/>
        </w:rPr>
        <w:t xml:space="preserve">The Ping Command PDU shall be associated with Step a)  of the Ping Procedure as defined in Section </w:t>
      </w:r>
      <w:r w:rsidR="00940417">
        <w:rPr>
          <w:b w:val="0"/>
        </w:rPr>
        <w:fldChar w:fldCharType="begin"/>
      </w:r>
      <w:r w:rsidR="00940417">
        <w:rPr>
          <w:b w:val="0"/>
        </w:rPr>
        <w:instrText xml:space="preserve"> REF _Ref464726738 \r \h </w:instrText>
      </w:r>
      <w:r w:rsidR="00940417">
        <w:rPr>
          <w:b w:val="0"/>
        </w:rPr>
      </w:r>
      <w:r w:rsidR="00940417">
        <w:rPr>
          <w:b w:val="0"/>
        </w:rPr>
        <w:fldChar w:fldCharType="separate"/>
      </w:r>
      <w:r w:rsidR="004E7858">
        <w:rPr>
          <w:b w:val="0"/>
        </w:rPr>
        <w:t>3.4.3.1</w:t>
      </w:r>
      <w:r w:rsidR="00940417">
        <w:rPr>
          <w:b w:val="0"/>
        </w:rPr>
        <w:fldChar w:fldCharType="end"/>
      </w:r>
      <w:r w:rsidR="00940417">
        <w:rPr>
          <w:b w:val="0"/>
        </w:rPr>
        <w:t>.</w:t>
      </w:r>
    </w:p>
    <w:p w14:paraId="0DE088AB" w14:textId="77777777" w:rsidR="00B611D9" w:rsidRPr="00DB6FF8" w:rsidRDefault="00B611D9" w:rsidP="00B611D9">
      <w:pPr>
        <w:pStyle w:val="Heading6"/>
        <w:rPr>
          <w:b w:val="0"/>
        </w:rPr>
      </w:pPr>
      <w:r w:rsidRPr="00DB6FF8">
        <w:rPr>
          <w:b w:val="0"/>
        </w:rPr>
        <w:t>The Ping Command PDU shall have no data field</w:t>
      </w:r>
    </w:p>
    <w:p w14:paraId="79E7BCDE" w14:textId="77777777" w:rsidR="00B611D9" w:rsidRPr="00DB6FF8" w:rsidRDefault="00B611D9" w:rsidP="00B611D9">
      <w:r w:rsidRPr="00DB6FF8">
        <w:t xml:space="preserve">NOTE – The format of the Ping Command PDU is shown in </w:t>
      </w:r>
      <w:r w:rsidRPr="00DB6FF8">
        <w:fldChar w:fldCharType="begin"/>
      </w:r>
      <w:r w:rsidRPr="00DB6FF8">
        <w:instrText xml:space="preserve"> REF _Ref447206161 \h </w:instrText>
      </w:r>
      <w:r w:rsidRPr="00DB6FF8">
        <w:fldChar w:fldCharType="separate"/>
      </w:r>
      <w:r w:rsidR="004E7858" w:rsidRPr="00DB6FF8">
        <w:t xml:space="preserve">Figure </w:t>
      </w:r>
      <w:r w:rsidR="004E7858">
        <w:rPr>
          <w:noProof/>
        </w:rPr>
        <w:t>5</w:t>
      </w:r>
      <w:r w:rsidR="004E7858" w:rsidRPr="00DB6FF8">
        <w:noBreakHyphen/>
      </w:r>
      <w:r w:rsidR="004E7858">
        <w:rPr>
          <w:noProof/>
        </w:rPr>
        <w:t>20</w:t>
      </w:r>
      <w:r w:rsidRPr="00DB6FF8">
        <w:fldChar w:fldCharType="end"/>
      </w:r>
    </w:p>
    <w:p w14:paraId="4A45978E" w14:textId="77777777" w:rsidR="00B611D9" w:rsidRPr="00DB6FF8" w:rsidRDefault="00B611D9" w:rsidP="00B611D9">
      <w:pPr>
        <w:pStyle w:val="Caption"/>
        <w:keepNext/>
      </w:pPr>
      <w:r w:rsidRPr="00DB6FF8">
        <w:object w:dxaOrig="9742" w:dyaOrig="2207" w14:anchorId="57E9D939">
          <v:shape id="_x0000_i1060" type="#_x0000_t75" style="width:483.75pt;height:109.5pt" o:ole="">
            <v:imagedata r:id="rId62" o:title=""/>
          </v:shape>
          <o:OLEObject Type="Embed" ProgID="Visio.Drawing.11" ShapeID="_x0000_i1060" DrawAspect="Content" ObjectID="_1546337280" r:id="rId63"/>
        </w:object>
      </w:r>
    </w:p>
    <w:p w14:paraId="6AD41167" w14:textId="77777777" w:rsidR="00B611D9" w:rsidRPr="00DB6FF8" w:rsidRDefault="00B611D9" w:rsidP="00B611D9">
      <w:pPr>
        <w:pStyle w:val="Caption"/>
        <w:ind w:left="720" w:firstLine="720"/>
      </w:pPr>
      <w:bookmarkStart w:id="1163" w:name="_Ref447206161"/>
      <w:bookmarkStart w:id="1164" w:name="_Toc453754333"/>
      <w:bookmarkStart w:id="1165" w:name="_Toc464738715"/>
      <w:r w:rsidRPr="00DB6FF8">
        <w:t xml:space="preserve">Figure </w:t>
      </w:r>
      <w:fldSimple w:instr=" STYLEREF 1 \s ">
        <w:r w:rsidR="004E7858">
          <w:rPr>
            <w:noProof/>
          </w:rPr>
          <w:t>5</w:t>
        </w:r>
      </w:fldSimple>
      <w:r w:rsidRPr="00DB6FF8">
        <w:noBreakHyphen/>
      </w:r>
      <w:fldSimple w:instr=" SEQ Figure \* ARABIC \s 1 ">
        <w:r w:rsidR="004E7858">
          <w:rPr>
            <w:noProof/>
          </w:rPr>
          <w:t>20</w:t>
        </w:r>
      </w:fldSimple>
      <w:bookmarkEnd w:id="1163"/>
      <w:r w:rsidRPr="00DB6FF8">
        <w:t xml:space="preserve"> : Ping Command PDU</w:t>
      </w:r>
      <w:bookmarkEnd w:id="1164"/>
      <w:bookmarkEnd w:id="1165"/>
    </w:p>
    <w:p w14:paraId="64AC8F0E" w14:textId="77777777" w:rsidR="00B611D9" w:rsidRPr="00DB6FF8" w:rsidRDefault="00B611D9" w:rsidP="00B611D9"/>
    <w:p w14:paraId="4AF908FE" w14:textId="77777777" w:rsidR="00B611D9" w:rsidRPr="00DB6FF8" w:rsidRDefault="00B611D9" w:rsidP="00B611D9">
      <w:pPr>
        <w:pStyle w:val="Heading5"/>
      </w:pPr>
      <w:bookmarkStart w:id="1166" w:name="_Ref464729592"/>
      <w:r w:rsidRPr="00DB6FF8">
        <w:t>Ping Reply PDU</w:t>
      </w:r>
      <w:bookmarkEnd w:id="1166"/>
    </w:p>
    <w:p w14:paraId="4EDACA3F" w14:textId="77777777" w:rsidR="00B611D9" w:rsidRPr="00DB6FF8" w:rsidRDefault="00B611D9" w:rsidP="00B611D9">
      <w:pPr>
        <w:pStyle w:val="Heading6"/>
        <w:rPr>
          <w:b w:val="0"/>
        </w:rPr>
      </w:pPr>
      <w:r w:rsidRPr="00DB6FF8">
        <w:rPr>
          <w:b w:val="0"/>
        </w:rPr>
        <w:t xml:space="preserve">The Ping Reply PDU shall be associated with step b) of the Ping Procedure as defined in section </w:t>
      </w:r>
      <w:r w:rsidR="00D41054">
        <w:rPr>
          <w:b w:val="0"/>
        </w:rPr>
        <w:fldChar w:fldCharType="begin"/>
      </w:r>
      <w:r w:rsidR="00D41054">
        <w:rPr>
          <w:b w:val="0"/>
        </w:rPr>
        <w:instrText xml:space="preserve"> REF _Ref464726738 \r \h </w:instrText>
      </w:r>
      <w:r w:rsidR="00D41054">
        <w:rPr>
          <w:b w:val="0"/>
        </w:rPr>
      </w:r>
      <w:r w:rsidR="00D41054">
        <w:rPr>
          <w:b w:val="0"/>
        </w:rPr>
        <w:fldChar w:fldCharType="separate"/>
      </w:r>
      <w:r w:rsidR="004E7858">
        <w:rPr>
          <w:b w:val="0"/>
        </w:rPr>
        <w:t>3.4.3.1</w:t>
      </w:r>
      <w:r w:rsidR="00D41054">
        <w:rPr>
          <w:b w:val="0"/>
        </w:rPr>
        <w:fldChar w:fldCharType="end"/>
      </w:r>
      <w:r w:rsidR="00D41054">
        <w:rPr>
          <w:b w:val="0"/>
        </w:rPr>
        <w:t>.</w:t>
      </w:r>
    </w:p>
    <w:p w14:paraId="3A8DA1C9" w14:textId="77777777" w:rsidR="00B611D9" w:rsidRPr="00DB6FF8" w:rsidRDefault="00B611D9" w:rsidP="00B611D9">
      <w:pPr>
        <w:pStyle w:val="Heading6"/>
        <w:rPr>
          <w:b w:val="0"/>
        </w:rPr>
      </w:pPr>
      <w:r w:rsidRPr="00DB6FF8">
        <w:rPr>
          <w:b w:val="0"/>
        </w:rPr>
        <w:t>The Ping Reply PDU shall have no data field</w:t>
      </w:r>
    </w:p>
    <w:p w14:paraId="6684801F" w14:textId="77777777" w:rsidR="00B611D9" w:rsidRPr="00DB6FF8" w:rsidRDefault="00B611D9" w:rsidP="00B611D9">
      <w:r w:rsidRPr="00DB6FF8">
        <w:t xml:space="preserve">NOTE – The format of the Ping Reply PDU is shown in </w:t>
      </w:r>
      <w:r w:rsidRPr="00DB6FF8">
        <w:fldChar w:fldCharType="begin"/>
      </w:r>
      <w:r w:rsidRPr="00DB6FF8">
        <w:instrText xml:space="preserve"> REF _Ref447206543 \h </w:instrText>
      </w:r>
      <w:r w:rsidRPr="00DB6FF8">
        <w:fldChar w:fldCharType="separate"/>
      </w:r>
      <w:r w:rsidR="004E7858" w:rsidRPr="00DB6FF8">
        <w:t xml:space="preserve">Figure </w:t>
      </w:r>
      <w:r w:rsidR="004E7858">
        <w:rPr>
          <w:noProof/>
        </w:rPr>
        <w:t>5</w:t>
      </w:r>
      <w:r w:rsidR="004E7858" w:rsidRPr="00DB6FF8">
        <w:noBreakHyphen/>
      </w:r>
      <w:r w:rsidR="004E7858">
        <w:rPr>
          <w:noProof/>
        </w:rPr>
        <w:t>21</w:t>
      </w:r>
      <w:r w:rsidRPr="00DB6FF8">
        <w:fldChar w:fldCharType="end"/>
      </w:r>
    </w:p>
    <w:p w14:paraId="043418E1" w14:textId="77777777" w:rsidR="00B611D9" w:rsidRPr="00DB6FF8" w:rsidRDefault="00B611D9" w:rsidP="00B611D9">
      <w:pPr>
        <w:keepNext/>
      </w:pPr>
      <w:r w:rsidRPr="00DB6FF8">
        <w:object w:dxaOrig="9742" w:dyaOrig="2207" w14:anchorId="413F4529">
          <v:shape id="_x0000_i1061" type="#_x0000_t75" style="width:483.75pt;height:109.5pt" o:ole="">
            <v:imagedata r:id="rId64" o:title=""/>
          </v:shape>
          <o:OLEObject Type="Embed" ProgID="Visio.Drawing.11" ShapeID="_x0000_i1061" DrawAspect="Content" ObjectID="_1546337281" r:id="rId65"/>
        </w:object>
      </w:r>
    </w:p>
    <w:p w14:paraId="5DAB2DA1" w14:textId="77777777" w:rsidR="00B611D9" w:rsidRPr="00DB6FF8" w:rsidRDefault="00B611D9" w:rsidP="00B611D9">
      <w:pPr>
        <w:pStyle w:val="Caption"/>
        <w:ind w:left="720" w:firstLine="720"/>
      </w:pPr>
      <w:bookmarkStart w:id="1167" w:name="_Ref447206543"/>
      <w:bookmarkStart w:id="1168" w:name="_Toc453754334"/>
      <w:bookmarkStart w:id="1169" w:name="_Toc464738716"/>
      <w:r w:rsidRPr="00DB6FF8">
        <w:t xml:space="preserve">Figure </w:t>
      </w:r>
      <w:fldSimple w:instr=" STYLEREF 1 \s ">
        <w:r w:rsidR="004E7858">
          <w:rPr>
            <w:noProof/>
          </w:rPr>
          <w:t>5</w:t>
        </w:r>
      </w:fldSimple>
      <w:r w:rsidRPr="00DB6FF8">
        <w:noBreakHyphen/>
      </w:r>
      <w:fldSimple w:instr=" SEQ Figure \* ARABIC \s 1 ">
        <w:r w:rsidR="004E7858">
          <w:rPr>
            <w:noProof/>
          </w:rPr>
          <w:t>21</w:t>
        </w:r>
      </w:fldSimple>
      <w:bookmarkEnd w:id="1167"/>
      <w:r w:rsidRPr="00DB6FF8">
        <w:t xml:space="preserve"> : Ping Reply PDU</w:t>
      </w:r>
      <w:bookmarkEnd w:id="1168"/>
      <w:bookmarkEnd w:id="1169"/>
    </w:p>
    <w:p w14:paraId="0B0254AE" w14:textId="77777777" w:rsidR="00B611D9" w:rsidRPr="00DB6FF8" w:rsidRDefault="00B611D9" w:rsidP="00B611D9">
      <w:pPr>
        <w:pStyle w:val="Heading4"/>
      </w:pPr>
      <w:bookmarkStart w:id="1170" w:name="_Ref447556241"/>
      <w:r w:rsidRPr="00DB6FF8">
        <w:t xml:space="preserve">Log Status </w:t>
      </w:r>
      <w:bookmarkEnd w:id="1170"/>
    </w:p>
    <w:p w14:paraId="73774CDB" w14:textId="77777777" w:rsidR="00B611D9" w:rsidRPr="00DB6FF8" w:rsidRDefault="00B611D9" w:rsidP="00B611D9">
      <w:pPr>
        <w:pStyle w:val="Heading5"/>
        <w:rPr>
          <w:b w:val="0"/>
        </w:rPr>
      </w:pPr>
      <w:r w:rsidRPr="00DB6FF8">
        <w:rPr>
          <w:b w:val="0"/>
        </w:rPr>
        <w:t>The Log Status Procedure shall support two Extended Procedures PDU data field structures :</w:t>
      </w:r>
    </w:p>
    <w:p w14:paraId="42CC6FDC" w14:textId="77777777" w:rsidR="00B611D9" w:rsidRPr="00DB6FF8" w:rsidRDefault="00B611D9" w:rsidP="00914915">
      <w:pPr>
        <w:numPr>
          <w:ilvl w:val="0"/>
          <w:numId w:val="69"/>
        </w:numPr>
      </w:pPr>
      <w:r w:rsidRPr="00DB6FF8">
        <w:t>Log Status Command PDU</w:t>
      </w:r>
    </w:p>
    <w:p w14:paraId="37EC1FF7" w14:textId="77777777" w:rsidR="00B611D9" w:rsidRPr="00DB6FF8" w:rsidRDefault="00B611D9" w:rsidP="00914915">
      <w:pPr>
        <w:numPr>
          <w:ilvl w:val="0"/>
          <w:numId w:val="69"/>
        </w:numPr>
      </w:pPr>
      <w:r w:rsidRPr="00DB6FF8">
        <w:t>Log Status Reply PDU</w:t>
      </w:r>
    </w:p>
    <w:p w14:paraId="789326C9" w14:textId="77777777" w:rsidR="00B611D9" w:rsidRPr="00DB6FF8" w:rsidRDefault="00B611D9" w:rsidP="00B611D9">
      <w:pPr>
        <w:pStyle w:val="Heading5"/>
      </w:pPr>
      <w:r w:rsidRPr="00DB6FF8">
        <w:lastRenderedPageBreak/>
        <w:t>Log Status Command PDU</w:t>
      </w:r>
    </w:p>
    <w:p w14:paraId="4043E7FA" w14:textId="77777777" w:rsidR="00B611D9" w:rsidRPr="00DB6FF8" w:rsidRDefault="00B611D9" w:rsidP="00B611D9">
      <w:pPr>
        <w:pStyle w:val="Heading6"/>
        <w:rPr>
          <w:b w:val="0"/>
        </w:rPr>
      </w:pPr>
      <w:r w:rsidRPr="00DB6FF8">
        <w:rPr>
          <w:b w:val="0"/>
        </w:rPr>
        <w:t xml:space="preserve">The Log Status Command PDU shall be associated with Step a) of the Log Status Procedure as defined in Section </w:t>
      </w:r>
      <w:r w:rsidR="0026693A">
        <w:rPr>
          <w:b w:val="0"/>
        </w:rPr>
        <w:fldChar w:fldCharType="begin"/>
      </w:r>
      <w:r w:rsidR="0026693A">
        <w:rPr>
          <w:b w:val="0"/>
        </w:rPr>
        <w:instrText xml:space="preserve"> REF _Ref464726836 \r \h </w:instrText>
      </w:r>
      <w:r w:rsidR="0026693A">
        <w:rPr>
          <w:b w:val="0"/>
        </w:rPr>
      </w:r>
      <w:r w:rsidR="0026693A">
        <w:rPr>
          <w:b w:val="0"/>
        </w:rPr>
        <w:fldChar w:fldCharType="separate"/>
      </w:r>
      <w:r w:rsidR="004E7858">
        <w:rPr>
          <w:b w:val="0"/>
        </w:rPr>
        <w:t>3.4.3.2</w:t>
      </w:r>
      <w:r w:rsidR="0026693A">
        <w:rPr>
          <w:b w:val="0"/>
        </w:rPr>
        <w:fldChar w:fldCharType="end"/>
      </w:r>
      <w:r w:rsidR="0026693A">
        <w:rPr>
          <w:b w:val="0"/>
        </w:rPr>
        <w:t>.</w:t>
      </w:r>
    </w:p>
    <w:p w14:paraId="08273E83" w14:textId="77777777" w:rsidR="00B611D9" w:rsidRPr="00DB6FF8" w:rsidRDefault="00B611D9" w:rsidP="00B611D9">
      <w:pPr>
        <w:pStyle w:val="Heading6"/>
        <w:rPr>
          <w:b w:val="0"/>
        </w:rPr>
      </w:pPr>
      <w:r w:rsidRPr="00DB6FF8">
        <w:rPr>
          <w:b w:val="0"/>
        </w:rPr>
        <w:t>The Log Status Command PDU shall have no data field.</w:t>
      </w:r>
    </w:p>
    <w:p w14:paraId="6495CF26" w14:textId="77777777" w:rsidR="00B611D9" w:rsidRPr="00DB6FF8" w:rsidRDefault="00B611D9" w:rsidP="00B611D9">
      <w:r w:rsidRPr="00DB6FF8">
        <w:t xml:space="preserve">NOTE – The format of the Log Status Command PDU is shown in </w:t>
      </w:r>
      <w:r w:rsidRPr="00DB6FF8">
        <w:fldChar w:fldCharType="begin"/>
      </w:r>
      <w:r w:rsidRPr="00DB6FF8">
        <w:instrText xml:space="preserve"> REF _Ref447207292 \h </w:instrText>
      </w:r>
      <w:r w:rsidRPr="00DB6FF8">
        <w:fldChar w:fldCharType="separate"/>
      </w:r>
      <w:r w:rsidR="004E7858" w:rsidRPr="00DB6FF8">
        <w:t xml:space="preserve">Figure </w:t>
      </w:r>
      <w:r w:rsidR="004E7858">
        <w:rPr>
          <w:noProof/>
        </w:rPr>
        <w:t>5</w:t>
      </w:r>
      <w:r w:rsidR="004E7858" w:rsidRPr="00DB6FF8">
        <w:noBreakHyphen/>
      </w:r>
      <w:r w:rsidR="004E7858">
        <w:rPr>
          <w:noProof/>
        </w:rPr>
        <w:t>22</w:t>
      </w:r>
      <w:r w:rsidRPr="00DB6FF8">
        <w:fldChar w:fldCharType="end"/>
      </w:r>
      <w:r w:rsidR="006F394D">
        <w:t>.</w:t>
      </w:r>
    </w:p>
    <w:p w14:paraId="6238E169" w14:textId="77777777" w:rsidR="00B611D9" w:rsidRPr="00DB6FF8" w:rsidRDefault="00B611D9" w:rsidP="00B611D9">
      <w:pPr>
        <w:keepNext/>
      </w:pPr>
      <w:r w:rsidRPr="00DB6FF8">
        <w:object w:dxaOrig="9742" w:dyaOrig="2207" w14:anchorId="334D0D7D">
          <v:shape id="_x0000_i1062" type="#_x0000_t75" style="width:483.75pt;height:109.5pt" o:ole="">
            <v:imagedata r:id="rId66" o:title=""/>
          </v:shape>
          <o:OLEObject Type="Embed" ProgID="Visio.Drawing.11" ShapeID="_x0000_i1062" DrawAspect="Content" ObjectID="_1546337282" r:id="rId67"/>
        </w:object>
      </w:r>
    </w:p>
    <w:p w14:paraId="3B2C559B" w14:textId="77777777" w:rsidR="00B611D9" w:rsidRPr="00DB6FF8" w:rsidRDefault="00B611D9" w:rsidP="00B611D9">
      <w:pPr>
        <w:pStyle w:val="Caption"/>
      </w:pPr>
      <w:bookmarkStart w:id="1171" w:name="_Ref447207292"/>
      <w:bookmarkStart w:id="1172" w:name="_Toc453754335"/>
      <w:bookmarkStart w:id="1173" w:name="_Toc464738717"/>
      <w:r w:rsidRPr="00DB6FF8">
        <w:t xml:space="preserve">Figure </w:t>
      </w:r>
      <w:fldSimple w:instr=" STYLEREF 1 \s ">
        <w:r w:rsidR="004E7858">
          <w:rPr>
            <w:noProof/>
          </w:rPr>
          <w:t>5</w:t>
        </w:r>
      </w:fldSimple>
      <w:r w:rsidRPr="00DB6FF8">
        <w:noBreakHyphen/>
      </w:r>
      <w:fldSimple w:instr=" SEQ Figure \* ARABIC \s 1 ">
        <w:r w:rsidR="004E7858">
          <w:rPr>
            <w:noProof/>
          </w:rPr>
          <w:t>22</w:t>
        </w:r>
      </w:fldSimple>
      <w:bookmarkEnd w:id="1171"/>
      <w:r w:rsidRPr="00DB6FF8">
        <w:t xml:space="preserve"> : Log Status Command PDU</w:t>
      </w:r>
      <w:bookmarkEnd w:id="1172"/>
      <w:bookmarkEnd w:id="1173"/>
    </w:p>
    <w:p w14:paraId="2EDCFAB2" w14:textId="77777777" w:rsidR="00B611D9" w:rsidRPr="00DB6FF8" w:rsidRDefault="00B611D9" w:rsidP="00B611D9">
      <w:r w:rsidRPr="00DB6FF8">
        <w:t xml:space="preserve"> </w:t>
      </w:r>
    </w:p>
    <w:p w14:paraId="6E8A3AE7" w14:textId="77777777" w:rsidR="00B611D9" w:rsidRPr="00192B00" w:rsidRDefault="00B611D9" w:rsidP="00B611D9">
      <w:pPr>
        <w:pStyle w:val="Heading5"/>
      </w:pPr>
      <w:r w:rsidRPr="00192B00">
        <w:t>Log Status Reply PDU</w:t>
      </w:r>
    </w:p>
    <w:p w14:paraId="4802B19E" w14:textId="77777777" w:rsidR="00B611D9" w:rsidRPr="00DB6FF8" w:rsidRDefault="00B611D9" w:rsidP="00B611D9">
      <w:pPr>
        <w:pStyle w:val="Heading6"/>
        <w:rPr>
          <w:b w:val="0"/>
        </w:rPr>
      </w:pPr>
      <w:r w:rsidRPr="00DB6FF8">
        <w:rPr>
          <w:b w:val="0"/>
        </w:rPr>
        <w:t>The Log Status Reply PDU shall be associated with Step c) of the Log Status procedure as defined in Section</w:t>
      </w:r>
      <w:r w:rsidR="0026693A" w:rsidRPr="00DB6FF8">
        <w:rPr>
          <w:b w:val="0"/>
        </w:rPr>
        <w:t xml:space="preserve"> </w:t>
      </w:r>
      <w:r w:rsidR="0026693A">
        <w:rPr>
          <w:b w:val="0"/>
        </w:rPr>
        <w:fldChar w:fldCharType="begin"/>
      </w:r>
      <w:r w:rsidR="0026693A">
        <w:rPr>
          <w:b w:val="0"/>
        </w:rPr>
        <w:instrText xml:space="preserve"> REF _Ref464726836 \r \h </w:instrText>
      </w:r>
      <w:r w:rsidR="0026693A">
        <w:rPr>
          <w:b w:val="0"/>
        </w:rPr>
      </w:r>
      <w:r w:rsidR="0026693A">
        <w:rPr>
          <w:b w:val="0"/>
        </w:rPr>
        <w:fldChar w:fldCharType="separate"/>
      </w:r>
      <w:r w:rsidR="004E7858">
        <w:rPr>
          <w:b w:val="0"/>
        </w:rPr>
        <w:t>3.4.3.2</w:t>
      </w:r>
      <w:r w:rsidR="0026693A">
        <w:rPr>
          <w:b w:val="0"/>
        </w:rPr>
        <w:fldChar w:fldCharType="end"/>
      </w:r>
      <w:r w:rsidR="0026693A">
        <w:rPr>
          <w:b w:val="0"/>
        </w:rPr>
        <w:t>.</w:t>
      </w:r>
    </w:p>
    <w:p w14:paraId="2A64E46C" w14:textId="77777777" w:rsidR="00B611D9" w:rsidRPr="00DB6FF8" w:rsidRDefault="00B611D9" w:rsidP="00B611D9">
      <w:pPr>
        <w:pStyle w:val="Heading6"/>
        <w:rPr>
          <w:b w:val="0"/>
        </w:rPr>
      </w:pPr>
      <w:r w:rsidRPr="00DB6FF8">
        <w:rPr>
          <w:b w:val="0"/>
        </w:rPr>
        <w:t>The Log Status Reply PDU shall consist of two contiguou</w:t>
      </w:r>
      <w:r w:rsidR="007F0CFE">
        <w:rPr>
          <w:b w:val="0"/>
        </w:rPr>
        <w:t>sly positioned mandatory fields</w:t>
      </w:r>
      <w:r w:rsidRPr="00DB6FF8">
        <w:rPr>
          <w:b w:val="0"/>
        </w:rPr>
        <w:t>:</w:t>
      </w:r>
    </w:p>
    <w:p w14:paraId="7B9BDDE5" w14:textId="77777777" w:rsidR="00B611D9" w:rsidRPr="00DB6FF8" w:rsidRDefault="00B611D9" w:rsidP="00914915">
      <w:pPr>
        <w:numPr>
          <w:ilvl w:val="0"/>
          <w:numId w:val="70"/>
        </w:numPr>
      </w:pPr>
      <w:r w:rsidRPr="00DB6FF8">
        <w:t>Number of Security Events in the Security Log (</w:t>
      </w:r>
      <w:commentRangeStart w:id="1174"/>
      <w:r w:rsidRPr="00DB6FF8">
        <w:t>managed length</w:t>
      </w:r>
      <w:commentRangeEnd w:id="1174"/>
      <w:r w:rsidR="00740E23">
        <w:rPr>
          <w:rStyle w:val="CommentReference"/>
        </w:rPr>
        <w:commentReference w:id="1174"/>
      </w:r>
      <w:r w:rsidRPr="00DB6FF8">
        <w:t>; mandatory)</w:t>
      </w:r>
    </w:p>
    <w:p w14:paraId="259C9227" w14:textId="77777777" w:rsidR="00B611D9" w:rsidRPr="00DB6FF8" w:rsidRDefault="00B611D9" w:rsidP="00914915">
      <w:pPr>
        <w:numPr>
          <w:ilvl w:val="0"/>
          <w:numId w:val="70"/>
        </w:numPr>
      </w:pPr>
      <w:r w:rsidRPr="00DB6FF8">
        <w:t>Remaining space in the Security Log (managed length; mandatory)</w:t>
      </w:r>
    </w:p>
    <w:p w14:paraId="029FB4AB" w14:textId="77777777" w:rsidR="00B611D9" w:rsidRPr="00DB6FF8" w:rsidRDefault="00B611D9" w:rsidP="00B611D9">
      <w:r w:rsidRPr="00DB6FF8">
        <w:t xml:space="preserve">NOTE – The format of the Log Status Reply PDU is shown in </w:t>
      </w:r>
      <w:r w:rsidRPr="00DB6FF8">
        <w:fldChar w:fldCharType="begin"/>
      </w:r>
      <w:r w:rsidRPr="00DB6FF8">
        <w:instrText xml:space="preserve"> REF _Ref447208364 \h </w:instrText>
      </w:r>
      <w:r w:rsidRPr="00DB6FF8">
        <w:fldChar w:fldCharType="separate"/>
      </w:r>
      <w:r w:rsidR="004E7858" w:rsidRPr="00DB6FF8">
        <w:t xml:space="preserve">Figure </w:t>
      </w:r>
      <w:r w:rsidR="004E7858">
        <w:rPr>
          <w:noProof/>
        </w:rPr>
        <w:t>5</w:t>
      </w:r>
      <w:r w:rsidR="004E7858" w:rsidRPr="00DB6FF8">
        <w:noBreakHyphen/>
      </w:r>
      <w:r w:rsidR="004E7858">
        <w:rPr>
          <w:noProof/>
        </w:rPr>
        <w:t>23</w:t>
      </w:r>
      <w:r w:rsidRPr="00DB6FF8">
        <w:fldChar w:fldCharType="end"/>
      </w:r>
      <w:r w:rsidR="007F0CFE">
        <w:t>.</w:t>
      </w:r>
    </w:p>
    <w:p w14:paraId="43E2B713" w14:textId="77777777" w:rsidR="00B611D9" w:rsidRPr="00DB6FF8" w:rsidRDefault="00B611D9" w:rsidP="00B611D9">
      <w:pPr>
        <w:keepNext/>
      </w:pPr>
      <w:r w:rsidRPr="00DB6FF8">
        <w:object w:dxaOrig="9742" w:dyaOrig="2207" w14:anchorId="2E0B34DA">
          <v:shape id="_x0000_i1063" type="#_x0000_t75" style="width:483.75pt;height:109.5pt" o:ole="">
            <v:imagedata r:id="rId68" o:title=""/>
          </v:shape>
          <o:OLEObject Type="Embed" ProgID="Visio.Drawing.11" ShapeID="_x0000_i1063" DrawAspect="Content" ObjectID="_1546337283" r:id="rId69"/>
        </w:object>
      </w:r>
    </w:p>
    <w:p w14:paraId="6B961B29" w14:textId="77777777" w:rsidR="00B611D9" w:rsidRPr="00DB6FF8" w:rsidRDefault="00B611D9" w:rsidP="00B611D9">
      <w:pPr>
        <w:pStyle w:val="Caption"/>
        <w:ind w:left="1440" w:firstLine="720"/>
      </w:pPr>
      <w:bookmarkStart w:id="1175" w:name="_Ref447208364"/>
      <w:bookmarkStart w:id="1176" w:name="_Toc453754336"/>
      <w:bookmarkStart w:id="1177" w:name="_Toc464738718"/>
      <w:r w:rsidRPr="00DB6FF8">
        <w:t xml:space="preserve">Figure </w:t>
      </w:r>
      <w:fldSimple w:instr=" STYLEREF 1 \s ">
        <w:r w:rsidR="004E7858">
          <w:rPr>
            <w:noProof/>
          </w:rPr>
          <w:t>5</w:t>
        </w:r>
      </w:fldSimple>
      <w:r w:rsidRPr="00DB6FF8">
        <w:noBreakHyphen/>
      </w:r>
      <w:fldSimple w:instr=" SEQ Figure \* ARABIC \s 1 ">
        <w:r w:rsidR="004E7858">
          <w:rPr>
            <w:noProof/>
          </w:rPr>
          <w:t>23</w:t>
        </w:r>
      </w:fldSimple>
      <w:bookmarkEnd w:id="1175"/>
      <w:r w:rsidRPr="00DB6FF8">
        <w:t xml:space="preserve"> : Log Status Reply</w:t>
      </w:r>
      <w:r w:rsidRPr="00DB6FF8">
        <w:rPr>
          <w:noProof/>
        </w:rPr>
        <w:t xml:space="preserve">  PDU</w:t>
      </w:r>
      <w:bookmarkEnd w:id="1176"/>
      <w:bookmarkEnd w:id="1177"/>
    </w:p>
    <w:p w14:paraId="789CDAC5" w14:textId="77777777" w:rsidR="00B611D9" w:rsidRPr="00DB6FF8" w:rsidRDefault="00B611D9" w:rsidP="00B611D9">
      <w:pPr>
        <w:pStyle w:val="Heading4"/>
      </w:pPr>
      <w:bookmarkStart w:id="1178" w:name="_Ref447553021"/>
      <w:r w:rsidRPr="00DB6FF8">
        <w:lastRenderedPageBreak/>
        <w:t>Dump Log</w:t>
      </w:r>
      <w:bookmarkEnd w:id="1178"/>
    </w:p>
    <w:p w14:paraId="3481A08B" w14:textId="77777777" w:rsidR="00B611D9" w:rsidRPr="00DB6FF8" w:rsidRDefault="00B611D9" w:rsidP="00B611D9">
      <w:pPr>
        <w:pStyle w:val="Heading5"/>
        <w:rPr>
          <w:b w:val="0"/>
        </w:rPr>
      </w:pPr>
      <w:r w:rsidRPr="00DB6FF8">
        <w:rPr>
          <w:b w:val="0"/>
        </w:rPr>
        <w:t>The Dump Log Procedure shall support two Extended Procedures PDU data field structures :</w:t>
      </w:r>
    </w:p>
    <w:p w14:paraId="6BF8BA67" w14:textId="77777777" w:rsidR="00B611D9" w:rsidRPr="00DB6FF8" w:rsidRDefault="00B611D9" w:rsidP="00914915">
      <w:pPr>
        <w:numPr>
          <w:ilvl w:val="0"/>
          <w:numId w:val="71"/>
        </w:numPr>
      </w:pPr>
      <w:r w:rsidRPr="00DB6FF8">
        <w:t>Dump Log Command PDU</w:t>
      </w:r>
    </w:p>
    <w:p w14:paraId="4013ED51" w14:textId="77777777" w:rsidR="00B611D9" w:rsidRPr="00DB6FF8" w:rsidRDefault="00B611D9" w:rsidP="00914915">
      <w:pPr>
        <w:numPr>
          <w:ilvl w:val="0"/>
          <w:numId w:val="71"/>
        </w:numPr>
      </w:pPr>
      <w:r>
        <w:t>Dump Log Reply PDU</w:t>
      </w:r>
    </w:p>
    <w:p w14:paraId="5784057B" w14:textId="77777777" w:rsidR="00B611D9" w:rsidRPr="00DB6FF8" w:rsidRDefault="00B611D9" w:rsidP="00B611D9">
      <w:pPr>
        <w:pStyle w:val="Heading5"/>
      </w:pPr>
      <w:r w:rsidRPr="00DB6FF8">
        <w:t>Dump Log Command PDU</w:t>
      </w:r>
    </w:p>
    <w:p w14:paraId="7ED31D57" w14:textId="77777777" w:rsidR="00B611D9" w:rsidRPr="00DB6FF8" w:rsidRDefault="00B611D9" w:rsidP="00B611D9">
      <w:pPr>
        <w:pStyle w:val="Heading6"/>
        <w:rPr>
          <w:b w:val="0"/>
        </w:rPr>
      </w:pPr>
      <w:r w:rsidRPr="00DB6FF8">
        <w:rPr>
          <w:b w:val="0"/>
        </w:rPr>
        <w:t xml:space="preserve">The Dump Log Command PDU shall be associated with Step a) of the Dump Log Procedure as defined in Section </w:t>
      </w:r>
      <w:r w:rsidR="00D77670">
        <w:rPr>
          <w:b w:val="0"/>
        </w:rPr>
        <w:fldChar w:fldCharType="begin"/>
      </w:r>
      <w:r w:rsidR="00D77670">
        <w:rPr>
          <w:b w:val="0"/>
        </w:rPr>
        <w:instrText xml:space="preserve"> REF _Ref464726840 \r \h </w:instrText>
      </w:r>
      <w:r w:rsidR="00D77670">
        <w:rPr>
          <w:b w:val="0"/>
        </w:rPr>
      </w:r>
      <w:r w:rsidR="00D77670">
        <w:rPr>
          <w:b w:val="0"/>
        </w:rPr>
        <w:fldChar w:fldCharType="separate"/>
      </w:r>
      <w:r w:rsidR="004E7858">
        <w:rPr>
          <w:b w:val="0"/>
        </w:rPr>
        <w:t>3.4.3.3</w:t>
      </w:r>
      <w:r w:rsidR="00D77670">
        <w:rPr>
          <w:b w:val="0"/>
        </w:rPr>
        <w:fldChar w:fldCharType="end"/>
      </w:r>
      <w:r w:rsidR="00D77670">
        <w:rPr>
          <w:b w:val="0"/>
        </w:rPr>
        <w:t>.</w:t>
      </w:r>
    </w:p>
    <w:p w14:paraId="041994C3" w14:textId="77777777" w:rsidR="00B611D9" w:rsidRPr="00DB6FF8" w:rsidRDefault="00B611D9" w:rsidP="00B611D9">
      <w:pPr>
        <w:pStyle w:val="Heading6"/>
        <w:rPr>
          <w:b w:val="0"/>
        </w:rPr>
      </w:pPr>
      <w:r w:rsidRPr="00DB6FF8">
        <w:rPr>
          <w:b w:val="0"/>
        </w:rPr>
        <w:t>The Dump Log Command PDU shall have no data field.</w:t>
      </w:r>
    </w:p>
    <w:p w14:paraId="646C9D95" w14:textId="77777777" w:rsidR="00B611D9" w:rsidRPr="00DB6FF8" w:rsidRDefault="00B611D9" w:rsidP="00B611D9">
      <w:r w:rsidRPr="00DB6FF8">
        <w:t xml:space="preserve">NOTE – The format of the Dump Log Command PDU is shown in </w:t>
      </w:r>
      <w:r w:rsidRPr="00DB6FF8">
        <w:fldChar w:fldCharType="begin"/>
      </w:r>
      <w:r w:rsidRPr="00DB6FF8">
        <w:instrText xml:space="preserve"> REF _Ref447208790 \h </w:instrText>
      </w:r>
      <w:r w:rsidRPr="00DB6FF8">
        <w:fldChar w:fldCharType="separate"/>
      </w:r>
      <w:r w:rsidR="004E7858" w:rsidRPr="00DB6FF8">
        <w:t xml:space="preserve">Figure </w:t>
      </w:r>
      <w:r w:rsidR="004E7858">
        <w:rPr>
          <w:noProof/>
        </w:rPr>
        <w:t>5</w:t>
      </w:r>
      <w:r w:rsidR="004E7858" w:rsidRPr="00DB6FF8">
        <w:noBreakHyphen/>
      </w:r>
      <w:r w:rsidR="004E7858">
        <w:rPr>
          <w:noProof/>
        </w:rPr>
        <w:t>24</w:t>
      </w:r>
      <w:r w:rsidRPr="00DB6FF8">
        <w:fldChar w:fldCharType="end"/>
      </w:r>
    </w:p>
    <w:p w14:paraId="35E6456E" w14:textId="77777777" w:rsidR="00B611D9" w:rsidRPr="00DB6FF8" w:rsidRDefault="00B611D9" w:rsidP="00B611D9">
      <w:pPr>
        <w:keepNext/>
      </w:pPr>
      <w:r w:rsidRPr="00DB6FF8">
        <w:object w:dxaOrig="9742" w:dyaOrig="2207" w14:anchorId="7EF74AC3">
          <v:shape id="_x0000_i1064" type="#_x0000_t75" style="width:483.75pt;height:109.5pt" o:ole="">
            <v:imagedata r:id="rId70" o:title=""/>
          </v:shape>
          <o:OLEObject Type="Embed" ProgID="Visio.Drawing.11" ShapeID="_x0000_i1064" DrawAspect="Content" ObjectID="_1546337284" r:id="rId71"/>
        </w:object>
      </w:r>
    </w:p>
    <w:p w14:paraId="5E0260CE" w14:textId="77777777" w:rsidR="00B611D9" w:rsidRPr="00DB6FF8" w:rsidRDefault="00B611D9" w:rsidP="00B611D9">
      <w:pPr>
        <w:pStyle w:val="Caption"/>
        <w:ind w:left="720" w:firstLine="720"/>
      </w:pPr>
      <w:bookmarkStart w:id="1179" w:name="_Ref447208790"/>
      <w:bookmarkStart w:id="1180" w:name="_Toc453754337"/>
      <w:bookmarkStart w:id="1181" w:name="_Toc464738719"/>
      <w:r w:rsidRPr="00DB6FF8">
        <w:t xml:space="preserve">Figure </w:t>
      </w:r>
      <w:fldSimple w:instr=" STYLEREF 1 \s ">
        <w:r w:rsidR="004E7858">
          <w:rPr>
            <w:noProof/>
          </w:rPr>
          <w:t>5</w:t>
        </w:r>
      </w:fldSimple>
      <w:r w:rsidRPr="00DB6FF8">
        <w:noBreakHyphen/>
      </w:r>
      <w:fldSimple w:instr=" SEQ Figure \* ARABIC \s 1 ">
        <w:r w:rsidR="004E7858">
          <w:rPr>
            <w:noProof/>
          </w:rPr>
          <w:t>24</w:t>
        </w:r>
      </w:fldSimple>
      <w:bookmarkEnd w:id="1179"/>
      <w:r w:rsidRPr="00DB6FF8">
        <w:t xml:space="preserve"> : Dump Log Command PDU</w:t>
      </w:r>
      <w:bookmarkEnd w:id="1180"/>
      <w:bookmarkEnd w:id="1181"/>
    </w:p>
    <w:p w14:paraId="1C48A27E" w14:textId="77777777" w:rsidR="00B611D9" w:rsidRPr="00DB6FF8" w:rsidRDefault="00B611D9" w:rsidP="00B611D9">
      <w:r w:rsidRPr="00DB6FF8">
        <w:t xml:space="preserve"> </w:t>
      </w:r>
    </w:p>
    <w:p w14:paraId="298E8594" w14:textId="77777777" w:rsidR="00B611D9" w:rsidRPr="00192B00" w:rsidRDefault="00B611D9" w:rsidP="00B611D9">
      <w:pPr>
        <w:pStyle w:val="Heading5"/>
      </w:pPr>
      <w:r w:rsidRPr="00192B00">
        <w:t>Dump Log Reply PDU</w:t>
      </w:r>
    </w:p>
    <w:p w14:paraId="5BA75562" w14:textId="77777777" w:rsidR="00B611D9" w:rsidRPr="00DB6FF8" w:rsidRDefault="00B611D9" w:rsidP="00B611D9">
      <w:pPr>
        <w:pStyle w:val="Heading6"/>
        <w:rPr>
          <w:b w:val="0"/>
        </w:rPr>
      </w:pPr>
      <w:r w:rsidRPr="00DB6FF8">
        <w:rPr>
          <w:b w:val="0"/>
        </w:rPr>
        <w:t>The Dump Log Reply PDU shall be associated with Step c) of the Dump Log Procedure as defined in Section</w:t>
      </w:r>
      <w:r w:rsidR="00D77670" w:rsidRPr="00D77670">
        <w:rPr>
          <w:b w:val="0"/>
        </w:rPr>
        <w:t xml:space="preserve"> </w:t>
      </w:r>
      <w:r w:rsidR="00D77670">
        <w:rPr>
          <w:b w:val="0"/>
        </w:rPr>
        <w:fldChar w:fldCharType="begin"/>
      </w:r>
      <w:r w:rsidR="00D77670">
        <w:rPr>
          <w:b w:val="0"/>
        </w:rPr>
        <w:instrText xml:space="preserve"> REF _Ref464726840 \r \h </w:instrText>
      </w:r>
      <w:r w:rsidR="00D77670">
        <w:rPr>
          <w:b w:val="0"/>
        </w:rPr>
      </w:r>
      <w:r w:rsidR="00D77670">
        <w:rPr>
          <w:b w:val="0"/>
        </w:rPr>
        <w:fldChar w:fldCharType="separate"/>
      </w:r>
      <w:r w:rsidR="004E7858">
        <w:rPr>
          <w:b w:val="0"/>
        </w:rPr>
        <w:t>3.4.3.3</w:t>
      </w:r>
      <w:r w:rsidR="00D77670">
        <w:rPr>
          <w:b w:val="0"/>
        </w:rPr>
        <w:fldChar w:fldCharType="end"/>
      </w:r>
      <w:r w:rsidR="00D77670">
        <w:rPr>
          <w:b w:val="0"/>
        </w:rPr>
        <w:t>.</w:t>
      </w:r>
    </w:p>
    <w:p w14:paraId="3D83698B" w14:textId="77777777" w:rsidR="00B611D9" w:rsidRPr="00DB6FF8" w:rsidRDefault="00B611D9" w:rsidP="00B611D9">
      <w:pPr>
        <w:pStyle w:val="Heading6"/>
        <w:rPr>
          <w:b w:val="0"/>
        </w:rPr>
      </w:pPr>
      <w:r w:rsidRPr="00DB6FF8">
        <w:rPr>
          <w:b w:val="0"/>
        </w:rPr>
        <w:t>The Dump Log Reply PDU shall consist of a variable number of</w:t>
      </w:r>
      <w:r w:rsidR="00D77670">
        <w:rPr>
          <w:b w:val="0"/>
        </w:rPr>
        <w:t xml:space="preserve"> contiguously positioned fields</w:t>
      </w:r>
      <w:r w:rsidRPr="00DB6FF8">
        <w:rPr>
          <w:b w:val="0"/>
        </w:rPr>
        <w:t>:</w:t>
      </w:r>
    </w:p>
    <w:p w14:paraId="7574C446" w14:textId="77777777" w:rsidR="00B611D9" w:rsidRPr="00DB6FF8" w:rsidRDefault="00B611D9" w:rsidP="00914915">
      <w:pPr>
        <w:numPr>
          <w:ilvl w:val="0"/>
          <w:numId w:val="72"/>
        </w:numPr>
      </w:pPr>
      <w:r w:rsidRPr="00DB6FF8">
        <w:t>Security Event Message (TLV formatted, T and L field</w:t>
      </w:r>
      <w:r w:rsidR="00740E23">
        <w:t>s</w:t>
      </w:r>
      <w:r w:rsidRPr="00DB6FF8">
        <w:t xml:space="preserve"> lengths managed)</w:t>
      </w:r>
    </w:p>
    <w:p w14:paraId="1B9A95E9" w14:textId="77777777" w:rsidR="00B611D9" w:rsidRPr="00DB6FF8" w:rsidRDefault="00B611D9" w:rsidP="00B611D9">
      <w:r w:rsidRPr="00DB6FF8">
        <w:t xml:space="preserve">NOTE – The format of the Dump Log Reply PDU is shown in </w:t>
      </w:r>
      <w:r w:rsidRPr="00DB6FF8">
        <w:fldChar w:fldCharType="begin"/>
      </w:r>
      <w:r w:rsidRPr="00DB6FF8">
        <w:instrText xml:space="preserve"> REF _Ref447209454 \h </w:instrText>
      </w:r>
      <w:r w:rsidRPr="00DB6FF8">
        <w:fldChar w:fldCharType="separate"/>
      </w:r>
      <w:r w:rsidR="004E7858" w:rsidRPr="00DB6FF8">
        <w:t xml:space="preserve">Figure </w:t>
      </w:r>
      <w:r w:rsidR="004E7858">
        <w:rPr>
          <w:noProof/>
        </w:rPr>
        <w:t>5</w:t>
      </w:r>
      <w:r w:rsidR="004E7858" w:rsidRPr="00DB6FF8">
        <w:noBreakHyphen/>
      </w:r>
      <w:r w:rsidR="004E7858">
        <w:rPr>
          <w:noProof/>
        </w:rPr>
        <w:t>25</w:t>
      </w:r>
      <w:r w:rsidRPr="00DB6FF8">
        <w:fldChar w:fldCharType="end"/>
      </w:r>
    </w:p>
    <w:p w14:paraId="1475D574" w14:textId="77777777" w:rsidR="00B611D9" w:rsidRPr="00DB6FF8" w:rsidRDefault="00B611D9" w:rsidP="00B611D9">
      <w:pPr>
        <w:keepNext/>
      </w:pPr>
      <w:r w:rsidRPr="00DB6FF8">
        <w:object w:dxaOrig="9742" w:dyaOrig="2207" w14:anchorId="6FFC0430">
          <v:shape id="_x0000_i1065" type="#_x0000_t75" style="width:483.75pt;height:109.5pt" o:ole="">
            <v:imagedata r:id="rId72" o:title=""/>
          </v:shape>
          <o:OLEObject Type="Embed" ProgID="Visio.Drawing.11" ShapeID="_x0000_i1065" DrawAspect="Content" ObjectID="_1546337285" r:id="rId73"/>
        </w:object>
      </w:r>
    </w:p>
    <w:p w14:paraId="078A7366" w14:textId="77777777" w:rsidR="00B611D9" w:rsidRPr="00DB6FF8" w:rsidRDefault="00B611D9" w:rsidP="00B611D9">
      <w:pPr>
        <w:pStyle w:val="Caption"/>
        <w:ind w:left="1440" w:firstLine="720"/>
      </w:pPr>
      <w:bookmarkStart w:id="1182" w:name="_Ref447209454"/>
      <w:bookmarkStart w:id="1183" w:name="_Toc453754338"/>
      <w:bookmarkStart w:id="1184" w:name="_Toc464738720"/>
      <w:r w:rsidRPr="00DB6FF8">
        <w:t xml:space="preserve">Figure </w:t>
      </w:r>
      <w:fldSimple w:instr=" STYLEREF 1 \s ">
        <w:r w:rsidR="004E7858">
          <w:rPr>
            <w:noProof/>
          </w:rPr>
          <w:t>5</w:t>
        </w:r>
      </w:fldSimple>
      <w:r w:rsidRPr="00DB6FF8">
        <w:noBreakHyphen/>
      </w:r>
      <w:fldSimple w:instr=" SEQ Figure \* ARABIC \s 1 ">
        <w:r w:rsidR="004E7858">
          <w:rPr>
            <w:noProof/>
          </w:rPr>
          <w:t>25</w:t>
        </w:r>
      </w:fldSimple>
      <w:bookmarkEnd w:id="1182"/>
      <w:r w:rsidRPr="00DB6FF8">
        <w:t xml:space="preserve"> : Dump Log Reply PDU</w:t>
      </w:r>
      <w:bookmarkEnd w:id="1183"/>
      <w:bookmarkEnd w:id="1184"/>
    </w:p>
    <w:p w14:paraId="6579C2A1" w14:textId="77777777" w:rsidR="00B611D9" w:rsidRPr="00DB6FF8" w:rsidRDefault="00B611D9" w:rsidP="00B611D9">
      <w:pPr>
        <w:pStyle w:val="Heading4"/>
      </w:pPr>
      <w:bookmarkStart w:id="1185" w:name="_Ref447616079"/>
      <w:r w:rsidRPr="00DB6FF8">
        <w:t>Erase Log</w:t>
      </w:r>
      <w:bookmarkEnd w:id="1185"/>
    </w:p>
    <w:p w14:paraId="0B2C8BA2" w14:textId="77777777" w:rsidR="00B611D9" w:rsidRPr="00DB6FF8" w:rsidRDefault="00B611D9" w:rsidP="00B611D9">
      <w:pPr>
        <w:pStyle w:val="Heading5"/>
        <w:rPr>
          <w:b w:val="0"/>
        </w:rPr>
      </w:pPr>
      <w:r w:rsidRPr="00DB6FF8">
        <w:rPr>
          <w:b w:val="0"/>
        </w:rPr>
        <w:t>The Erase Log Procedure shall support two Extended Procedures PDU data field structures :</w:t>
      </w:r>
    </w:p>
    <w:p w14:paraId="46F583F8" w14:textId="77777777" w:rsidR="00B611D9" w:rsidRPr="00DB6FF8" w:rsidRDefault="00B611D9" w:rsidP="00914915">
      <w:pPr>
        <w:numPr>
          <w:ilvl w:val="0"/>
          <w:numId w:val="73"/>
        </w:numPr>
      </w:pPr>
      <w:r w:rsidRPr="00DB6FF8">
        <w:t>Erase Log Command PDU</w:t>
      </w:r>
    </w:p>
    <w:p w14:paraId="53D48AD3" w14:textId="77777777" w:rsidR="00B611D9" w:rsidRPr="00DB6FF8" w:rsidRDefault="00B611D9" w:rsidP="00914915">
      <w:pPr>
        <w:numPr>
          <w:ilvl w:val="0"/>
          <w:numId w:val="73"/>
        </w:numPr>
      </w:pPr>
      <w:r w:rsidRPr="00DB6FF8">
        <w:t>Erase Log Reply PDU.</w:t>
      </w:r>
    </w:p>
    <w:p w14:paraId="1BDE904E" w14:textId="77777777" w:rsidR="00B611D9" w:rsidRPr="00DB6FF8" w:rsidRDefault="00B611D9" w:rsidP="00B611D9">
      <w:pPr>
        <w:pStyle w:val="Heading5"/>
      </w:pPr>
      <w:r w:rsidRPr="00DB6FF8">
        <w:t>Erase Log Command PDU</w:t>
      </w:r>
    </w:p>
    <w:p w14:paraId="4452B709" w14:textId="77777777" w:rsidR="00B611D9" w:rsidRPr="00DB6FF8" w:rsidRDefault="00B611D9" w:rsidP="00B611D9">
      <w:pPr>
        <w:pStyle w:val="Heading6"/>
        <w:rPr>
          <w:b w:val="0"/>
        </w:rPr>
      </w:pPr>
      <w:r w:rsidRPr="00DB6FF8">
        <w:rPr>
          <w:b w:val="0"/>
        </w:rPr>
        <w:t xml:space="preserve">The Erase Log Command PDU shall be associated with Step a) of the Erase Log Procedure as defined in Section </w:t>
      </w:r>
      <w:r w:rsidR="00D77670">
        <w:rPr>
          <w:b w:val="0"/>
        </w:rPr>
        <w:fldChar w:fldCharType="begin"/>
      </w:r>
      <w:r w:rsidR="00D77670">
        <w:rPr>
          <w:b w:val="0"/>
        </w:rPr>
        <w:instrText xml:space="preserve"> REF _Ref464726873 \r \h </w:instrText>
      </w:r>
      <w:r w:rsidR="00D77670">
        <w:rPr>
          <w:b w:val="0"/>
        </w:rPr>
      </w:r>
      <w:r w:rsidR="00D77670">
        <w:rPr>
          <w:b w:val="0"/>
        </w:rPr>
        <w:fldChar w:fldCharType="separate"/>
      </w:r>
      <w:r w:rsidR="004E7858">
        <w:rPr>
          <w:b w:val="0"/>
        </w:rPr>
        <w:t>3.4.2.4</w:t>
      </w:r>
      <w:r w:rsidR="00D77670">
        <w:rPr>
          <w:b w:val="0"/>
        </w:rPr>
        <w:fldChar w:fldCharType="end"/>
      </w:r>
      <w:r w:rsidR="00D77670">
        <w:rPr>
          <w:b w:val="0"/>
        </w:rPr>
        <w:t>.</w:t>
      </w:r>
    </w:p>
    <w:p w14:paraId="34449EAD" w14:textId="77777777" w:rsidR="00B611D9" w:rsidRPr="00DB6FF8" w:rsidRDefault="00B611D9" w:rsidP="00B611D9">
      <w:pPr>
        <w:pStyle w:val="Heading6"/>
        <w:rPr>
          <w:b w:val="0"/>
        </w:rPr>
      </w:pPr>
      <w:r w:rsidRPr="00DB6FF8">
        <w:rPr>
          <w:b w:val="0"/>
        </w:rPr>
        <w:t>The Erase Log Command PDU shall have no data field.</w:t>
      </w:r>
    </w:p>
    <w:p w14:paraId="4788147C" w14:textId="77777777" w:rsidR="00B611D9" w:rsidRPr="00DB6FF8" w:rsidRDefault="00B611D9" w:rsidP="00B611D9">
      <w:r w:rsidRPr="00DB6FF8">
        <w:t xml:space="preserve">NOTE – The format of the Erase Log Command PDU is shown in </w:t>
      </w:r>
      <w:r w:rsidRPr="00DB6FF8">
        <w:fldChar w:fldCharType="begin"/>
      </w:r>
      <w:r w:rsidRPr="00DB6FF8">
        <w:instrText xml:space="preserve"> REF _Ref447286505 \h </w:instrText>
      </w:r>
      <w:r w:rsidRPr="00DB6FF8">
        <w:fldChar w:fldCharType="separate"/>
      </w:r>
      <w:r w:rsidR="004E7858" w:rsidRPr="00DB6FF8">
        <w:t xml:space="preserve">Figure </w:t>
      </w:r>
      <w:r w:rsidR="004E7858">
        <w:rPr>
          <w:noProof/>
        </w:rPr>
        <w:t>5</w:t>
      </w:r>
      <w:r w:rsidR="004E7858" w:rsidRPr="00DB6FF8">
        <w:noBreakHyphen/>
      </w:r>
      <w:r w:rsidR="004E7858">
        <w:rPr>
          <w:noProof/>
        </w:rPr>
        <w:t>26</w:t>
      </w:r>
      <w:r w:rsidRPr="00DB6FF8">
        <w:fldChar w:fldCharType="end"/>
      </w:r>
      <w:r w:rsidR="00740E23">
        <w:t>.</w:t>
      </w:r>
    </w:p>
    <w:p w14:paraId="4A86B762" w14:textId="77777777" w:rsidR="00B611D9" w:rsidRPr="00DB6FF8" w:rsidRDefault="00B611D9" w:rsidP="00B611D9">
      <w:pPr>
        <w:keepNext/>
      </w:pPr>
      <w:r w:rsidRPr="00DB6FF8">
        <w:object w:dxaOrig="9742" w:dyaOrig="2207" w14:anchorId="32398E43">
          <v:shape id="_x0000_i1066" type="#_x0000_t75" style="width:483.75pt;height:109.5pt" o:ole="">
            <v:imagedata r:id="rId74" o:title=""/>
          </v:shape>
          <o:OLEObject Type="Embed" ProgID="Visio.Drawing.11" ShapeID="_x0000_i1066" DrawAspect="Content" ObjectID="_1546337286" r:id="rId75"/>
        </w:object>
      </w:r>
    </w:p>
    <w:p w14:paraId="2D35F861" w14:textId="77777777" w:rsidR="00B611D9" w:rsidRPr="00DB6FF8" w:rsidRDefault="00B611D9" w:rsidP="00B611D9">
      <w:pPr>
        <w:pStyle w:val="Caption"/>
        <w:ind w:left="720" w:firstLine="720"/>
      </w:pPr>
      <w:bookmarkStart w:id="1186" w:name="_Ref447286505"/>
      <w:bookmarkStart w:id="1187" w:name="_Toc453754339"/>
      <w:bookmarkStart w:id="1188" w:name="_Toc464738721"/>
      <w:r w:rsidRPr="00DB6FF8">
        <w:t xml:space="preserve">Figure </w:t>
      </w:r>
      <w:fldSimple w:instr=" STYLEREF 1 \s ">
        <w:r w:rsidR="004E7858">
          <w:rPr>
            <w:noProof/>
          </w:rPr>
          <w:t>5</w:t>
        </w:r>
      </w:fldSimple>
      <w:r w:rsidRPr="00DB6FF8">
        <w:noBreakHyphen/>
      </w:r>
      <w:fldSimple w:instr=" SEQ Figure \* ARABIC \s 1 ">
        <w:r w:rsidR="004E7858">
          <w:rPr>
            <w:noProof/>
          </w:rPr>
          <w:t>26</w:t>
        </w:r>
      </w:fldSimple>
      <w:bookmarkEnd w:id="1186"/>
      <w:r w:rsidRPr="00DB6FF8">
        <w:t xml:space="preserve"> : Erase Log Command PDU</w:t>
      </w:r>
      <w:bookmarkEnd w:id="1187"/>
      <w:bookmarkEnd w:id="1188"/>
    </w:p>
    <w:p w14:paraId="0A86698C" w14:textId="77777777" w:rsidR="00B611D9" w:rsidRPr="00192B00" w:rsidRDefault="00B611D9" w:rsidP="00B611D9">
      <w:pPr>
        <w:pStyle w:val="Heading5"/>
      </w:pPr>
      <w:r w:rsidRPr="00192B00">
        <w:lastRenderedPageBreak/>
        <w:t>Erase Log Reply PDU</w:t>
      </w:r>
    </w:p>
    <w:p w14:paraId="618BDE33" w14:textId="77777777" w:rsidR="00B611D9" w:rsidRPr="00DB6FF8" w:rsidRDefault="00B611D9" w:rsidP="00B611D9">
      <w:pPr>
        <w:pStyle w:val="Heading6"/>
        <w:rPr>
          <w:b w:val="0"/>
        </w:rPr>
      </w:pPr>
      <w:r w:rsidRPr="00DB6FF8">
        <w:rPr>
          <w:b w:val="0"/>
        </w:rPr>
        <w:t>The Erase Log Reply PDU shall be associated with Step c) of the Erase Log Procedure as defined in Section</w:t>
      </w:r>
      <w:r w:rsidR="00D77670" w:rsidRPr="00DB6FF8">
        <w:rPr>
          <w:b w:val="0"/>
        </w:rPr>
        <w:t xml:space="preserve"> </w:t>
      </w:r>
      <w:r w:rsidR="00D77670">
        <w:rPr>
          <w:b w:val="0"/>
        </w:rPr>
        <w:fldChar w:fldCharType="begin"/>
      </w:r>
      <w:r w:rsidR="00D77670">
        <w:rPr>
          <w:b w:val="0"/>
        </w:rPr>
        <w:instrText xml:space="preserve"> REF _Ref464726873 \r \h </w:instrText>
      </w:r>
      <w:r w:rsidR="00D77670">
        <w:rPr>
          <w:b w:val="0"/>
        </w:rPr>
      </w:r>
      <w:r w:rsidR="00D77670">
        <w:rPr>
          <w:b w:val="0"/>
        </w:rPr>
        <w:fldChar w:fldCharType="separate"/>
      </w:r>
      <w:r w:rsidR="004E7858">
        <w:rPr>
          <w:b w:val="0"/>
        </w:rPr>
        <w:t>3.4.2.4</w:t>
      </w:r>
      <w:r w:rsidR="00D77670">
        <w:rPr>
          <w:b w:val="0"/>
        </w:rPr>
        <w:fldChar w:fldCharType="end"/>
      </w:r>
      <w:r w:rsidR="00D77670">
        <w:rPr>
          <w:b w:val="0"/>
        </w:rPr>
        <w:t>.</w:t>
      </w:r>
    </w:p>
    <w:p w14:paraId="4DD82929" w14:textId="77777777" w:rsidR="00B611D9" w:rsidRPr="00DB6FF8" w:rsidRDefault="00B611D9" w:rsidP="00B611D9">
      <w:pPr>
        <w:pStyle w:val="Heading6"/>
        <w:rPr>
          <w:b w:val="0"/>
        </w:rPr>
      </w:pPr>
      <w:r w:rsidRPr="00DB6FF8">
        <w:rPr>
          <w:b w:val="0"/>
        </w:rPr>
        <w:t>The Erase Log Reply PDU shall consist of two contiguously positioned mandatory fields :</w:t>
      </w:r>
    </w:p>
    <w:p w14:paraId="78AFF38A" w14:textId="77777777" w:rsidR="00B611D9" w:rsidRPr="00DB6FF8" w:rsidRDefault="00B611D9" w:rsidP="00914915">
      <w:pPr>
        <w:numPr>
          <w:ilvl w:val="0"/>
          <w:numId w:val="74"/>
        </w:numPr>
      </w:pPr>
      <w:r w:rsidRPr="00DB6FF8">
        <w:t>Number of Security Events in the Security Log (managed length; mandatory)</w:t>
      </w:r>
    </w:p>
    <w:p w14:paraId="111EF9AF" w14:textId="77777777" w:rsidR="00B611D9" w:rsidRPr="00DB6FF8" w:rsidRDefault="00B611D9" w:rsidP="00914915">
      <w:pPr>
        <w:numPr>
          <w:ilvl w:val="0"/>
          <w:numId w:val="74"/>
        </w:numPr>
      </w:pPr>
      <w:r w:rsidRPr="00DB6FF8">
        <w:t>Remaining space in the Security Log (managed length; mandatory)</w:t>
      </w:r>
    </w:p>
    <w:p w14:paraId="6C5D6E7C" w14:textId="77777777" w:rsidR="00B611D9" w:rsidRPr="00DB6FF8" w:rsidRDefault="00B611D9" w:rsidP="00B611D9">
      <w:r w:rsidRPr="00DB6FF8">
        <w:t xml:space="preserve">NOTE – The format of the Erase Log Reply PDU is shown in </w:t>
      </w:r>
      <w:r w:rsidRPr="00DB6FF8">
        <w:fldChar w:fldCharType="begin"/>
      </w:r>
      <w:r w:rsidRPr="00DB6FF8">
        <w:instrText xml:space="preserve"> REF _Ref447286731 \h </w:instrText>
      </w:r>
      <w:r w:rsidRPr="00DB6FF8">
        <w:fldChar w:fldCharType="separate"/>
      </w:r>
      <w:r w:rsidR="004E7858" w:rsidRPr="00DB6FF8">
        <w:t xml:space="preserve">Figure </w:t>
      </w:r>
      <w:r w:rsidR="004E7858">
        <w:rPr>
          <w:noProof/>
        </w:rPr>
        <w:t>5</w:t>
      </w:r>
      <w:r w:rsidR="004E7858" w:rsidRPr="00DB6FF8">
        <w:noBreakHyphen/>
      </w:r>
      <w:r w:rsidR="004E7858">
        <w:rPr>
          <w:noProof/>
        </w:rPr>
        <w:t>27</w:t>
      </w:r>
      <w:r w:rsidRPr="00DB6FF8">
        <w:fldChar w:fldCharType="end"/>
      </w:r>
      <w:r w:rsidR="00740E23">
        <w:t>.</w:t>
      </w:r>
    </w:p>
    <w:p w14:paraId="576488ED" w14:textId="77777777" w:rsidR="00B611D9" w:rsidRPr="00DB6FF8" w:rsidRDefault="00B611D9" w:rsidP="00B611D9">
      <w:pPr>
        <w:keepNext/>
      </w:pPr>
      <w:r w:rsidRPr="00DB6FF8">
        <w:object w:dxaOrig="9742" w:dyaOrig="2207" w14:anchorId="65137EAC">
          <v:shape id="_x0000_i1067" type="#_x0000_t75" style="width:483.75pt;height:109.5pt" o:ole="">
            <v:imagedata r:id="rId76" o:title=""/>
          </v:shape>
          <o:OLEObject Type="Embed" ProgID="Visio.Drawing.11" ShapeID="_x0000_i1067" DrawAspect="Content" ObjectID="_1546337287" r:id="rId77"/>
        </w:object>
      </w:r>
    </w:p>
    <w:p w14:paraId="46E5CBEE" w14:textId="77777777" w:rsidR="00B611D9" w:rsidRPr="00DB6FF8" w:rsidRDefault="00B611D9" w:rsidP="00B611D9">
      <w:pPr>
        <w:pStyle w:val="Caption"/>
        <w:ind w:left="1440" w:firstLine="720"/>
      </w:pPr>
      <w:bookmarkStart w:id="1189" w:name="_Ref447286731"/>
      <w:bookmarkStart w:id="1190" w:name="_Toc453754340"/>
      <w:bookmarkStart w:id="1191" w:name="_Toc464738722"/>
      <w:r w:rsidRPr="00DB6FF8">
        <w:t xml:space="preserve">Figure </w:t>
      </w:r>
      <w:fldSimple w:instr=" STYLEREF 1 \s ">
        <w:r w:rsidR="004E7858">
          <w:rPr>
            <w:noProof/>
          </w:rPr>
          <w:t>5</w:t>
        </w:r>
      </w:fldSimple>
      <w:r w:rsidRPr="00DB6FF8">
        <w:noBreakHyphen/>
      </w:r>
      <w:fldSimple w:instr=" SEQ Figure \* ARABIC \s 1 ">
        <w:r w:rsidR="004E7858">
          <w:rPr>
            <w:noProof/>
          </w:rPr>
          <w:t>27</w:t>
        </w:r>
      </w:fldSimple>
      <w:bookmarkEnd w:id="1189"/>
      <w:r w:rsidRPr="00DB6FF8">
        <w:t xml:space="preserve"> : Erase Log Reply PDU</w:t>
      </w:r>
      <w:bookmarkEnd w:id="1190"/>
      <w:bookmarkEnd w:id="1191"/>
    </w:p>
    <w:p w14:paraId="78CD4F83" w14:textId="77777777" w:rsidR="00B611D9" w:rsidRPr="00DB6FF8" w:rsidRDefault="00B611D9" w:rsidP="00B611D9">
      <w:r w:rsidRPr="00DB6FF8">
        <w:t xml:space="preserve"> </w:t>
      </w:r>
    </w:p>
    <w:p w14:paraId="77703D90" w14:textId="77777777" w:rsidR="00B611D9" w:rsidRPr="00DB6FF8" w:rsidRDefault="00B611D9" w:rsidP="00B611D9">
      <w:pPr>
        <w:pStyle w:val="Heading4"/>
      </w:pPr>
      <w:bookmarkStart w:id="1192" w:name="_Ref447617264"/>
      <w:r w:rsidRPr="00DB6FF8">
        <w:t>Self-Test</w:t>
      </w:r>
      <w:bookmarkEnd w:id="1192"/>
    </w:p>
    <w:p w14:paraId="27F6A996" w14:textId="77777777" w:rsidR="00B611D9" w:rsidRPr="00DB6FF8" w:rsidRDefault="00B611D9" w:rsidP="00B611D9">
      <w:pPr>
        <w:pStyle w:val="Heading5"/>
        <w:rPr>
          <w:b w:val="0"/>
        </w:rPr>
      </w:pPr>
      <w:r w:rsidRPr="00DB6FF8">
        <w:rPr>
          <w:b w:val="0"/>
        </w:rPr>
        <w:t>The Self-Test Procedure shall support two Extended Procedures PDU data field structures :</w:t>
      </w:r>
    </w:p>
    <w:p w14:paraId="3CD4A51A" w14:textId="77777777" w:rsidR="00B611D9" w:rsidRPr="00DB6FF8" w:rsidRDefault="00B611D9" w:rsidP="00914915">
      <w:pPr>
        <w:numPr>
          <w:ilvl w:val="0"/>
          <w:numId w:val="75"/>
        </w:numPr>
      </w:pPr>
      <w:r w:rsidRPr="00DB6FF8">
        <w:t>Self-Test Command PDU</w:t>
      </w:r>
    </w:p>
    <w:p w14:paraId="44CEA678" w14:textId="77777777" w:rsidR="00B611D9" w:rsidRPr="00DB6FF8" w:rsidRDefault="00B611D9" w:rsidP="00914915">
      <w:pPr>
        <w:numPr>
          <w:ilvl w:val="0"/>
          <w:numId w:val="75"/>
        </w:numPr>
      </w:pPr>
      <w:r w:rsidRPr="00DB6FF8">
        <w:t>Self-Test Reply PDU</w:t>
      </w:r>
    </w:p>
    <w:p w14:paraId="46D52322" w14:textId="77777777" w:rsidR="00B611D9" w:rsidRPr="00DB6FF8" w:rsidRDefault="00B611D9" w:rsidP="00B611D9">
      <w:pPr>
        <w:pStyle w:val="Heading5"/>
      </w:pPr>
      <w:r w:rsidRPr="00DB6FF8">
        <w:lastRenderedPageBreak/>
        <w:t>Self-Test Command PDU</w:t>
      </w:r>
    </w:p>
    <w:p w14:paraId="79B1AB83" w14:textId="77777777" w:rsidR="00B611D9" w:rsidRPr="00DB6FF8" w:rsidRDefault="00B611D9" w:rsidP="00B611D9">
      <w:pPr>
        <w:pStyle w:val="Heading6"/>
        <w:rPr>
          <w:b w:val="0"/>
        </w:rPr>
      </w:pPr>
      <w:r w:rsidRPr="00DB6FF8">
        <w:rPr>
          <w:b w:val="0"/>
        </w:rPr>
        <w:t xml:space="preserve">The Self-Test Command PDU shall be associated with Step a) of the Self-Test Procedure as defined in Section </w:t>
      </w:r>
      <w:r w:rsidR="00D77670">
        <w:rPr>
          <w:b w:val="0"/>
        </w:rPr>
        <w:fldChar w:fldCharType="begin"/>
      </w:r>
      <w:r w:rsidR="00D77670">
        <w:rPr>
          <w:b w:val="0"/>
        </w:rPr>
        <w:instrText xml:space="preserve"> REF _Ref464726906 \r \h </w:instrText>
      </w:r>
      <w:r w:rsidR="00D77670">
        <w:rPr>
          <w:b w:val="0"/>
        </w:rPr>
      </w:r>
      <w:r w:rsidR="00D77670">
        <w:rPr>
          <w:b w:val="0"/>
        </w:rPr>
        <w:fldChar w:fldCharType="separate"/>
      </w:r>
      <w:r w:rsidR="004E7858">
        <w:rPr>
          <w:b w:val="0"/>
        </w:rPr>
        <w:t>3.4.2.5</w:t>
      </w:r>
      <w:r w:rsidR="00D77670">
        <w:rPr>
          <w:b w:val="0"/>
        </w:rPr>
        <w:fldChar w:fldCharType="end"/>
      </w:r>
      <w:r w:rsidR="00D77670">
        <w:rPr>
          <w:b w:val="0"/>
        </w:rPr>
        <w:t>.</w:t>
      </w:r>
    </w:p>
    <w:p w14:paraId="300DAA77" w14:textId="77777777" w:rsidR="00B611D9" w:rsidRPr="00DB6FF8" w:rsidRDefault="00B611D9" w:rsidP="00B611D9">
      <w:pPr>
        <w:pStyle w:val="Heading6"/>
        <w:rPr>
          <w:b w:val="0"/>
        </w:rPr>
      </w:pPr>
      <w:r w:rsidRPr="00DB6FF8">
        <w:rPr>
          <w:b w:val="0"/>
        </w:rPr>
        <w:t>The Self-Test Command PDU shall have no data field.</w:t>
      </w:r>
    </w:p>
    <w:p w14:paraId="17516409" w14:textId="77777777" w:rsidR="00B611D9" w:rsidRPr="00DB6FF8" w:rsidRDefault="00B611D9" w:rsidP="00B611D9">
      <w:pPr>
        <w:pStyle w:val="Heading6"/>
        <w:numPr>
          <w:ilvl w:val="0"/>
          <w:numId w:val="0"/>
        </w:numPr>
        <w:rPr>
          <w:b w:val="0"/>
        </w:rPr>
      </w:pPr>
      <w:r w:rsidRPr="00DB6FF8">
        <w:rPr>
          <w:b w:val="0"/>
        </w:rPr>
        <w:t xml:space="preserve">NOTE – The format of the Self-Test Command PDU is shown in </w:t>
      </w:r>
      <w:r w:rsidRPr="00DB6FF8">
        <w:rPr>
          <w:b w:val="0"/>
        </w:rPr>
        <w:fldChar w:fldCharType="begin"/>
      </w:r>
      <w:r w:rsidRPr="00DB6FF8">
        <w:rPr>
          <w:b w:val="0"/>
        </w:rPr>
        <w:instrText xml:space="preserve"> REF _Ref447287286 \h  \* MERGEFORMAT </w:instrText>
      </w:r>
      <w:r w:rsidRPr="00DB6FF8">
        <w:rPr>
          <w:b w:val="0"/>
        </w:rPr>
      </w:r>
      <w:r w:rsidRPr="00DB6FF8">
        <w:rPr>
          <w:b w:val="0"/>
        </w:rPr>
        <w:fldChar w:fldCharType="separate"/>
      </w:r>
      <w:r w:rsidR="004E7858" w:rsidRPr="004E7858">
        <w:rPr>
          <w:b w:val="0"/>
        </w:rPr>
        <w:t>Figure</w:t>
      </w:r>
      <w:r w:rsidR="004E7858" w:rsidRPr="00DB6FF8">
        <w:t xml:space="preserve"> </w:t>
      </w:r>
      <w:r w:rsidR="004E7858">
        <w:rPr>
          <w:noProof/>
        </w:rPr>
        <w:t>5</w:t>
      </w:r>
      <w:r w:rsidR="004E7858" w:rsidRPr="00DB6FF8">
        <w:rPr>
          <w:noProof/>
        </w:rPr>
        <w:noBreakHyphen/>
      </w:r>
      <w:r w:rsidR="004E7858">
        <w:rPr>
          <w:noProof/>
        </w:rPr>
        <w:t>28</w:t>
      </w:r>
      <w:r w:rsidRPr="00DB6FF8">
        <w:rPr>
          <w:b w:val="0"/>
        </w:rPr>
        <w:fldChar w:fldCharType="end"/>
      </w:r>
      <w:r w:rsidR="00740E23">
        <w:rPr>
          <w:b w:val="0"/>
        </w:rPr>
        <w:t>.</w:t>
      </w:r>
    </w:p>
    <w:p w14:paraId="287767B7" w14:textId="77777777" w:rsidR="00B611D9" w:rsidRPr="00DB6FF8" w:rsidRDefault="00B611D9" w:rsidP="00B611D9">
      <w:pPr>
        <w:keepNext/>
      </w:pPr>
      <w:r w:rsidRPr="00DB6FF8">
        <w:object w:dxaOrig="9742" w:dyaOrig="2207" w14:anchorId="37EF80A0">
          <v:shape id="_x0000_i1068" type="#_x0000_t75" style="width:483.75pt;height:109.5pt" o:ole="">
            <v:imagedata r:id="rId78" o:title=""/>
          </v:shape>
          <o:OLEObject Type="Embed" ProgID="Visio.Drawing.11" ShapeID="_x0000_i1068" DrawAspect="Content" ObjectID="_1546337288" r:id="rId79"/>
        </w:object>
      </w:r>
    </w:p>
    <w:p w14:paraId="07D2A509" w14:textId="77777777" w:rsidR="00B611D9" w:rsidRPr="00DB6FF8" w:rsidRDefault="00B611D9" w:rsidP="007F5B50">
      <w:pPr>
        <w:pStyle w:val="Caption"/>
        <w:ind w:left="720" w:firstLine="720"/>
      </w:pPr>
      <w:bookmarkStart w:id="1193" w:name="_Ref447287286"/>
      <w:bookmarkStart w:id="1194" w:name="_Toc453754341"/>
      <w:bookmarkStart w:id="1195" w:name="_Toc464738723"/>
      <w:r w:rsidRPr="00DB6FF8">
        <w:t xml:space="preserve">Figure </w:t>
      </w:r>
      <w:fldSimple w:instr=" STYLEREF 1 \s ">
        <w:r w:rsidR="004E7858">
          <w:rPr>
            <w:noProof/>
          </w:rPr>
          <w:t>5</w:t>
        </w:r>
      </w:fldSimple>
      <w:r w:rsidRPr="00DB6FF8">
        <w:noBreakHyphen/>
      </w:r>
      <w:fldSimple w:instr=" SEQ Figure \* ARABIC \s 1 ">
        <w:r w:rsidR="004E7858">
          <w:rPr>
            <w:noProof/>
          </w:rPr>
          <w:t>28</w:t>
        </w:r>
      </w:fldSimple>
      <w:bookmarkEnd w:id="1193"/>
      <w:r w:rsidRPr="00DB6FF8">
        <w:t xml:space="preserve"> : Self-Test Command PDU</w:t>
      </w:r>
      <w:bookmarkEnd w:id="1194"/>
      <w:bookmarkEnd w:id="1195"/>
    </w:p>
    <w:p w14:paraId="3711FDAC" w14:textId="77777777" w:rsidR="00B611D9" w:rsidRPr="00DB6FF8" w:rsidRDefault="00B611D9" w:rsidP="00B611D9">
      <w:pPr>
        <w:pStyle w:val="Heading5"/>
      </w:pPr>
      <w:r w:rsidRPr="00DB6FF8">
        <w:t>Self-Test Reply PDU</w:t>
      </w:r>
    </w:p>
    <w:p w14:paraId="483D7A30" w14:textId="77777777" w:rsidR="00B611D9" w:rsidRPr="00DB6FF8" w:rsidRDefault="00B611D9" w:rsidP="00B611D9">
      <w:pPr>
        <w:pStyle w:val="Heading6"/>
        <w:rPr>
          <w:b w:val="0"/>
        </w:rPr>
      </w:pPr>
      <w:r w:rsidRPr="00DB6FF8">
        <w:rPr>
          <w:b w:val="0"/>
        </w:rPr>
        <w:t xml:space="preserve">The Self-Test Reply PDU shall be associated with Step c) of the Self-Test Procedure as defined in Section </w:t>
      </w:r>
      <w:r w:rsidR="00D77670" w:rsidRPr="00DB6FF8">
        <w:rPr>
          <w:b w:val="0"/>
        </w:rPr>
        <w:t xml:space="preserve"> </w:t>
      </w:r>
      <w:r w:rsidR="00D77670">
        <w:rPr>
          <w:b w:val="0"/>
        </w:rPr>
        <w:fldChar w:fldCharType="begin"/>
      </w:r>
      <w:r w:rsidR="00D77670">
        <w:rPr>
          <w:b w:val="0"/>
        </w:rPr>
        <w:instrText xml:space="preserve"> REF _Ref464726906 \r \h </w:instrText>
      </w:r>
      <w:r w:rsidR="00D77670">
        <w:rPr>
          <w:b w:val="0"/>
        </w:rPr>
      </w:r>
      <w:r w:rsidR="00D77670">
        <w:rPr>
          <w:b w:val="0"/>
        </w:rPr>
        <w:fldChar w:fldCharType="separate"/>
      </w:r>
      <w:r w:rsidR="004E7858">
        <w:rPr>
          <w:b w:val="0"/>
        </w:rPr>
        <w:t>3.4.2.5</w:t>
      </w:r>
      <w:r w:rsidR="00D77670">
        <w:rPr>
          <w:b w:val="0"/>
        </w:rPr>
        <w:fldChar w:fldCharType="end"/>
      </w:r>
      <w:r w:rsidR="00D77670">
        <w:rPr>
          <w:b w:val="0"/>
        </w:rPr>
        <w:t>.</w:t>
      </w:r>
    </w:p>
    <w:p w14:paraId="798560F2" w14:textId="77777777" w:rsidR="00B611D9" w:rsidRPr="00DB6FF8" w:rsidRDefault="00B611D9" w:rsidP="00B611D9">
      <w:pPr>
        <w:pStyle w:val="Heading6"/>
        <w:rPr>
          <w:b w:val="0"/>
        </w:rPr>
      </w:pPr>
      <w:r w:rsidRPr="00DB6FF8">
        <w:rPr>
          <w:b w:val="0"/>
        </w:rPr>
        <w:t>The Self-Test Reply PDU shall consist of one mandatory data field :</w:t>
      </w:r>
    </w:p>
    <w:p w14:paraId="0CE51822" w14:textId="77777777" w:rsidR="00B611D9" w:rsidRPr="00DB6FF8" w:rsidRDefault="00B611D9" w:rsidP="00914915">
      <w:pPr>
        <w:numPr>
          <w:ilvl w:val="0"/>
          <w:numId w:val="76"/>
        </w:numPr>
      </w:pPr>
      <w:r w:rsidRPr="00DB6FF8">
        <w:t>Self-Test result :</w:t>
      </w:r>
    </w:p>
    <w:p w14:paraId="4BDB7956" w14:textId="77777777" w:rsidR="00B611D9" w:rsidRPr="008436B1" w:rsidRDefault="00B611D9" w:rsidP="00914915">
      <w:pPr>
        <w:numPr>
          <w:ilvl w:val="0"/>
          <w:numId w:val="77"/>
        </w:numPr>
      </w:pPr>
      <w:r>
        <w:t>0XXXXXXXb</w:t>
      </w:r>
      <w:r w:rsidRPr="008436B1">
        <w:t>: Self-Test OK (8 bit length)</w:t>
      </w:r>
    </w:p>
    <w:p w14:paraId="3DCABFCB" w14:textId="77777777" w:rsidR="00B611D9" w:rsidRPr="008436B1" w:rsidRDefault="00B611D9" w:rsidP="00914915">
      <w:pPr>
        <w:numPr>
          <w:ilvl w:val="0"/>
          <w:numId w:val="77"/>
        </w:numPr>
      </w:pPr>
      <w:r>
        <w:t>1XXXXXXXb</w:t>
      </w:r>
      <w:r w:rsidRPr="008436B1">
        <w:t>: Self-Test not OK (8 bit length)</w:t>
      </w:r>
    </w:p>
    <w:p w14:paraId="262CA9A3" w14:textId="77777777" w:rsidR="00B611D9" w:rsidRPr="008436B1" w:rsidRDefault="00B611D9" w:rsidP="00914915">
      <w:pPr>
        <w:numPr>
          <w:ilvl w:val="0"/>
          <w:numId w:val="77"/>
        </w:numPr>
      </w:pPr>
      <w:r>
        <w:t>The bits having the value ‘X’ in the above definitions are not used by CCSDS. Their values are left to the implementer’s choice</w:t>
      </w:r>
      <w:r w:rsidRPr="00341C9D">
        <w:t>.</w:t>
      </w:r>
    </w:p>
    <w:p w14:paraId="1A74925B" w14:textId="77777777" w:rsidR="00B611D9" w:rsidRPr="00DB6FF8" w:rsidRDefault="00B611D9" w:rsidP="00B611D9">
      <w:r w:rsidRPr="00DB6FF8">
        <w:t xml:space="preserve">NOTE – The format of the Self-Test Reply PDU is shown in </w:t>
      </w:r>
      <w:r w:rsidRPr="00DB6FF8">
        <w:fldChar w:fldCharType="begin"/>
      </w:r>
      <w:r w:rsidRPr="00DB6FF8">
        <w:instrText xml:space="preserve"> REF _Ref447288749 \h </w:instrText>
      </w:r>
      <w:r w:rsidRPr="00DB6FF8">
        <w:fldChar w:fldCharType="separate"/>
      </w:r>
      <w:r w:rsidR="004E7858" w:rsidRPr="00DB6FF8">
        <w:t xml:space="preserve">Figure </w:t>
      </w:r>
      <w:r w:rsidR="004E7858">
        <w:rPr>
          <w:noProof/>
        </w:rPr>
        <w:t>5</w:t>
      </w:r>
      <w:r w:rsidR="004E7858" w:rsidRPr="00DB6FF8">
        <w:noBreakHyphen/>
      </w:r>
      <w:r w:rsidR="004E7858">
        <w:rPr>
          <w:noProof/>
        </w:rPr>
        <w:t>29</w:t>
      </w:r>
      <w:r w:rsidRPr="00DB6FF8">
        <w:fldChar w:fldCharType="end"/>
      </w:r>
      <w:r w:rsidR="00FA1F4C">
        <w:t>.</w:t>
      </w:r>
    </w:p>
    <w:p w14:paraId="051F731F" w14:textId="77777777" w:rsidR="00B611D9" w:rsidRPr="00DB6FF8" w:rsidRDefault="00B611D9" w:rsidP="00B611D9">
      <w:pPr>
        <w:keepNext/>
      </w:pPr>
      <w:r w:rsidRPr="00DB6FF8">
        <w:object w:dxaOrig="9742" w:dyaOrig="2207" w14:anchorId="7A26426D">
          <v:shape id="_x0000_i1069" type="#_x0000_t75" style="width:483.75pt;height:109.5pt" o:ole="">
            <v:imagedata r:id="rId80" o:title=""/>
          </v:shape>
          <o:OLEObject Type="Embed" ProgID="Visio.Drawing.11" ShapeID="_x0000_i1069" DrawAspect="Content" ObjectID="_1546337289" r:id="rId81"/>
        </w:object>
      </w:r>
    </w:p>
    <w:p w14:paraId="2290195F" w14:textId="77777777" w:rsidR="00B611D9" w:rsidRPr="00DB6FF8" w:rsidRDefault="00B611D9" w:rsidP="007F5B50">
      <w:pPr>
        <w:pStyle w:val="Caption"/>
        <w:ind w:left="1440" w:firstLine="720"/>
      </w:pPr>
      <w:bookmarkStart w:id="1196" w:name="_Ref447288749"/>
      <w:bookmarkStart w:id="1197" w:name="_Toc453754342"/>
      <w:bookmarkStart w:id="1198" w:name="_Toc464738724"/>
      <w:r w:rsidRPr="00DB6FF8">
        <w:t xml:space="preserve">Figure </w:t>
      </w:r>
      <w:fldSimple w:instr=" STYLEREF 1 \s ">
        <w:r w:rsidR="004E7858">
          <w:rPr>
            <w:noProof/>
          </w:rPr>
          <w:t>5</w:t>
        </w:r>
      </w:fldSimple>
      <w:r w:rsidRPr="00DB6FF8">
        <w:noBreakHyphen/>
      </w:r>
      <w:fldSimple w:instr=" SEQ Figure \* ARABIC \s 1 ">
        <w:r w:rsidR="004E7858">
          <w:rPr>
            <w:noProof/>
          </w:rPr>
          <w:t>29</w:t>
        </w:r>
      </w:fldSimple>
      <w:bookmarkEnd w:id="1196"/>
      <w:r w:rsidRPr="00DB6FF8">
        <w:t xml:space="preserve"> : Self-Test Reply PDU</w:t>
      </w:r>
      <w:bookmarkEnd w:id="1197"/>
      <w:bookmarkEnd w:id="1198"/>
    </w:p>
    <w:p w14:paraId="0D2A1254" w14:textId="77777777" w:rsidR="00B611D9" w:rsidRPr="00DB6FF8" w:rsidRDefault="00B611D9" w:rsidP="00B611D9">
      <w:pPr>
        <w:pStyle w:val="Heading4"/>
      </w:pPr>
      <w:bookmarkStart w:id="1199" w:name="_Ref447554570"/>
      <w:r w:rsidRPr="00DB6FF8">
        <w:t>Read Sequence Number</w:t>
      </w:r>
      <w:bookmarkEnd w:id="1199"/>
    </w:p>
    <w:p w14:paraId="220DD890" w14:textId="77777777" w:rsidR="00B611D9" w:rsidRPr="00DB6FF8" w:rsidRDefault="00B611D9" w:rsidP="00B611D9">
      <w:pPr>
        <w:pStyle w:val="Heading5"/>
        <w:rPr>
          <w:b w:val="0"/>
        </w:rPr>
      </w:pPr>
      <w:r w:rsidRPr="00DB6FF8">
        <w:rPr>
          <w:b w:val="0"/>
        </w:rPr>
        <w:t>The Read Sequence Number Procedure shall support two Extended Procedures PDU data field structures :</w:t>
      </w:r>
    </w:p>
    <w:p w14:paraId="0839E10F" w14:textId="77777777" w:rsidR="00B611D9" w:rsidRPr="00DB6FF8" w:rsidRDefault="00B611D9" w:rsidP="00914915">
      <w:pPr>
        <w:numPr>
          <w:ilvl w:val="0"/>
          <w:numId w:val="78"/>
        </w:numPr>
      </w:pPr>
      <w:r w:rsidRPr="00DB6FF8">
        <w:t>Read Sequence Number Command PDU</w:t>
      </w:r>
    </w:p>
    <w:p w14:paraId="2F7BC0A3" w14:textId="77777777" w:rsidR="00B611D9" w:rsidRPr="00DB6FF8" w:rsidRDefault="00B611D9" w:rsidP="00914915">
      <w:pPr>
        <w:numPr>
          <w:ilvl w:val="0"/>
          <w:numId w:val="78"/>
        </w:numPr>
      </w:pPr>
      <w:r w:rsidRPr="00DB6FF8">
        <w:t>Read Sequence Number Reply PDU</w:t>
      </w:r>
    </w:p>
    <w:p w14:paraId="3999EBEE" w14:textId="77777777" w:rsidR="00B611D9" w:rsidRPr="00DB6FF8" w:rsidRDefault="00B611D9" w:rsidP="00B611D9">
      <w:pPr>
        <w:pStyle w:val="Heading5"/>
      </w:pPr>
      <w:r w:rsidRPr="00DB6FF8">
        <w:t>Read Sequence Number Command PDU</w:t>
      </w:r>
    </w:p>
    <w:p w14:paraId="60FCE492" w14:textId="77777777" w:rsidR="00B611D9" w:rsidRPr="00DB6FF8" w:rsidRDefault="00B611D9" w:rsidP="00B611D9">
      <w:pPr>
        <w:pStyle w:val="Heading6"/>
        <w:rPr>
          <w:b w:val="0"/>
        </w:rPr>
      </w:pPr>
      <w:r w:rsidRPr="00DB6FF8">
        <w:rPr>
          <w:b w:val="0"/>
        </w:rPr>
        <w:t xml:space="preserve">The Read Sequence Number Command PDU shall be associated with Step a) of the Read Sequence Number Procedure as defined in Section </w:t>
      </w:r>
      <w:r w:rsidR="00FA1F4C">
        <w:rPr>
          <w:b w:val="0"/>
        </w:rPr>
        <w:fldChar w:fldCharType="begin"/>
      </w:r>
      <w:r w:rsidR="00FA1F4C">
        <w:rPr>
          <w:b w:val="0"/>
        </w:rPr>
        <w:instrText xml:space="preserve"> REF _Ref464726981 \r \h </w:instrText>
      </w:r>
      <w:r w:rsidR="00FA1F4C">
        <w:rPr>
          <w:b w:val="0"/>
        </w:rPr>
      </w:r>
      <w:r w:rsidR="00FA1F4C">
        <w:rPr>
          <w:b w:val="0"/>
        </w:rPr>
        <w:fldChar w:fldCharType="separate"/>
      </w:r>
      <w:r w:rsidR="004E7858">
        <w:rPr>
          <w:b w:val="0"/>
        </w:rPr>
        <w:t>3.4.2.6</w:t>
      </w:r>
      <w:r w:rsidR="00FA1F4C">
        <w:rPr>
          <w:b w:val="0"/>
        </w:rPr>
        <w:fldChar w:fldCharType="end"/>
      </w:r>
      <w:r w:rsidR="00FA1F4C">
        <w:rPr>
          <w:b w:val="0"/>
        </w:rPr>
        <w:t>.</w:t>
      </w:r>
    </w:p>
    <w:p w14:paraId="60D9B072" w14:textId="77777777" w:rsidR="00B611D9" w:rsidRPr="00DB6FF8" w:rsidRDefault="00B611D9" w:rsidP="00B611D9">
      <w:pPr>
        <w:pStyle w:val="Heading6"/>
        <w:rPr>
          <w:b w:val="0"/>
        </w:rPr>
      </w:pPr>
      <w:r w:rsidRPr="00DB6FF8">
        <w:rPr>
          <w:b w:val="0"/>
        </w:rPr>
        <w:t>The Read Sequence Number Command PDU shall consist of one mandatory data field :</w:t>
      </w:r>
    </w:p>
    <w:p w14:paraId="1A52E57A" w14:textId="77777777" w:rsidR="00B611D9" w:rsidRPr="00DB6FF8" w:rsidRDefault="00B611D9" w:rsidP="00914915">
      <w:pPr>
        <w:numPr>
          <w:ilvl w:val="0"/>
          <w:numId w:val="81"/>
        </w:numPr>
      </w:pPr>
      <w:r w:rsidRPr="00DB6FF8">
        <w:t>SPI of the SA whose Sequence Number is to be read (16 bits, mandatory)</w:t>
      </w:r>
    </w:p>
    <w:p w14:paraId="793A278C" w14:textId="77777777" w:rsidR="00B611D9" w:rsidRDefault="00B611D9" w:rsidP="00B611D9">
      <w:r w:rsidRPr="00DB6FF8">
        <w:t>NOTE</w:t>
      </w:r>
      <w:r>
        <w:t xml:space="preserve"> 1</w:t>
      </w:r>
      <w:r w:rsidRPr="00DB6FF8">
        <w:t xml:space="preserve"> – The format of the Read Sequence Number Command PDU is shown in </w:t>
      </w:r>
      <w:r w:rsidRPr="00DB6FF8">
        <w:fldChar w:fldCharType="begin"/>
      </w:r>
      <w:r w:rsidRPr="00DB6FF8">
        <w:instrText xml:space="preserve"> REF _Ref447292184 \h </w:instrText>
      </w:r>
      <w:r w:rsidRPr="00DB6FF8">
        <w:fldChar w:fldCharType="separate"/>
      </w:r>
      <w:r w:rsidR="004E7858" w:rsidRPr="00DB6FF8">
        <w:t xml:space="preserve">Figure </w:t>
      </w:r>
      <w:r w:rsidR="004E7858">
        <w:rPr>
          <w:noProof/>
        </w:rPr>
        <w:t>5</w:t>
      </w:r>
      <w:r w:rsidR="004E7858" w:rsidRPr="00DB6FF8">
        <w:noBreakHyphen/>
      </w:r>
      <w:r w:rsidR="004E7858">
        <w:rPr>
          <w:noProof/>
        </w:rPr>
        <w:t>30</w:t>
      </w:r>
      <w:r w:rsidRPr="00DB6FF8">
        <w:fldChar w:fldCharType="end"/>
      </w:r>
      <w:r w:rsidR="003E5AEA">
        <w:t>.</w:t>
      </w:r>
    </w:p>
    <w:p w14:paraId="470C28D5" w14:textId="77777777" w:rsidR="00B611D9" w:rsidRPr="00DB6FF8" w:rsidRDefault="00B611D9" w:rsidP="00B611D9">
      <w:r>
        <w:t>NOTE 2 – The Sequence Number Value field shall contain the full value of the Sequence Number, without truncation.</w:t>
      </w:r>
    </w:p>
    <w:p w14:paraId="388760B3" w14:textId="77777777" w:rsidR="00B611D9" w:rsidRPr="00DB6FF8" w:rsidRDefault="00B611D9" w:rsidP="00B611D9">
      <w:pPr>
        <w:keepNext/>
      </w:pPr>
      <w:r w:rsidRPr="00DB6FF8">
        <w:object w:dxaOrig="9742" w:dyaOrig="2207" w14:anchorId="28CF5AAB">
          <v:shape id="_x0000_i1070" type="#_x0000_t75" style="width:483.75pt;height:109.5pt" o:ole="">
            <v:imagedata r:id="rId82" o:title=""/>
          </v:shape>
          <o:OLEObject Type="Embed" ProgID="Visio.Drawing.11" ShapeID="_x0000_i1070" DrawAspect="Content" ObjectID="_1546337290" r:id="rId83"/>
        </w:object>
      </w:r>
    </w:p>
    <w:p w14:paraId="3C958D64" w14:textId="77777777" w:rsidR="00B611D9" w:rsidRPr="00DB6FF8" w:rsidRDefault="00B611D9" w:rsidP="007F5B50">
      <w:pPr>
        <w:pStyle w:val="Caption"/>
        <w:ind w:firstLine="720"/>
      </w:pPr>
      <w:bookmarkStart w:id="1200" w:name="_Ref447292184"/>
      <w:bookmarkStart w:id="1201" w:name="_Toc453754343"/>
      <w:bookmarkStart w:id="1202" w:name="_Toc464738725"/>
      <w:r w:rsidRPr="00DB6FF8">
        <w:t xml:space="preserve">Figure </w:t>
      </w:r>
      <w:fldSimple w:instr=" STYLEREF 1 \s ">
        <w:r w:rsidR="004E7858">
          <w:rPr>
            <w:noProof/>
          </w:rPr>
          <w:t>5</w:t>
        </w:r>
      </w:fldSimple>
      <w:r w:rsidRPr="00DB6FF8">
        <w:noBreakHyphen/>
      </w:r>
      <w:fldSimple w:instr=" SEQ Figure \* ARABIC \s 1 ">
        <w:r w:rsidR="004E7858">
          <w:rPr>
            <w:noProof/>
          </w:rPr>
          <w:t>30</w:t>
        </w:r>
      </w:fldSimple>
      <w:bookmarkEnd w:id="1200"/>
      <w:r w:rsidRPr="00DB6FF8">
        <w:t>: Read Sequence Number Command PDU</w:t>
      </w:r>
      <w:bookmarkEnd w:id="1201"/>
      <w:bookmarkEnd w:id="1202"/>
    </w:p>
    <w:p w14:paraId="505E116A" w14:textId="77777777" w:rsidR="00B611D9" w:rsidRPr="00DB6FF8" w:rsidRDefault="00B611D9" w:rsidP="00B611D9">
      <w:pPr>
        <w:pStyle w:val="Heading5"/>
      </w:pPr>
      <w:r w:rsidRPr="00DB6FF8">
        <w:lastRenderedPageBreak/>
        <w:t>Read Sequence Number Reply PDU</w:t>
      </w:r>
    </w:p>
    <w:p w14:paraId="43CEF26A" w14:textId="77777777" w:rsidR="00B611D9" w:rsidRPr="00DB6FF8" w:rsidRDefault="00B611D9" w:rsidP="00B611D9">
      <w:pPr>
        <w:pStyle w:val="Heading6"/>
        <w:rPr>
          <w:b w:val="0"/>
        </w:rPr>
      </w:pPr>
      <w:r w:rsidRPr="00DB6FF8">
        <w:rPr>
          <w:b w:val="0"/>
        </w:rPr>
        <w:t>The Read Sequence Number Reply PDU shall be associated with Step c) of the Read Sequence Number Procedure as defined in Section</w:t>
      </w:r>
      <w:r w:rsidR="00FA1F4C" w:rsidRPr="00DB6FF8">
        <w:rPr>
          <w:b w:val="0"/>
        </w:rPr>
        <w:t xml:space="preserve"> </w:t>
      </w:r>
      <w:r w:rsidR="00FA1F4C">
        <w:rPr>
          <w:b w:val="0"/>
        </w:rPr>
        <w:fldChar w:fldCharType="begin"/>
      </w:r>
      <w:r w:rsidR="00FA1F4C">
        <w:rPr>
          <w:b w:val="0"/>
        </w:rPr>
        <w:instrText xml:space="preserve"> REF _Ref464726981 \r \h </w:instrText>
      </w:r>
      <w:r w:rsidR="00FA1F4C">
        <w:rPr>
          <w:b w:val="0"/>
        </w:rPr>
      </w:r>
      <w:r w:rsidR="00FA1F4C">
        <w:rPr>
          <w:b w:val="0"/>
        </w:rPr>
        <w:fldChar w:fldCharType="separate"/>
      </w:r>
      <w:r w:rsidR="004E7858">
        <w:rPr>
          <w:b w:val="0"/>
        </w:rPr>
        <w:t>3.4.2.6</w:t>
      </w:r>
      <w:r w:rsidR="00FA1F4C">
        <w:rPr>
          <w:b w:val="0"/>
        </w:rPr>
        <w:fldChar w:fldCharType="end"/>
      </w:r>
      <w:r w:rsidR="00FA1F4C">
        <w:rPr>
          <w:b w:val="0"/>
        </w:rPr>
        <w:t>.</w:t>
      </w:r>
      <w:r w:rsidR="00FA1F4C" w:rsidRPr="00DB6FF8">
        <w:rPr>
          <w:b w:val="0"/>
        </w:rPr>
        <w:t xml:space="preserve"> </w:t>
      </w:r>
    </w:p>
    <w:p w14:paraId="75369D5A" w14:textId="77777777" w:rsidR="00B611D9" w:rsidRPr="00DB6FF8" w:rsidRDefault="00B611D9" w:rsidP="00B611D9">
      <w:pPr>
        <w:pStyle w:val="Heading6"/>
        <w:rPr>
          <w:b w:val="0"/>
        </w:rPr>
      </w:pPr>
      <w:r w:rsidRPr="00DB6FF8">
        <w:rPr>
          <w:b w:val="0"/>
        </w:rPr>
        <w:t>The Read Sequence Number Reply PDU shall consist of on</w:t>
      </w:r>
      <w:r w:rsidR="003E5AEA">
        <w:rPr>
          <w:b w:val="0"/>
        </w:rPr>
        <w:t>e mandatory data field</w:t>
      </w:r>
      <w:r w:rsidRPr="00DB6FF8">
        <w:rPr>
          <w:b w:val="0"/>
        </w:rPr>
        <w:t>:</w:t>
      </w:r>
    </w:p>
    <w:p w14:paraId="4B3F8586" w14:textId="77777777" w:rsidR="00B611D9" w:rsidRPr="00DB6FF8" w:rsidRDefault="00B611D9" w:rsidP="00914915">
      <w:pPr>
        <w:numPr>
          <w:ilvl w:val="0"/>
          <w:numId w:val="79"/>
        </w:numPr>
      </w:pPr>
      <w:r w:rsidRPr="00DB6FF8">
        <w:t>Sequence Number Value (managed length, mandatory)</w:t>
      </w:r>
    </w:p>
    <w:p w14:paraId="5EF23B05" w14:textId="77777777" w:rsidR="00B611D9" w:rsidRPr="00DB6FF8" w:rsidRDefault="00B611D9" w:rsidP="00B611D9">
      <w:r w:rsidRPr="00DB6FF8">
        <w:t xml:space="preserve">NOTE – The format of the Read Sequence Number Reply PDU is shown in </w:t>
      </w:r>
      <w:r w:rsidRPr="00DB6FF8">
        <w:fldChar w:fldCharType="begin"/>
      </w:r>
      <w:r w:rsidRPr="00DB6FF8">
        <w:instrText xml:space="preserve"> REF _Ref447292530 \h </w:instrText>
      </w:r>
      <w:r w:rsidRPr="00DB6FF8">
        <w:fldChar w:fldCharType="separate"/>
      </w:r>
      <w:r w:rsidR="004E7858" w:rsidRPr="00DB6FF8">
        <w:t xml:space="preserve">Figure </w:t>
      </w:r>
      <w:r w:rsidR="004E7858">
        <w:rPr>
          <w:noProof/>
        </w:rPr>
        <w:t>5</w:t>
      </w:r>
      <w:r w:rsidR="004E7858" w:rsidRPr="00DB6FF8">
        <w:noBreakHyphen/>
      </w:r>
      <w:r w:rsidR="004E7858">
        <w:rPr>
          <w:noProof/>
        </w:rPr>
        <w:t>31</w:t>
      </w:r>
      <w:r w:rsidRPr="00DB6FF8">
        <w:fldChar w:fldCharType="end"/>
      </w:r>
      <w:r w:rsidR="003E5AEA">
        <w:t>.</w:t>
      </w:r>
    </w:p>
    <w:p w14:paraId="0DCF2AC0" w14:textId="77777777" w:rsidR="00B611D9" w:rsidRPr="00DB6FF8" w:rsidRDefault="00B611D9" w:rsidP="00B611D9">
      <w:pPr>
        <w:keepNext/>
      </w:pPr>
      <w:r w:rsidRPr="00DB6FF8">
        <w:object w:dxaOrig="9742" w:dyaOrig="2207" w14:anchorId="35D60A65">
          <v:shape id="_x0000_i1071" type="#_x0000_t75" style="width:483.75pt;height:109.5pt" o:ole="">
            <v:imagedata r:id="rId84" o:title=""/>
          </v:shape>
          <o:OLEObject Type="Embed" ProgID="Visio.Drawing.11" ShapeID="_x0000_i1071" DrawAspect="Content" ObjectID="_1546337291" r:id="rId85"/>
        </w:object>
      </w:r>
    </w:p>
    <w:p w14:paraId="5FA7CBDC" w14:textId="77777777" w:rsidR="00B611D9" w:rsidRPr="00DB6FF8" w:rsidRDefault="00B611D9" w:rsidP="007F5B50">
      <w:pPr>
        <w:pStyle w:val="Caption"/>
        <w:ind w:left="720" w:firstLine="720"/>
      </w:pPr>
      <w:bookmarkStart w:id="1203" w:name="_Ref447292530"/>
      <w:bookmarkStart w:id="1204" w:name="_Toc453754344"/>
      <w:bookmarkStart w:id="1205" w:name="_Toc464738726"/>
      <w:r w:rsidRPr="00DB6FF8">
        <w:t xml:space="preserve">Figure </w:t>
      </w:r>
      <w:fldSimple w:instr=" STYLEREF 1 \s ">
        <w:r w:rsidR="004E7858">
          <w:rPr>
            <w:noProof/>
          </w:rPr>
          <w:t>5</w:t>
        </w:r>
      </w:fldSimple>
      <w:r w:rsidRPr="00DB6FF8">
        <w:noBreakHyphen/>
      </w:r>
      <w:fldSimple w:instr=" SEQ Figure \* ARABIC \s 1 ">
        <w:r w:rsidR="004E7858">
          <w:rPr>
            <w:noProof/>
          </w:rPr>
          <w:t>31</w:t>
        </w:r>
      </w:fldSimple>
      <w:bookmarkEnd w:id="1203"/>
      <w:r w:rsidRPr="00DB6FF8">
        <w:t xml:space="preserve"> : Read Sequence Number Reply PDU</w:t>
      </w:r>
      <w:bookmarkEnd w:id="1204"/>
      <w:bookmarkEnd w:id="1205"/>
    </w:p>
    <w:p w14:paraId="43449508" w14:textId="77777777" w:rsidR="00B611D9" w:rsidRPr="00DB6FF8" w:rsidRDefault="00B611D9" w:rsidP="00B611D9">
      <w:pPr>
        <w:pStyle w:val="Heading4"/>
      </w:pPr>
      <w:bookmarkStart w:id="1206" w:name="_Ref447618408"/>
      <w:r w:rsidRPr="00DB6FF8">
        <w:t>Alarm Flag Reset</w:t>
      </w:r>
      <w:bookmarkEnd w:id="1206"/>
    </w:p>
    <w:p w14:paraId="39163324" w14:textId="77777777" w:rsidR="00B611D9" w:rsidRPr="00DB6FF8" w:rsidRDefault="00B611D9" w:rsidP="00B611D9">
      <w:pPr>
        <w:pStyle w:val="Heading5"/>
        <w:rPr>
          <w:b w:val="0"/>
        </w:rPr>
      </w:pPr>
      <w:r w:rsidRPr="00DB6FF8">
        <w:rPr>
          <w:b w:val="0"/>
        </w:rPr>
        <w:t>The Alarm Flag Reset Procedure shall support one Extended Procedures PDU data field structures :</w:t>
      </w:r>
    </w:p>
    <w:p w14:paraId="23B4C0C0" w14:textId="77777777" w:rsidR="00B611D9" w:rsidRPr="00DB6FF8" w:rsidRDefault="00B611D9" w:rsidP="00914915">
      <w:pPr>
        <w:numPr>
          <w:ilvl w:val="0"/>
          <w:numId w:val="80"/>
        </w:numPr>
      </w:pPr>
      <w:r w:rsidRPr="00DB6FF8">
        <w:t>Alarm Flag Reset Command PDU</w:t>
      </w:r>
    </w:p>
    <w:p w14:paraId="685342F7" w14:textId="77777777" w:rsidR="00B611D9" w:rsidRPr="00DB6FF8" w:rsidRDefault="00B611D9" w:rsidP="00B611D9">
      <w:pPr>
        <w:pStyle w:val="Heading5"/>
      </w:pPr>
      <w:r w:rsidRPr="00DB6FF8">
        <w:t>Alarm Flag Reset Command PDU</w:t>
      </w:r>
    </w:p>
    <w:p w14:paraId="5D3CE6EE" w14:textId="77777777" w:rsidR="00B611D9" w:rsidRPr="0021048B" w:rsidRDefault="00B611D9" w:rsidP="00B611D9">
      <w:pPr>
        <w:pStyle w:val="Heading6"/>
        <w:rPr>
          <w:b w:val="0"/>
          <w:highlight w:val="red"/>
        </w:rPr>
      </w:pPr>
      <w:r w:rsidRPr="00DB6FF8">
        <w:rPr>
          <w:b w:val="0"/>
        </w:rPr>
        <w:t xml:space="preserve">The Alarm Flag Reset Command PDU shall be associated with Step a) of the Alarm Flag Reset Procedure as defined in Section </w:t>
      </w:r>
      <w:r w:rsidRPr="0021048B">
        <w:rPr>
          <w:b w:val="0"/>
          <w:highlight w:val="red"/>
        </w:rPr>
        <w:fldChar w:fldCharType="begin"/>
      </w:r>
      <w:r w:rsidRPr="0021048B">
        <w:rPr>
          <w:b w:val="0"/>
          <w:highlight w:val="red"/>
        </w:rPr>
        <w:instrText xml:space="preserve"> REF _Ref447637676 \r \h </w:instrText>
      </w:r>
      <w:r w:rsidR="0021048B">
        <w:rPr>
          <w:b w:val="0"/>
          <w:highlight w:val="red"/>
        </w:rPr>
        <w:instrText xml:space="preserve"> \* MERGEFORMAT </w:instrText>
      </w:r>
      <w:r w:rsidRPr="0021048B">
        <w:rPr>
          <w:b w:val="0"/>
          <w:highlight w:val="red"/>
        </w:rPr>
      </w:r>
      <w:r w:rsidRPr="0021048B">
        <w:rPr>
          <w:b w:val="0"/>
          <w:highlight w:val="red"/>
        </w:rPr>
        <w:fldChar w:fldCharType="separate"/>
      </w:r>
      <w:r w:rsidR="004E7858" w:rsidRPr="0021048B">
        <w:rPr>
          <w:bCs w:val="0"/>
          <w:highlight w:val="red"/>
        </w:rPr>
        <w:t>Error! Reference source not found.</w:t>
      </w:r>
      <w:r w:rsidRPr="0021048B">
        <w:rPr>
          <w:b w:val="0"/>
          <w:highlight w:val="red"/>
        </w:rPr>
        <w:fldChar w:fldCharType="end"/>
      </w:r>
    </w:p>
    <w:p w14:paraId="04741334" w14:textId="77777777" w:rsidR="00B611D9" w:rsidRPr="00DB6FF8" w:rsidRDefault="00B611D9" w:rsidP="00B611D9">
      <w:pPr>
        <w:pStyle w:val="Heading6"/>
        <w:rPr>
          <w:b w:val="0"/>
        </w:rPr>
      </w:pPr>
      <w:r w:rsidRPr="00DB6FF8">
        <w:rPr>
          <w:b w:val="0"/>
        </w:rPr>
        <w:t>The Alarm Flag Reset Command PDU shall have no data field.</w:t>
      </w:r>
    </w:p>
    <w:p w14:paraId="74116417" w14:textId="77777777" w:rsidR="00B611D9" w:rsidRPr="00DB6FF8" w:rsidRDefault="00B611D9" w:rsidP="00B611D9">
      <w:r w:rsidRPr="00DB6FF8">
        <w:t xml:space="preserve">NOTE – The format of the Alarm Flag Reset Command PDU is shown in </w:t>
      </w:r>
      <w:r w:rsidRPr="00DB6FF8">
        <w:fldChar w:fldCharType="begin"/>
      </w:r>
      <w:r w:rsidRPr="00DB6FF8">
        <w:instrText xml:space="preserve"> REF _Ref447293176 \h </w:instrText>
      </w:r>
      <w:r w:rsidRPr="00DB6FF8">
        <w:fldChar w:fldCharType="separate"/>
      </w:r>
      <w:r w:rsidR="004E7858" w:rsidRPr="00DB6FF8">
        <w:t xml:space="preserve">Figure </w:t>
      </w:r>
      <w:r w:rsidR="004E7858">
        <w:rPr>
          <w:noProof/>
        </w:rPr>
        <w:t>5</w:t>
      </w:r>
      <w:r w:rsidR="004E7858" w:rsidRPr="00DB6FF8">
        <w:noBreakHyphen/>
      </w:r>
      <w:r w:rsidR="004E7858">
        <w:rPr>
          <w:noProof/>
        </w:rPr>
        <w:t>32</w:t>
      </w:r>
      <w:r w:rsidRPr="00DB6FF8">
        <w:fldChar w:fldCharType="end"/>
      </w:r>
      <w:r w:rsidR="0050408C">
        <w:t>.</w:t>
      </w:r>
    </w:p>
    <w:p w14:paraId="5A39BB04" w14:textId="77777777" w:rsidR="00B611D9" w:rsidRPr="00DB6FF8" w:rsidRDefault="00B611D9" w:rsidP="00B611D9">
      <w:pPr>
        <w:keepNext/>
      </w:pPr>
      <w:r w:rsidRPr="00DB6FF8">
        <w:object w:dxaOrig="9742" w:dyaOrig="2207" w14:anchorId="6F5987F9">
          <v:shape id="_x0000_i1072" type="#_x0000_t75" style="width:483.75pt;height:109.5pt" o:ole="">
            <v:imagedata r:id="rId86" o:title=""/>
          </v:shape>
          <o:OLEObject Type="Embed" ProgID="Visio.Drawing.11" ShapeID="_x0000_i1072" DrawAspect="Content" ObjectID="_1546337292" r:id="rId87"/>
        </w:object>
      </w:r>
    </w:p>
    <w:p w14:paraId="73C8819C" w14:textId="77777777" w:rsidR="00B611D9" w:rsidRPr="00DB6FF8" w:rsidRDefault="00B611D9" w:rsidP="00B611D9">
      <w:pPr>
        <w:pStyle w:val="Caption"/>
        <w:ind w:firstLine="720"/>
      </w:pPr>
      <w:bookmarkStart w:id="1207" w:name="_Ref447293176"/>
      <w:bookmarkStart w:id="1208" w:name="_Toc453754345"/>
      <w:bookmarkStart w:id="1209" w:name="_Toc464738727"/>
      <w:r w:rsidRPr="00DB6FF8">
        <w:t xml:space="preserve">Figure </w:t>
      </w:r>
      <w:fldSimple w:instr=" STYLEREF 1 \s ">
        <w:r w:rsidR="004E7858">
          <w:rPr>
            <w:noProof/>
          </w:rPr>
          <w:t>5</w:t>
        </w:r>
      </w:fldSimple>
      <w:r w:rsidRPr="00DB6FF8">
        <w:noBreakHyphen/>
      </w:r>
      <w:fldSimple w:instr=" SEQ Figure \* ARABIC \s 1 ">
        <w:r w:rsidR="004E7858">
          <w:rPr>
            <w:noProof/>
          </w:rPr>
          <w:t>32</w:t>
        </w:r>
      </w:fldSimple>
      <w:bookmarkEnd w:id="1207"/>
      <w:r w:rsidRPr="00DB6FF8">
        <w:t xml:space="preserve"> : Alarm Flag Reset Command PDU</w:t>
      </w:r>
      <w:bookmarkEnd w:id="1208"/>
      <w:bookmarkEnd w:id="1209"/>
    </w:p>
    <w:p w14:paraId="6E2132DB" w14:textId="77777777" w:rsidR="00B611D9" w:rsidRPr="00B15C98" w:rsidRDefault="00B611D9" w:rsidP="00B15C98">
      <w:pPr>
        <w:sectPr w:rsidR="00B611D9" w:rsidRPr="00B15C98" w:rsidSect="0090494B">
          <w:type w:val="continuous"/>
          <w:pgSz w:w="12240" w:h="15840" w:code="1"/>
          <w:pgMar w:top="1440" w:right="1440" w:bottom="1440" w:left="1440" w:header="547" w:footer="547" w:gutter="360"/>
          <w:pgNumType w:start="1" w:chapStyle="1"/>
          <w:cols w:space="720"/>
          <w:docGrid w:linePitch="326"/>
        </w:sectPr>
      </w:pPr>
    </w:p>
    <w:p w14:paraId="0AA8FF10" w14:textId="77777777" w:rsidR="00475E93" w:rsidRDefault="00475E93" w:rsidP="00B815E0">
      <w:pPr>
        <w:pStyle w:val="Heading8"/>
      </w:pPr>
      <w:r w:rsidRPr="00BB2316">
        <w:lastRenderedPageBreak/>
        <w:br/>
      </w:r>
      <w:r w:rsidRPr="00BB2316">
        <w:br/>
      </w:r>
      <w:bookmarkStart w:id="1210" w:name="_Toc327792875"/>
      <w:bookmarkStart w:id="1211" w:name="_Toc345513559"/>
      <w:bookmarkStart w:id="1212" w:name="_Toc464738689"/>
      <w:r w:rsidRPr="00BB2316">
        <w:t xml:space="preserve">Implementation Conformance </w:t>
      </w:r>
      <w:r>
        <w:br/>
      </w:r>
      <w:r w:rsidRPr="00BB2316">
        <w:t>Statement (ICS) Proforma</w:t>
      </w:r>
      <w:r w:rsidRPr="00BB2316">
        <w:br/>
      </w:r>
      <w:r w:rsidRPr="00BB2316">
        <w:br/>
        <w:t>(normative)</w:t>
      </w:r>
      <w:bookmarkEnd w:id="1210"/>
      <w:bookmarkEnd w:id="1211"/>
      <w:bookmarkEnd w:id="1212"/>
    </w:p>
    <w:p w14:paraId="104DB3E6" w14:textId="77777777" w:rsidR="007452A6" w:rsidRDefault="007452A6" w:rsidP="007452A6">
      <w:pPr>
        <w:pStyle w:val="Annex2"/>
        <w:spacing w:before="480"/>
      </w:pPr>
      <w:r w:rsidRPr="00F36B3E">
        <w:t>INTRODUCTION</w:t>
      </w:r>
    </w:p>
    <w:p w14:paraId="0FFB430B" w14:textId="77777777" w:rsidR="007452A6" w:rsidRDefault="007452A6" w:rsidP="007452A6">
      <w:pPr>
        <w:pStyle w:val="Annex3"/>
      </w:pPr>
      <w:r w:rsidRPr="00F36B3E">
        <w:t>OVERVIEW</w:t>
      </w:r>
    </w:p>
    <w:p w14:paraId="3547B139" w14:textId="77777777" w:rsidR="002646AF" w:rsidRPr="00F36B3E" w:rsidRDefault="002646AF" w:rsidP="002646AF">
      <w:r w:rsidRPr="00F36B3E">
        <w:t xml:space="preserve">This annex provides the Implementation Conformance Statement (ICS) Requirements List (RL) for an implementation of </w:t>
      </w:r>
      <w:r w:rsidRPr="002646AF">
        <w:t>[</w:t>
      </w:r>
      <w:r>
        <w:t>Specification</w:t>
      </w:r>
      <w:r w:rsidRPr="002646AF">
        <w:t>]</w:t>
      </w:r>
      <w:r w:rsidRPr="00F36B3E">
        <w:t>.  The ICS for an implementation is generated by completing the RL in accordance with the instructions below. An implementation claiming conformance must satisfy the mandatory requirements referenced in the RL.</w:t>
      </w:r>
    </w:p>
    <w:p w14:paraId="1A66A257" w14:textId="77777777" w:rsidR="007452A6" w:rsidRDefault="007452A6" w:rsidP="002646AF">
      <w:pPr>
        <w:pStyle w:val="Annex3"/>
        <w:spacing w:before="480"/>
      </w:pPr>
      <w:bookmarkStart w:id="1213" w:name="_Ref403538128"/>
      <w:r w:rsidRPr="00F36B3E">
        <w:t>ABBREVIATIONS AND CONVENTIONS</w:t>
      </w:r>
      <w:bookmarkEnd w:id="1213"/>
    </w:p>
    <w:p w14:paraId="6E6E93C8" w14:textId="77777777" w:rsidR="007452A6" w:rsidRPr="00F36B3E" w:rsidRDefault="007452A6" w:rsidP="007452A6">
      <w:pPr>
        <w:jc w:val="left"/>
      </w:pPr>
      <w:r w:rsidRPr="00F36B3E">
        <w:t>The RL consists of information in tabular form.  The status of features is indicated using the abbreviations and conventions described below.</w:t>
      </w:r>
    </w:p>
    <w:p w14:paraId="232857FE" w14:textId="77777777" w:rsidR="007452A6" w:rsidRPr="00F36B3E" w:rsidRDefault="007452A6" w:rsidP="007452A6">
      <w:pPr>
        <w:keepNext/>
        <w:rPr>
          <w:u w:val="single"/>
        </w:rPr>
      </w:pPr>
      <w:r w:rsidRPr="00F36B3E">
        <w:rPr>
          <w:u w:val="single"/>
        </w:rPr>
        <w:t>Item Column</w:t>
      </w:r>
    </w:p>
    <w:p w14:paraId="5DC47A52" w14:textId="77777777" w:rsidR="007452A6" w:rsidRPr="00F36B3E" w:rsidRDefault="007452A6" w:rsidP="007452A6">
      <w:r w:rsidRPr="00F36B3E">
        <w:t>The item column contains sequential numbers for items in the table.</w:t>
      </w:r>
    </w:p>
    <w:p w14:paraId="55958DD4" w14:textId="77777777" w:rsidR="007452A6" w:rsidRPr="00F36B3E" w:rsidRDefault="007452A6" w:rsidP="007452A6">
      <w:pPr>
        <w:keepNext/>
        <w:rPr>
          <w:u w:val="single"/>
        </w:rPr>
      </w:pPr>
      <w:r w:rsidRPr="00F36B3E">
        <w:rPr>
          <w:u w:val="single"/>
        </w:rPr>
        <w:t>Feature Column</w:t>
      </w:r>
    </w:p>
    <w:p w14:paraId="656EE963" w14:textId="77777777" w:rsidR="007452A6" w:rsidRPr="00F36B3E" w:rsidRDefault="007452A6" w:rsidP="007452A6">
      <w:r w:rsidRPr="00F36B3E">
        <w:t xml:space="preserve">The feature column contains a brief descriptive name for a feature. It implicitly means </w:t>
      </w:r>
      <w:r>
        <w:t>“</w:t>
      </w:r>
      <w:r w:rsidRPr="00F36B3E">
        <w:t>Is this feature supported by the implementation?</w:t>
      </w:r>
      <w:r>
        <w:t>”</w:t>
      </w:r>
    </w:p>
    <w:p w14:paraId="6AFC5FF7" w14:textId="77777777" w:rsidR="007452A6" w:rsidRPr="00F36B3E" w:rsidRDefault="007452A6" w:rsidP="007452A6">
      <w:pPr>
        <w:rPr>
          <w:u w:val="single"/>
        </w:rPr>
      </w:pPr>
      <w:r w:rsidRPr="00F36B3E">
        <w:rPr>
          <w:u w:val="single"/>
        </w:rPr>
        <w:t>Status Column</w:t>
      </w:r>
    </w:p>
    <w:p w14:paraId="6EFA813C" w14:textId="77777777" w:rsidR="007452A6" w:rsidRPr="00F36B3E" w:rsidRDefault="007452A6" w:rsidP="007452A6">
      <w:r w:rsidRPr="00F36B3E">
        <w:t>The status column uses the following notations:</w:t>
      </w:r>
    </w:p>
    <w:p w14:paraId="1B3CDA67" w14:textId="77777777" w:rsidR="00177DC1" w:rsidRPr="00F36B3E" w:rsidRDefault="00177DC1" w:rsidP="00D81782">
      <w:pPr>
        <w:pStyle w:val="List"/>
        <w:numPr>
          <w:ilvl w:val="0"/>
          <w:numId w:val="5"/>
        </w:numPr>
        <w:tabs>
          <w:tab w:val="clear" w:pos="360"/>
          <w:tab w:val="num" w:pos="720"/>
        </w:tabs>
        <w:ind w:left="720"/>
      </w:pPr>
      <w:r w:rsidRPr="00F36B3E">
        <w:t>M</w:t>
      </w:r>
      <w:r w:rsidRPr="00F36B3E">
        <w:tab/>
      </w:r>
      <w:r w:rsidRPr="00F36B3E">
        <w:tab/>
        <w:t>mandatory;</w:t>
      </w:r>
    </w:p>
    <w:p w14:paraId="089361C9" w14:textId="77777777" w:rsidR="00177DC1" w:rsidRPr="00F36B3E" w:rsidRDefault="00177DC1" w:rsidP="00D81782">
      <w:pPr>
        <w:pStyle w:val="List"/>
        <w:numPr>
          <w:ilvl w:val="0"/>
          <w:numId w:val="5"/>
        </w:numPr>
        <w:tabs>
          <w:tab w:val="clear" w:pos="360"/>
          <w:tab w:val="num" w:pos="720"/>
        </w:tabs>
        <w:ind w:left="720"/>
      </w:pPr>
      <w:r w:rsidRPr="00F36B3E">
        <w:t>O</w:t>
      </w:r>
      <w:r w:rsidRPr="00F36B3E">
        <w:tab/>
      </w:r>
      <w:r w:rsidRPr="00F36B3E">
        <w:tab/>
        <w:t>optional;</w:t>
      </w:r>
    </w:p>
    <w:p w14:paraId="191B109F" w14:textId="77777777" w:rsidR="00177DC1" w:rsidRPr="00F36B3E" w:rsidRDefault="00177DC1" w:rsidP="00D81782">
      <w:pPr>
        <w:pStyle w:val="List"/>
        <w:numPr>
          <w:ilvl w:val="0"/>
          <w:numId w:val="5"/>
        </w:numPr>
        <w:tabs>
          <w:tab w:val="clear" w:pos="360"/>
          <w:tab w:val="num" w:pos="720"/>
        </w:tabs>
        <w:ind w:left="720"/>
      </w:pPr>
      <w:r w:rsidRPr="00F36B3E">
        <w:t>C</w:t>
      </w:r>
      <w:r w:rsidRPr="00F36B3E">
        <w:tab/>
      </w:r>
      <w:r w:rsidRPr="00F36B3E">
        <w:tab/>
        <w:t>conditional;</w:t>
      </w:r>
    </w:p>
    <w:p w14:paraId="3E596ADE" w14:textId="77777777" w:rsidR="00177DC1" w:rsidRPr="00F36B3E" w:rsidRDefault="00177DC1" w:rsidP="00D81782">
      <w:pPr>
        <w:pStyle w:val="List"/>
        <w:numPr>
          <w:ilvl w:val="0"/>
          <w:numId w:val="5"/>
        </w:numPr>
        <w:tabs>
          <w:tab w:val="clear" w:pos="360"/>
          <w:tab w:val="num" w:pos="720"/>
        </w:tabs>
        <w:ind w:left="720"/>
      </w:pPr>
      <w:r w:rsidRPr="00F36B3E">
        <w:t>X</w:t>
      </w:r>
      <w:r w:rsidRPr="00F36B3E">
        <w:tab/>
      </w:r>
      <w:r w:rsidRPr="00F36B3E">
        <w:tab/>
        <w:t>prohibited;</w:t>
      </w:r>
    </w:p>
    <w:p w14:paraId="0765AEF4" w14:textId="77777777" w:rsidR="00177DC1" w:rsidRPr="00F36B3E" w:rsidRDefault="00177DC1" w:rsidP="00D81782">
      <w:pPr>
        <w:pStyle w:val="List"/>
        <w:numPr>
          <w:ilvl w:val="0"/>
          <w:numId w:val="5"/>
        </w:numPr>
        <w:tabs>
          <w:tab w:val="clear" w:pos="360"/>
          <w:tab w:val="num" w:pos="720"/>
        </w:tabs>
        <w:ind w:left="720"/>
      </w:pPr>
      <w:r w:rsidRPr="00F36B3E">
        <w:t>I</w:t>
      </w:r>
      <w:r w:rsidRPr="00F36B3E">
        <w:tab/>
      </w:r>
      <w:r w:rsidRPr="00F36B3E">
        <w:tab/>
        <w:t>out of scope;</w:t>
      </w:r>
    </w:p>
    <w:p w14:paraId="62F5741F" w14:textId="77777777" w:rsidR="00177DC1" w:rsidRPr="00F36B3E" w:rsidRDefault="00177DC1" w:rsidP="00D81782">
      <w:pPr>
        <w:pStyle w:val="List"/>
        <w:numPr>
          <w:ilvl w:val="0"/>
          <w:numId w:val="5"/>
        </w:numPr>
        <w:tabs>
          <w:tab w:val="clear" w:pos="360"/>
          <w:tab w:val="num" w:pos="720"/>
        </w:tabs>
        <w:ind w:left="720"/>
      </w:pPr>
      <w:r w:rsidRPr="00F36B3E">
        <w:t>N/A</w:t>
      </w:r>
      <w:r>
        <w:tab/>
      </w:r>
      <w:r w:rsidRPr="00F36B3E">
        <w:tab/>
        <w:t>not applicable.</w:t>
      </w:r>
    </w:p>
    <w:p w14:paraId="7D74ACEA" w14:textId="77777777" w:rsidR="007452A6" w:rsidRPr="00F36B3E" w:rsidRDefault="007452A6" w:rsidP="007452A6">
      <w:pPr>
        <w:keepNext/>
        <w:spacing w:before="480"/>
        <w:rPr>
          <w:u w:val="single"/>
        </w:rPr>
      </w:pPr>
      <w:r w:rsidRPr="00F36B3E">
        <w:rPr>
          <w:u w:val="single"/>
        </w:rPr>
        <w:lastRenderedPageBreak/>
        <w:t>Support Column Symbols</w:t>
      </w:r>
    </w:p>
    <w:p w14:paraId="001A7D2E" w14:textId="77777777" w:rsidR="007452A6" w:rsidRPr="00F36B3E" w:rsidRDefault="007452A6" w:rsidP="007452A6">
      <w:pPr>
        <w:keepNext/>
      </w:pPr>
      <w:r w:rsidRPr="00F36B3E">
        <w:t>The support column is to be used by the implementer to state whether a feature is supported by entering Y, N, or N/A, indicating:</w:t>
      </w:r>
    </w:p>
    <w:p w14:paraId="1340FE0B" w14:textId="77777777" w:rsidR="007452A6" w:rsidRPr="00F36B3E" w:rsidRDefault="007452A6" w:rsidP="007452A6">
      <w:pPr>
        <w:spacing w:before="120"/>
        <w:ind w:firstLine="720"/>
      </w:pPr>
      <w:r w:rsidRPr="00F36B3E">
        <w:t>Y</w:t>
      </w:r>
      <w:r w:rsidRPr="00F36B3E">
        <w:tab/>
        <w:t>Yes, supported by the implementation.</w:t>
      </w:r>
    </w:p>
    <w:p w14:paraId="3F5EA58B" w14:textId="77777777" w:rsidR="007452A6" w:rsidRPr="00F36B3E" w:rsidRDefault="007452A6" w:rsidP="007452A6">
      <w:pPr>
        <w:spacing w:before="120"/>
        <w:ind w:firstLine="720"/>
      </w:pPr>
      <w:r w:rsidRPr="00F36B3E">
        <w:t>N</w:t>
      </w:r>
      <w:r w:rsidRPr="00F36B3E">
        <w:tab/>
        <w:t>No, not supported by the implementation.</w:t>
      </w:r>
    </w:p>
    <w:p w14:paraId="2D019A86" w14:textId="77777777" w:rsidR="007452A6" w:rsidRPr="00F36B3E" w:rsidRDefault="007452A6" w:rsidP="007452A6">
      <w:pPr>
        <w:spacing w:before="120"/>
        <w:ind w:firstLine="720"/>
      </w:pPr>
      <w:r w:rsidRPr="00F36B3E">
        <w:t>N/A</w:t>
      </w:r>
      <w:r w:rsidRPr="00F36B3E">
        <w:tab/>
        <w:t>Not applicable.</w:t>
      </w:r>
    </w:p>
    <w:p w14:paraId="3191C83E" w14:textId="77777777" w:rsidR="007452A6" w:rsidRPr="00F36B3E" w:rsidRDefault="007452A6" w:rsidP="007452A6">
      <w:r w:rsidRPr="00F36B3E">
        <w:t>The support column should also be used, when appropriate, to enter values supported for a given capability.</w:t>
      </w:r>
    </w:p>
    <w:p w14:paraId="40BBC9E4" w14:textId="77777777" w:rsidR="007452A6" w:rsidRPr="00F36B3E" w:rsidRDefault="007452A6" w:rsidP="00177DC1">
      <w:pPr>
        <w:pStyle w:val="Annex3"/>
        <w:spacing w:before="480"/>
      </w:pPr>
      <w:r w:rsidRPr="00F36B3E">
        <w:t>INSTRUCTIONS FOR COMPLETING THE RL</w:t>
      </w:r>
    </w:p>
    <w:p w14:paraId="7F3D01B9" w14:textId="77777777" w:rsidR="007452A6" w:rsidRPr="00F36B3E" w:rsidRDefault="007452A6" w:rsidP="007452A6">
      <w:r w:rsidRPr="00F36B3E">
        <w:t>An implementer shows the extent of compliance to the Recommended Standard by completing the RL; that is, the state of compliance with all mandatory requirements and the options supported are shown. The resulting completed RL is called a</w:t>
      </w:r>
      <w:r w:rsidR="002646AF">
        <w:t>n</w:t>
      </w:r>
      <w:r w:rsidRPr="00F36B3E">
        <w:t xml:space="preserve"> ICS. The implementer shall complete the RL by entering appropriate responses in the support or values supported column, using the notation described in </w:t>
      </w:r>
      <w:r w:rsidR="00177DC1">
        <w:fldChar w:fldCharType="begin"/>
      </w:r>
      <w:r w:rsidR="00177DC1">
        <w:instrText xml:space="preserve"> REF _Ref403538128 \r \h </w:instrText>
      </w:r>
      <w:r w:rsidR="00177DC1">
        <w:fldChar w:fldCharType="separate"/>
      </w:r>
      <w:r w:rsidR="004E7858">
        <w:t>A1.2</w:t>
      </w:r>
      <w:r w:rsidR="00177DC1">
        <w:fldChar w:fldCharType="end"/>
      </w:r>
      <w:r w:rsidRPr="00F36B3E">
        <w:t>.  If a conditional requirement is inapplicable, N/A should be used. If a mandatory requirement is not satisfied, exception information must be supplied by entering a reference X</w:t>
      </w:r>
      <w:r w:rsidRPr="00F36B3E">
        <w:rPr>
          <w:i/>
        </w:rPr>
        <w:t>i</w:t>
      </w:r>
      <w:r w:rsidRPr="00F36B3E">
        <w:t xml:space="preserve">, where </w:t>
      </w:r>
      <w:r w:rsidRPr="00F36B3E">
        <w:rPr>
          <w:i/>
        </w:rPr>
        <w:t>i</w:t>
      </w:r>
      <w:r w:rsidRPr="00F36B3E">
        <w:t xml:space="preserve"> is a unique identifier, to an accompanying rationale for the noncompliance.</w:t>
      </w:r>
    </w:p>
    <w:p w14:paraId="62780480" w14:textId="77777777" w:rsidR="007452A6" w:rsidRPr="00F36B3E" w:rsidRDefault="007452A6" w:rsidP="00177DC1">
      <w:pPr>
        <w:pStyle w:val="Annex2"/>
        <w:spacing w:before="480"/>
      </w:pPr>
      <w:r w:rsidRPr="00F36B3E">
        <w:t xml:space="preserve">ICS PROFORMA FOR </w:t>
      </w:r>
      <w:r w:rsidR="00177DC1" w:rsidRPr="00177DC1">
        <w:t>[</w:t>
      </w:r>
      <w:r w:rsidR="00177DC1">
        <w:t>SPECIFICATION]</w:t>
      </w:r>
    </w:p>
    <w:p w14:paraId="31518ABA" w14:textId="77777777" w:rsidR="007452A6" w:rsidRPr="00F36B3E" w:rsidRDefault="007452A6" w:rsidP="00177DC1">
      <w:pPr>
        <w:pStyle w:val="Annex3"/>
      </w:pPr>
      <w:r w:rsidRPr="00F36B3E">
        <w:t>GENERAL INFORMATION</w:t>
      </w:r>
    </w:p>
    <w:p w14:paraId="2043CE73" w14:textId="77777777" w:rsidR="007452A6" w:rsidRPr="00F36B3E" w:rsidRDefault="007452A6" w:rsidP="00177DC1">
      <w:pPr>
        <w:pStyle w:val="Annex4"/>
        <w:spacing w:after="240"/>
      </w:pPr>
      <w:r w:rsidRPr="00F36B3E">
        <w:t>Identification of ICS</w:t>
      </w:r>
    </w:p>
    <w:tbl>
      <w:tblPr>
        <w:tblW w:w="0" w:type="auto"/>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CellMar>
          <w:top w:w="58" w:type="dxa"/>
          <w:left w:w="115" w:type="dxa"/>
          <w:bottom w:w="58" w:type="dxa"/>
          <w:right w:w="115" w:type="dxa"/>
        </w:tblCellMar>
        <w:tblLook w:val="04A0" w:firstRow="1" w:lastRow="0" w:firstColumn="1" w:lastColumn="0" w:noHBand="0" w:noVBand="1"/>
      </w:tblPr>
      <w:tblGrid>
        <w:gridCol w:w="3330"/>
        <w:gridCol w:w="5868"/>
      </w:tblGrid>
      <w:tr w:rsidR="007452A6" w:rsidRPr="00F36B3E" w14:paraId="03E35994" w14:textId="77777777" w:rsidTr="00D5780F">
        <w:trPr>
          <w:cantSplit/>
        </w:trPr>
        <w:tc>
          <w:tcPr>
            <w:tcW w:w="3330" w:type="dxa"/>
            <w:shd w:val="clear" w:color="auto" w:fill="auto"/>
          </w:tcPr>
          <w:p w14:paraId="6453D330" w14:textId="77777777" w:rsidR="007452A6" w:rsidRPr="00F36B3E" w:rsidRDefault="007452A6" w:rsidP="00D5780F">
            <w:pPr>
              <w:keepNext/>
              <w:spacing w:before="0" w:line="240" w:lineRule="auto"/>
              <w:jc w:val="left"/>
              <w:rPr>
                <w:rFonts w:ascii="Arial" w:hAnsi="Arial" w:cs="Arial"/>
                <w:sz w:val="20"/>
              </w:rPr>
            </w:pPr>
            <w:r w:rsidRPr="00F36B3E">
              <w:rPr>
                <w:rFonts w:ascii="Arial" w:hAnsi="Arial" w:cs="Arial"/>
                <w:sz w:val="20"/>
              </w:rPr>
              <w:t>Date of Statement (DD/MM/YYYY)</w:t>
            </w:r>
          </w:p>
        </w:tc>
        <w:tc>
          <w:tcPr>
            <w:tcW w:w="5868" w:type="dxa"/>
            <w:shd w:val="clear" w:color="auto" w:fill="auto"/>
          </w:tcPr>
          <w:p w14:paraId="7ED9C83A" w14:textId="77777777" w:rsidR="007452A6" w:rsidRPr="00F36B3E" w:rsidRDefault="007452A6" w:rsidP="00D5780F">
            <w:pPr>
              <w:keepNext/>
              <w:spacing w:before="0" w:line="240" w:lineRule="auto"/>
              <w:rPr>
                <w:rFonts w:ascii="Arial" w:hAnsi="Arial" w:cs="Arial"/>
                <w:sz w:val="20"/>
              </w:rPr>
            </w:pPr>
          </w:p>
        </w:tc>
      </w:tr>
      <w:tr w:rsidR="007452A6" w:rsidRPr="00F36B3E" w14:paraId="5F8654AB" w14:textId="77777777" w:rsidTr="00D5780F">
        <w:trPr>
          <w:cantSplit/>
        </w:trPr>
        <w:tc>
          <w:tcPr>
            <w:tcW w:w="3330" w:type="dxa"/>
            <w:shd w:val="clear" w:color="auto" w:fill="auto"/>
          </w:tcPr>
          <w:p w14:paraId="43F023A9" w14:textId="77777777" w:rsidR="007452A6" w:rsidRPr="00F36B3E" w:rsidRDefault="007452A6" w:rsidP="00D5780F">
            <w:pPr>
              <w:keepNext/>
              <w:spacing w:before="0" w:line="240" w:lineRule="auto"/>
              <w:jc w:val="left"/>
              <w:rPr>
                <w:rFonts w:ascii="Arial" w:hAnsi="Arial" w:cs="Arial"/>
                <w:sz w:val="20"/>
              </w:rPr>
            </w:pPr>
            <w:r w:rsidRPr="00F36B3E">
              <w:rPr>
                <w:rFonts w:ascii="Arial" w:hAnsi="Arial" w:cs="Arial"/>
                <w:sz w:val="20"/>
              </w:rPr>
              <w:t>ICS serial number</w:t>
            </w:r>
          </w:p>
        </w:tc>
        <w:tc>
          <w:tcPr>
            <w:tcW w:w="5868" w:type="dxa"/>
            <w:shd w:val="clear" w:color="auto" w:fill="auto"/>
          </w:tcPr>
          <w:p w14:paraId="6E94DA44" w14:textId="77777777" w:rsidR="007452A6" w:rsidRPr="00F36B3E" w:rsidRDefault="007452A6" w:rsidP="00D5780F">
            <w:pPr>
              <w:keepNext/>
              <w:spacing w:before="0" w:line="240" w:lineRule="auto"/>
              <w:rPr>
                <w:rFonts w:ascii="Arial" w:hAnsi="Arial" w:cs="Arial"/>
                <w:sz w:val="20"/>
              </w:rPr>
            </w:pPr>
          </w:p>
        </w:tc>
      </w:tr>
      <w:tr w:rsidR="007452A6" w:rsidRPr="00F36B3E" w14:paraId="11ED4D80" w14:textId="77777777" w:rsidTr="00D5780F">
        <w:trPr>
          <w:cantSplit/>
          <w:trHeight w:val="20"/>
        </w:trPr>
        <w:tc>
          <w:tcPr>
            <w:tcW w:w="3330" w:type="dxa"/>
            <w:shd w:val="clear" w:color="auto" w:fill="auto"/>
          </w:tcPr>
          <w:p w14:paraId="3F6B089A" w14:textId="77777777" w:rsidR="007452A6" w:rsidRPr="00F36B3E" w:rsidRDefault="007452A6" w:rsidP="00D5780F">
            <w:pPr>
              <w:spacing w:before="0" w:line="240" w:lineRule="auto"/>
              <w:jc w:val="left"/>
              <w:rPr>
                <w:rFonts w:ascii="Arial" w:hAnsi="Arial" w:cs="Arial"/>
                <w:sz w:val="20"/>
              </w:rPr>
            </w:pPr>
            <w:r w:rsidRPr="00F36B3E">
              <w:rPr>
                <w:rFonts w:ascii="Arial" w:hAnsi="Arial" w:cs="Arial"/>
                <w:sz w:val="20"/>
              </w:rPr>
              <w:t>System Conformance statement cross-reference</w:t>
            </w:r>
          </w:p>
        </w:tc>
        <w:tc>
          <w:tcPr>
            <w:tcW w:w="5868" w:type="dxa"/>
            <w:shd w:val="clear" w:color="auto" w:fill="auto"/>
          </w:tcPr>
          <w:p w14:paraId="0835C5AE" w14:textId="77777777" w:rsidR="007452A6" w:rsidRPr="00F36B3E" w:rsidRDefault="007452A6" w:rsidP="00D5780F">
            <w:pPr>
              <w:spacing w:before="0" w:line="240" w:lineRule="auto"/>
              <w:rPr>
                <w:rFonts w:ascii="Arial" w:hAnsi="Arial" w:cs="Arial"/>
                <w:sz w:val="20"/>
              </w:rPr>
            </w:pPr>
          </w:p>
        </w:tc>
      </w:tr>
    </w:tbl>
    <w:p w14:paraId="57C2DE32" w14:textId="77777777" w:rsidR="007452A6" w:rsidRPr="00F36B3E" w:rsidRDefault="007452A6" w:rsidP="00177DC1">
      <w:pPr>
        <w:pStyle w:val="Annex4"/>
        <w:spacing w:before="480" w:after="240"/>
      </w:pPr>
      <w:r w:rsidRPr="00F36B3E">
        <w:t>Identification of Implementation Under Test</w:t>
      </w:r>
    </w:p>
    <w:tbl>
      <w:tblPr>
        <w:tblW w:w="0" w:type="auto"/>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CellMar>
          <w:top w:w="58" w:type="dxa"/>
          <w:left w:w="115" w:type="dxa"/>
          <w:bottom w:w="58" w:type="dxa"/>
          <w:right w:w="115" w:type="dxa"/>
        </w:tblCellMar>
        <w:tblLook w:val="04A0" w:firstRow="1" w:lastRow="0" w:firstColumn="1" w:lastColumn="0" w:noHBand="0" w:noVBand="1"/>
      </w:tblPr>
      <w:tblGrid>
        <w:gridCol w:w="2448"/>
        <w:gridCol w:w="6750"/>
      </w:tblGrid>
      <w:tr w:rsidR="007452A6" w:rsidRPr="00F36B3E" w14:paraId="09EE4B35" w14:textId="77777777" w:rsidTr="00D5780F">
        <w:trPr>
          <w:cantSplit/>
        </w:trPr>
        <w:tc>
          <w:tcPr>
            <w:tcW w:w="2448" w:type="dxa"/>
            <w:shd w:val="clear" w:color="auto" w:fill="auto"/>
          </w:tcPr>
          <w:p w14:paraId="69D314EE" w14:textId="77777777" w:rsidR="007452A6" w:rsidRPr="00F36B3E" w:rsidRDefault="007452A6" w:rsidP="00D5780F">
            <w:pPr>
              <w:spacing w:before="0" w:line="240" w:lineRule="auto"/>
              <w:rPr>
                <w:rFonts w:ascii="Arial" w:hAnsi="Arial" w:cs="Arial"/>
                <w:sz w:val="20"/>
              </w:rPr>
            </w:pPr>
            <w:r w:rsidRPr="00F36B3E">
              <w:rPr>
                <w:rFonts w:ascii="Arial" w:hAnsi="Arial" w:cs="Arial"/>
                <w:sz w:val="20"/>
              </w:rPr>
              <w:t xml:space="preserve">Implementation </w:t>
            </w:r>
            <w:r w:rsidR="00224008" w:rsidRPr="00F36B3E">
              <w:rPr>
                <w:rFonts w:ascii="Arial" w:hAnsi="Arial" w:cs="Arial"/>
                <w:sz w:val="20"/>
              </w:rPr>
              <w:t>Name</w:t>
            </w:r>
          </w:p>
        </w:tc>
        <w:tc>
          <w:tcPr>
            <w:tcW w:w="6750" w:type="dxa"/>
            <w:shd w:val="clear" w:color="auto" w:fill="auto"/>
          </w:tcPr>
          <w:p w14:paraId="61D6D676" w14:textId="77777777" w:rsidR="007452A6" w:rsidRPr="00F36B3E" w:rsidRDefault="007452A6" w:rsidP="00D5780F">
            <w:pPr>
              <w:spacing w:before="0" w:line="240" w:lineRule="auto"/>
              <w:rPr>
                <w:rFonts w:ascii="Arial" w:hAnsi="Arial" w:cs="Arial"/>
                <w:sz w:val="20"/>
              </w:rPr>
            </w:pPr>
          </w:p>
        </w:tc>
      </w:tr>
      <w:tr w:rsidR="007452A6" w:rsidRPr="00F36B3E" w14:paraId="3823D14D" w14:textId="77777777" w:rsidTr="00D5780F">
        <w:trPr>
          <w:cantSplit/>
          <w:trHeight w:val="20"/>
        </w:trPr>
        <w:tc>
          <w:tcPr>
            <w:tcW w:w="2448" w:type="dxa"/>
            <w:shd w:val="clear" w:color="auto" w:fill="auto"/>
          </w:tcPr>
          <w:p w14:paraId="15C7D7AB" w14:textId="77777777" w:rsidR="007452A6" w:rsidRPr="00F36B3E" w:rsidRDefault="007452A6" w:rsidP="00D5780F">
            <w:pPr>
              <w:spacing w:before="0" w:line="240" w:lineRule="auto"/>
              <w:rPr>
                <w:rFonts w:ascii="Arial" w:hAnsi="Arial" w:cs="Arial"/>
                <w:sz w:val="20"/>
              </w:rPr>
            </w:pPr>
            <w:r w:rsidRPr="00F36B3E">
              <w:rPr>
                <w:rFonts w:ascii="Arial" w:hAnsi="Arial" w:cs="Arial"/>
                <w:sz w:val="20"/>
              </w:rPr>
              <w:t xml:space="preserve">Implementation </w:t>
            </w:r>
            <w:r w:rsidR="00224008" w:rsidRPr="00F36B3E">
              <w:rPr>
                <w:rFonts w:ascii="Arial" w:hAnsi="Arial" w:cs="Arial"/>
                <w:sz w:val="20"/>
              </w:rPr>
              <w:t>Version</w:t>
            </w:r>
          </w:p>
        </w:tc>
        <w:tc>
          <w:tcPr>
            <w:tcW w:w="6750" w:type="dxa"/>
            <w:shd w:val="clear" w:color="auto" w:fill="auto"/>
          </w:tcPr>
          <w:p w14:paraId="2EA9836E" w14:textId="77777777" w:rsidR="007452A6" w:rsidRPr="00F36B3E" w:rsidRDefault="007452A6" w:rsidP="00D5780F">
            <w:pPr>
              <w:spacing w:before="0" w:line="240" w:lineRule="auto"/>
              <w:rPr>
                <w:rFonts w:ascii="Arial" w:hAnsi="Arial" w:cs="Arial"/>
                <w:sz w:val="20"/>
              </w:rPr>
            </w:pPr>
          </w:p>
        </w:tc>
      </w:tr>
      <w:tr w:rsidR="007452A6" w:rsidRPr="00F36B3E" w14:paraId="0E710931" w14:textId="77777777" w:rsidTr="00D5780F">
        <w:trPr>
          <w:cantSplit/>
        </w:trPr>
        <w:tc>
          <w:tcPr>
            <w:tcW w:w="2448" w:type="dxa"/>
            <w:shd w:val="clear" w:color="auto" w:fill="auto"/>
          </w:tcPr>
          <w:p w14:paraId="5121559B" w14:textId="77777777" w:rsidR="007452A6" w:rsidRPr="00F36B3E" w:rsidRDefault="007452A6" w:rsidP="00D5780F">
            <w:pPr>
              <w:spacing w:before="0" w:line="240" w:lineRule="auto"/>
              <w:rPr>
                <w:rFonts w:ascii="Arial" w:hAnsi="Arial" w:cs="Arial"/>
                <w:sz w:val="20"/>
              </w:rPr>
            </w:pPr>
            <w:r w:rsidRPr="00F36B3E">
              <w:rPr>
                <w:rFonts w:ascii="Arial" w:hAnsi="Arial" w:cs="Arial"/>
                <w:sz w:val="20"/>
              </w:rPr>
              <w:t>Special Configuration</w:t>
            </w:r>
          </w:p>
        </w:tc>
        <w:tc>
          <w:tcPr>
            <w:tcW w:w="6750" w:type="dxa"/>
            <w:shd w:val="clear" w:color="auto" w:fill="auto"/>
          </w:tcPr>
          <w:p w14:paraId="06DE04F6" w14:textId="77777777" w:rsidR="007452A6" w:rsidRPr="00F36B3E" w:rsidRDefault="007452A6" w:rsidP="00D5780F">
            <w:pPr>
              <w:spacing w:before="0" w:line="240" w:lineRule="auto"/>
              <w:rPr>
                <w:rFonts w:ascii="Arial" w:hAnsi="Arial" w:cs="Arial"/>
                <w:sz w:val="20"/>
              </w:rPr>
            </w:pPr>
          </w:p>
        </w:tc>
      </w:tr>
      <w:tr w:rsidR="007452A6" w:rsidRPr="00F36B3E" w14:paraId="477D3F94" w14:textId="77777777" w:rsidTr="00D5780F">
        <w:trPr>
          <w:cantSplit/>
        </w:trPr>
        <w:tc>
          <w:tcPr>
            <w:tcW w:w="2448" w:type="dxa"/>
            <w:shd w:val="clear" w:color="auto" w:fill="auto"/>
          </w:tcPr>
          <w:p w14:paraId="217A5CA4" w14:textId="77777777" w:rsidR="007452A6" w:rsidRPr="00F36B3E" w:rsidRDefault="007452A6" w:rsidP="00D5780F">
            <w:pPr>
              <w:spacing w:before="0" w:line="240" w:lineRule="auto"/>
              <w:rPr>
                <w:rFonts w:ascii="Arial" w:hAnsi="Arial" w:cs="Arial"/>
                <w:sz w:val="20"/>
              </w:rPr>
            </w:pPr>
            <w:r w:rsidRPr="00F36B3E">
              <w:rPr>
                <w:rFonts w:ascii="Arial" w:hAnsi="Arial" w:cs="Arial"/>
                <w:sz w:val="20"/>
              </w:rPr>
              <w:t>Other Information</w:t>
            </w:r>
          </w:p>
        </w:tc>
        <w:tc>
          <w:tcPr>
            <w:tcW w:w="6750" w:type="dxa"/>
            <w:shd w:val="clear" w:color="auto" w:fill="auto"/>
          </w:tcPr>
          <w:p w14:paraId="6E40D020" w14:textId="77777777" w:rsidR="007452A6" w:rsidRPr="00F36B3E" w:rsidRDefault="007452A6" w:rsidP="00D5780F">
            <w:pPr>
              <w:spacing w:before="0" w:line="240" w:lineRule="auto"/>
              <w:rPr>
                <w:rFonts w:ascii="Arial" w:hAnsi="Arial" w:cs="Arial"/>
                <w:sz w:val="20"/>
              </w:rPr>
            </w:pPr>
          </w:p>
        </w:tc>
      </w:tr>
    </w:tbl>
    <w:p w14:paraId="2AFCF698" w14:textId="77777777" w:rsidR="007452A6" w:rsidRPr="00F36B3E" w:rsidRDefault="007452A6" w:rsidP="00177DC1">
      <w:pPr>
        <w:pStyle w:val="Annex4"/>
        <w:spacing w:before="480" w:after="240"/>
      </w:pPr>
      <w:r w:rsidRPr="00F36B3E">
        <w:lastRenderedPageBreak/>
        <w:t>Identification of Supplier</w:t>
      </w:r>
    </w:p>
    <w:tbl>
      <w:tblPr>
        <w:tblW w:w="0" w:type="auto"/>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CellMar>
          <w:top w:w="58" w:type="dxa"/>
          <w:left w:w="115" w:type="dxa"/>
          <w:bottom w:w="58" w:type="dxa"/>
          <w:right w:w="115" w:type="dxa"/>
        </w:tblCellMar>
        <w:tblLook w:val="04A0" w:firstRow="1" w:lastRow="0" w:firstColumn="1" w:lastColumn="0" w:noHBand="0" w:noVBand="1"/>
      </w:tblPr>
      <w:tblGrid>
        <w:gridCol w:w="4068"/>
        <w:gridCol w:w="5148"/>
      </w:tblGrid>
      <w:tr w:rsidR="007452A6" w:rsidRPr="00F36B3E" w14:paraId="75DA0911" w14:textId="77777777" w:rsidTr="00D5780F">
        <w:trPr>
          <w:cantSplit/>
        </w:trPr>
        <w:tc>
          <w:tcPr>
            <w:tcW w:w="4068" w:type="dxa"/>
            <w:shd w:val="clear" w:color="auto" w:fill="auto"/>
          </w:tcPr>
          <w:p w14:paraId="458CF94A" w14:textId="77777777" w:rsidR="007452A6" w:rsidRPr="00F36B3E" w:rsidRDefault="007452A6" w:rsidP="00D5780F">
            <w:pPr>
              <w:keepNext/>
              <w:spacing w:before="0" w:line="240" w:lineRule="auto"/>
              <w:jc w:val="left"/>
              <w:rPr>
                <w:rFonts w:ascii="Arial" w:hAnsi="Arial" w:cs="Arial"/>
                <w:sz w:val="20"/>
              </w:rPr>
            </w:pPr>
            <w:r w:rsidRPr="00F36B3E">
              <w:rPr>
                <w:rFonts w:ascii="Arial" w:hAnsi="Arial" w:cs="Arial"/>
                <w:sz w:val="20"/>
              </w:rPr>
              <w:t>Supplier</w:t>
            </w:r>
          </w:p>
        </w:tc>
        <w:tc>
          <w:tcPr>
            <w:tcW w:w="5148" w:type="dxa"/>
            <w:shd w:val="clear" w:color="auto" w:fill="auto"/>
          </w:tcPr>
          <w:p w14:paraId="4C445E14" w14:textId="77777777" w:rsidR="007452A6" w:rsidRPr="00F36B3E" w:rsidRDefault="007452A6" w:rsidP="00D5780F">
            <w:pPr>
              <w:keepNext/>
              <w:spacing w:before="0" w:line="240" w:lineRule="auto"/>
              <w:rPr>
                <w:rFonts w:ascii="Arial" w:hAnsi="Arial" w:cs="Arial"/>
                <w:sz w:val="20"/>
              </w:rPr>
            </w:pPr>
          </w:p>
        </w:tc>
      </w:tr>
      <w:tr w:rsidR="007452A6" w:rsidRPr="00F36B3E" w14:paraId="30A5D9F8" w14:textId="77777777" w:rsidTr="00D5780F">
        <w:trPr>
          <w:cantSplit/>
        </w:trPr>
        <w:tc>
          <w:tcPr>
            <w:tcW w:w="4068" w:type="dxa"/>
            <w:shd w:val="clear" w:color="auto" w:fill="auto"/>
          </w:tcPr>
          <w:p w14:paraId="489ACF48" w14:textId="77777777" w:rsidR="007452A6" w:rsidRPr="00F36B3E" w:rsidRDefault="007452A6" w:rsidP="00D5780F">
            <w:pPr>
              <w:keepNext/>
              <w:spacing w:before="0" w:line="240" w:lineRule="auto"/>
              <w:jc w:val="left"/>
              <w:rPr>
                <w:rFonts w:ascii="Arial" w:hAnsi="Arial" w:cs="Arial"/>
                <w:sz w:val="20"/>
              </w:rPr>
            </w:pPr>
            <w:r w:rsidRPr="00F36B3E">
              <w:rPr>
                <w:rFonts w:ascii="Arial" w:hAnsi="Arial" w:cs="Arial"/>
                <w:sz w:val="20"/>
              </w:rPr>
              <w:t>Contact Point for Queries</w:t>
            </w:r>
          </w:p>
        </w:tc>
        <w:tc>
          <w:tcPr>
            <w:tcW w:w="5148" w:type="dxa"/>
            <w:shd w:val="clear" w:color="auto" w:fill="auto"/>
          </w:tcPr>
          <w:p w14:paraId="760ECB9A" w14:textId="77777777" w:rsidR="007452A6" w:rsidRPr="00F36B3E" w:rsidRDefault="007452A6" w:rsidP="00D5780F">
            <w:pPr>
              <w:keepNext/>
              <w:spacing w:before="0" w:line="240" w:lineRule="auto"/>
              <w:rPr>
                <w:rFonts w:ascii="Arial" w:hAnsi="Arial" w:cs="Arial"/>
                <w:sz w:val="20"/>
              </w:rPr>
            </w:pPr>
          </w:p>
        </w:tc>
      </w:tr>
      <w:tr w:rsidR="007452A6" w:rsidRPr="00F36B3E" w14:paraId="2F5F6194" w14:textId="77777777" w:rsidTr="00D5780F">
        <w:trPr>
          <w:cantSplit/>
        </w:trPr>
        <w:tc>
          <w:tcPr>
            <w:tcW w:w="4068" w:type="dxa"/>
            <w:shd w:val="clear" w:color="auto" w:fill="auto"/>
          </w:tcPr>
          <w:p w14:paraId="65A7BEDB" w14:textId="77777777" w:rsidR="007452A6" w:rsidRPr="00F36B3E" w:rsidRDefault="007452A6" w:rsidP="00D5780F">
            <w:pPr>
              <w:keepNext/>
              <w:spacing w:before="0" w:line="240" w:lineRule="auto"/>
              <w:jc w:val="left"/>
              <w:rPr>
                <w:rFonts w:ascii="Arial" w:hAnsi="Arial" w:cs="Arial"/>
                <w:sz w:val="20"/>
              </w:rPr>
            </w:pPr>
            <w:r w:rsidRPr="00F36B3E">
              <w:rPr>
                <w:rFonts w:ascii="Arial" w:hAnsi="Arial" w:cs="Arial"/>
                <w:sz w:val="20"/>
              </w:rPr>
              <w:t>Implementation Name(s) and Versions</w:t>
            </w:r>
          </w:p>
        </w:tc>
        <w:tc>
          <w:tcPr>
            <w:tcW w:w="5148" w:type="dxa"/>
            <w:shd w:val="clear" w:color="auto" w:fill="auto"/>
          </w:tcPr>
          <w:p w14:paraId="6F51C780" w14:textId="77777777" w:rsidR="007452A6" w:rsidRPr="00F36B3E" w:rsidRDefault="007452A6" w:rsidP="00D5780F">
            <w:pPr>
              <w:keepNext/>
              <w:spacing w:before="0" w:line="240" w:lineRule="auto"/>
              <w:rPr>
                <w:rFonts w:ascii="Arial" w:hAnsi="Arial" w:cs="Arial"/>
                <w:sz w:val="20"/>
              </w:rPr>
            </w:pPr>
          </w:p>
        </w:tc>
      </w:tr>
      <w:tr w:rsidR="007452A6" w:rsidRPr="00F36B3E" w14:paraId="38788024" w14:textId="77777777" w:rsidTr="00D5780F">
        <w:trPr>
          <w:cantSplit/>
          <w:trHeight w:val="20"/>
        </w:trPr>
        <w:tc>
          <w:tcPr>
            <w:tcW w:w="4068" w:type="dxa"/>
            <w:shd w:val="clear" w:color="auto" w:fill="auto"/>
          </w:tcPr>
          <w:p w14:paraId="792F29C7" w14:textId="77777777" w:rsidR="007452A6" w:rsidRPr="00F36B3E" w:rsidRDefault="007452A6" w:rsidP="00D5780F">
            <w:pPr>
              <w:spacing w:before="0" w:line="240" w:lineRule="auto"/>
              <w:jc w:val="left"/>
              <w:rPr>
                <w:rFonts w:ascii="Arial" w:hAnsi="Arial" w:cs="Arial"/>
                <w:sz w:val="20"/>
              </w:rPr>
            </w:pPr>
            <w:r w:rsidRPr="00F36B3E">
              <w:rPr>
                <w:rFonts w:ascii="Arial" w:hAnsi="Arial" w:cs="Arial"/>
                <w:sz w:val="20"/>
              </w:rPr>
              <w:t>Other information necessary for full identification, e.g., name(s) and version(s) for machines and/or operating systems;</w:t>
            </w:r>
          </w:p>
          <w:p w14:paraId="2162AE48" w14:textId="77777777" w:rsidR="007452A6" w:rsidRPr="00F36B3E" w:rsidRDefault="007452A6" w:rsidP="00D5780F">
            <w:pPr>
              <w:spacing w:before="0" w:line="240" w:lineRule="auto"/>
              <w:jc w:val="left"/>
              <w:rPr>
                <w:rFonts w:ascii="Arial" w:hAnsi="Arial" w:cs="Arial"/>
                <w:sz w:val="20"/>
              </w:rPr>
            </w:pPr>
          </w:p>
          <w:p w14:paraId="61C4C4B7" w14:textId="77777777" w:rsidR="007452A6" w:rsidRPr="00F36B3E" w:rsidRDefault="007452A6" w:rsidP="00D5780F">
            <w:pPr>
              <w:spacing w:before="0" w:line="240" w:lineRule="auto"/>
              <w:jc w:val="left"/>
              <w:rPr>
                <w:rFonts w:ascii="Arial" w:hAnsi="Arial" w:cs="Arial"/>
                <w:sz w:val="20"/>
              </w:rPr>
            </w:pPr>
            <w:r w:rsidRPr="00F36B3E">
              <w:rPr>
                <w:rFonts w:ascii="Arial" w:hAnsi="Arial" w:cs="Arial"/>
                <w:sz w:val="20"/>
              </w:rPr>
              <w:t>System Name(s)</w:t>
            </w:r>
          </w:p>
        </w:tc>
        <w:tc>
          <w:tcPr>
            <w:tcW w:w="5148" w:type="dxa"/>
            <w:shd w:val="clear" w:color="auto" w:fill="auto"/>
          </w:tcPr>
          <w:p w14:paraId="54BB8209" w14:textId="77777777" w:rsidR="007452A6" w:rsidRPr="00F36B3E" w:rsidRDefault="007452A6" w:rsidP="00D5780F">
            <w:pPr>
              <w:spacing w:before="0" w:line="240" w:lineRule="auto"/>
              <w:rPr>
                <w:rFonts w:ascii="Arial" w:hAnsi="Arial" w:cs="Arial"/>
                <w:sz w:val="20"/>
              </w:rPr>
            </w:pPr>
          </w:p>
        </w:tc>
      </w:tr>
    </w:tbl>
    <w:p w14:paraId="01D8BC00" w14:textId="77777777" w:rsidR="007452A6" w:rsidRPr="00F36B3E" w:rsidRDefault="007452A6" w:rsidP="00177DC1">
      <w:pPr>
        <w:pStyle w:val="Annex4"/>
        <w:spacing w:before="480" w:after="240"/>
      </w:pPr>
      <w:r w:rsidRPr="00F36B3E">
        <w:t>Identification of Specification</w:t>
      </w:r>
    </w:p>
    <w:tbl>
      <w:tblPr>
        <w:tblW w:w="0" w:type="auto"/>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ayout w:type="fixed"/>
        <w:tblCellMar>
          <w:top w:w="58" w:type="dxa"/>
          <w:left w:w="115" w:type="dxa"/>
          <w:bottom w:w="58" w:type="dxa"/>
          <w:right w:w="115" w:type="dxa"/>
        </w:tblCellMar>
        <w:tblLook w:val="04A0" w:firstRow="1" w:lastRow="0" w:firstColumn="1" w:lastColumn="0" w:noHBand="0" w:noVBand="1"/>
      </w:tblPr>
      <w:tblGrid>
        <w:gridCol w:w="6505"/>
        <w:gridCol w:w="2711"/>
      </w:tblGrid>
      <w:tr w:rsidR="007452A6" w:rsidRPr="00F36B3E" w14:paraId="0990D0A8" w14:textId="77777777" w:rsidTr="00D5780F">
        <w:trPr>
          <w:cantSplit/>
        </w:trPr>
        <w:tc>
          <w:tcPr>
            <w:tcW w:w="9216" w:type="dxa"/>
            <w:gridSpan w:val="2"/>
            <w:shd w:val="clear" w:color="auto" w:fill="auto"/>
          </w:tcPr>
          <w:p w14:paraId="72B0F415" w14:textId="77777777" w:rsidR="007452A6" w:rsidRPr="00F36B3E" w:rsidRDefault="00177DC1" w:rsidP="00177DC1">
            <w:pPr>
              <w:keepNext/>
              <w:spacing w:before="0" w:line="240" w:lineRule="auto"/>
              <w:rPr>
                <w:rFonts w:ascii="Arial" w:hAnsi="Arial" w:cs="Arial"/>
                <w:sz w:val="20"/>
              </w:rPr>
            </w:pPr>
            <w:r>
              <w:rPr>
                <w:rFonts w:ascii="Arial" w:hAnsi="Arial" w:cs="Arial"/>
                <w:sz w:val="20"/>
              </w:rPr>
              <w:t>[</w:t>
            </w:r>
            <w:r w:rsidR="007452A6" w:rsidRPr="00F36B3E">
              <w:rPr>
                <w:rFonts w:ascii="Arial" w:hAnsi="Arial" w:cs="Arial"/>
                <w:sz w:val="20"/>
              </w:rPr>
              <w:t xml:space="preserve">CCSDS </w:t>
            </w:r>
            <w:r>
              <w:rPr>
                <w:rFonts w:ascii="Arial" w:hAnsi="Arial" w:cs="Arial"/>
                <w:sz w:val="20"/>
              </w:rPr>
              <w:t>Document Number]</w:t>
            </w:r>
          </w:p>
        </w:tc>
      </w:tr>
      <w:tr w:rsidR="007452A6" w:rsidRPr="00F36B3E" w14:paraId="20DAD5A0" w14:textId="77777777" w:rsidTr="00D5780F">
        <w:trPr>
          <w:cantSplit/>
        </w:trPr>
        <w:tc>
          <w:tcPr>
            <w:tcW w:w="6505" w:type="dxa"/>
            <w:shd w:val="clear" w:color="auto" w:fill="auto"/>
          </w:tcPr>
          <w:p w14:paraId="13A16D5D" w14:textId="77777777" w:rsidR="007452A6" w:rsidRPr="00F36B3E" w:rsidRDefault="007452A6" w:rsidP="00D5780F">
            <w:pPr>
              <w:spacing w:before="0" w:line="240" w:lineRule="auto"/>
              <w:rPr>
                <w:rFonts w:ascii="Arial" w:hAnsi="Arial" w:cs="Arial"/>
                <w:sz w:val="20"/>
              </w:rPr>
            </w:pPr>
            <w:r w:rsidRPr="00F36B3E">
              <w:rPr>
                <w:rFonts w:ascii="Arial" w:hAnsi="Arial" w:cs="Arial"/>
                <w:sz w:val="20"/>
              </w:rPr>
              <w:t>Have any exceptions been required?</w:t>
            </w:r>
          </w:p>
          <w:p w14:paraId="32ED4255" w14:textId="77777777" w:rsidR="007452A6" w:rsidRPr="00F36B3E" w:rsidRDefault="007452A6" w:rsidP="002646AF">
            <w:pPr>
              <w:pStyle w:val="Notelevel1"/>
              <w:jc w:val="left"/>
            </w:pPr>
            <w:r w:rsidRPr="00F36B3E">
              <w:rPr>
                <w:rFonts w:ascii="Arial" w:hAnsi="Arial" w:cs="Arial"/>
                <w:sz w:val="20"/>
              </w:rPr>
              <w:t>NOTE</w:t>
            </w:r>
            <w:r w:rsidRPr="00F36B3E">
              <w:rPr>
                <w:rFonts w:ascii="Arial" w:hAnsi="Arial" w:cs="Arial"/>
                <w:sz w:val="20"/>
              </w:rPr>
              <w:tab/>
              <w:t>–</w:t>
            </w:r>
            <w:r w:rsidRPr="00F36B3E">
              <w:rPr>
                <w:rFonts w:ascii="Arial" w:hAnsi="Arial" w:cs="Arial"/>
                <w:sz w:val="20"/>
              </w:rPr>
              <w:tab/>
              <w:t>A YES answer means that the implementation does not conform to the Recommended Standard. Non-supported mandatory capabilities are to be identified in the ICS, with an explanation of why the implementation is non-conforming.</w:t>
            </w:r>
          </w:p>
        </w:tc>
        <w:tc>
          <w:tcPr>
            <w:tcW w:w="2711" w:type="dxa"/>
            <w:shd w:val="clear" w:color="auto" w:fill="auto"/>
          </w:tcPr>
          <w:p w14:paraId="53167D89" w14:textId="77777777" w:rsidR="007452A6" w:rsidRPr="00F36B3E" w:rsidRDefault="007452A6" w:rsidP="00D5780F">
            <w:pPr>
              <w:spacing w:before="0" w:line="240" w:lineRule="auto"/>
              <w:rPr>
                <w:rFonts w:ascii="Arial" w:hAnsi="Arial" w:cs="Arial"/>
                <w:sz w:val="20"/>
              </w:rPr>
            </w:pPr>
            <w:r w:rsidRPr="00F36B3E">
              <w:rPr>
                <w:rFonts w:ascii="Arial" w:hAnsi="Arial" w:cs="Arial"/>
                <w:sz w:val="20"/>
              </w:rPr>
              <w:t>Yes [  ]      No [  ]</w:t>
            </w:r>
          </w:p>
        </w:tc>
      </w:tr>
    </w:tbl>
    <w:p w14:paraId="06422156" w14:textId="77777777" w:rsidR="007452A6" w:rsidRPr="00F36B3E" w:rsidRDefault="007452A6" w:rsidP="00177DC1">
      <w:pPr>
        <w:pStyle w:val="Annex3"/>
        <w:spacing w:before="480"/>
      </w:pPr>
      <w:r w:rsidRPr="00F36B3E">
        <w:t>REQUIREMENTS LIST</w:t>
      </w:r>
    </w:p>
    <w:p w14:paraId="32059B49" w14:textId="77777777" w:rsidR="00177DC1" w:rsidRDefault="00177DC1" w:rsidP="00177DC1">
      <w:r>
        <w:t>[</w:t>
      </w:r>
      <w:r w:rsidR="00224008">
        <w:t>See</w:t>
      </w:r>
      <w:r>
        <w:t xml:space="preserve"> </w:t>
      </w:r>
      <w:r w:rsidRPr="00B815E0">
        <w:t xml:space="preserve">CCSDS A20.1-Y-1, </w:t>
      </w:r>
      <w:r w:rsidRPr="00B815E0">
        <w:rPr>
          <w:i/>
        </w:rPr>
        <w:t>CCSDS Implementation Conformance Statements</w:t>
      </w:r>
      <w:r w:rsidRPr="00B815E0">
        <w:t xml:space="preserve"> (Yellow Book, Issue 1, April 2014)</w:t>
      </w:r>
      <w:r>
        <w:t>.]</w:t>
      </w:r>
    </w:p>
    <w:p w14:paraId="1C231E75" w14:textId="77777777" w:rsidR="00B815E0" w:rsidRDefault="00B815E0" w:rsidP="00121A64"/>
    <w:p w14:paraId="5EB28344" w14:textId="77777777" w:rsidR="00B049F5" w:rsidRDefault="00B049F5" w:rsidP="00B049F5">
      <w:pPr>
        <w:pStyle w:val="Annex2"/>
        <w:numPr>
          <w:ilvl w:val="1"/>
          <w:numId w:val="131"/>
        </w:numPr>
        <w:spacing w:before="480"/>
        <w:rPr>
          <w:ins w:id="1214" w:author="Biggerstaff, Craig (JSC-DD22)[LOCKHEED MARTIN CORP]" w:date="2017-01-19T12:45:00Z"/>
        </w:rPr>
      </w:pPr>
      <w:ins w:id="1215" w:author="Biggerstaff, Craig (JSC-DD22)[LOCKHEED MARTIN CORP]" w:date="2017-01-19T12:45:00Z">
        <w:r w:rsidRPr="00634355">
          <w:t>Introduction</w:t>
        </w:r>
      </w:ins>
    </w:p>
    <w:p w14:paraId="0162A01F" w14:textId="77777777" w:rsidR="00B049F5" w:rsidRPr="002129C9" w:rsidRDefault="00B049F5" w:rsidP="00B049F5">
      <w:pPr>
        <w:pStyle w:val="Annex3"/>
        <w:numPr>
          <w:ilvl w:val="2"/>
          <w:numId w:val="131"/>
        </w:numPr>
        <w:rPr>
          <w:ins w:id="1216" w:author="Biggerstaff, Craig (JSC-DD22)[LOCKHEED MARTIN CORP]" w:date="2017-01-19T12:45:00Z"/>
        </w:rPr>
      </w:pPr>
      <w:ins w:id="1217" w:author="Biggerstaff, Craig (JSC-DD22)[LOCKHEED MARTIN CORP]" w:date="2017-01-19T12:45:00Z">
        <w:r>
          <w:t>Overview</w:t>
        </w:r>
      </w:ins>
    </w:p>
    <w:p w14:paraId="3FA585A0" w14:textId="77777777" w:rsidR="00B049F5" w:rsidRPr="000B2F3D" w:rsidRDefault="00B049F5" w:rsidP="00B049F5">
      <w:pPr>
        <w:rPr>
          <w:ins w:id="1218" w:author="Biggerstaff, Craig (JSC-DD22)[LOCKHEED MARTIN CORP]" w:date="2017-01-19T12:45:00Z"/>
          <w:spacing w:val="-2"/>
        </w:rPr>
      </w:pPr>
      <w:ins w:id="1219" w:author="Biggerstaff, Craig (JSC-DD22)[LOCKHEED MARTIN CORP]" w:date="2017-01-19T12:45:00Z">
        <w:r w:rsidRPr="000B2F3D">
          <w:rPr>
            <w:spacing w:val="-2"/>
          </w:rPr>
          <w:t>To evaluate conformance of a particular implementation, it is necessary to have a statement of which capabilities and options have been implemented for a given protocol specification. Such a statement is called a Protocol Implementation Conformance Statement (PICS).  This annex provides the PICS proforma for the Space Data Link Security Protocol in compliance with the relevant requirements, and in accordance with the relevant guidance given in ISO/IEC 9646-7.</w:t>
        </w:r>
      </w:ins>
    </w:p>
    <w:p w14:paraId="4C042617" w14:textId="77777777" w:rsidR="00B049F5" w:rsidRPr="00634355" w:rsidRDefault="00B049F5" w:rsidP="00B049F5">
      <w:pPr>
        <w:pStyle w:val="Annex3"/>
        <w:numPr>
          <w:ilvl w:val="2"/>
          <w:numId w:val="131"/>
        </w:numPr>
        <w:spacing w:before="440"/>
        <w:rPr>
          <w:ins w:id="1220" w:author="Biggerstaff, Craig (JSC-DD22)[LOCKHEED MARTIN CORP]" w:date="2017-01-19T12:45:00Z"/>
        </w:rPr>
      </w:pPr>
      <w:ins w:id="1221" w:author="Biggerstaff, Craig (JSC-DD22)[LOCKHEED MARTIN CORP]" w:date="2017-01-19T12:45:00Z">
        <w:r w:rsidRPr="00634355">
          <w:t>Conformance to this PICS proforma</w:t>
        </w:r>
      </w:ins>
    </w:p>
    <w:p w14:paraId="563612ED" w14:textId="77777777" w:rsidR="00B049F5" w:rsidRPr="00634355" w:rsidRDefault="00B049F5" w:rsidP="00B049F5">
      <w:pPr>
        <w:rPr>
          <w:ins w:id="1222" w:author="Biggerstaff, Craig (JSC-DD22)[LOCKHEED MARTIN CORP]" w:date="2017-01-19T12:45:00Z"/>
        </w:rPr>
      </w:pPr>
      <w:ins w:id="1223" w:author="Biggerstaff, Craig (JSC-DD22)[LOCKHEED MARTIN CORP]" w:date="2017-01-19T12:45:00Z">
        <w:r w:rsidRPr="00634355">
          <w:t xml:space="preserve">If it is claimed to conform to this Recommended Standard, the actual PICS proforma to be filled in by a supplier shall be technically equivalent to the text of the PICS proforma in this </w:t>
        </w:r>
        <w:r w:rsidRPr="00634355">
          <w:lastRenderedPageBreak/>
          <w:t xml:space="preserve">annex, and shall preserve the numbering/naming and ordering of the PICS proforma items.  A PICS which conforms to this Recommended Standard shall be a conforming PICS proforma completed in accordance with the instructions for completion given in </w:t>
        </w:r>
        <w:r w:rsidRPr="00634355">
          <w:fldChar w:fldCharType="begin"/>
        </w:r>
        <w:r w:rsidRPr="00634355">
          <w:instrText xml:space="preserve"> REF _Ref310246429 \r \h </w:instrText>
        </w:r>
        <w:r w:rsidRPr="00634355">
          <w:fldChar w:fldCharType="separate"/>
        </w:r>
        <w:r>
          <w:t>A2</w:t>
        </w:r>
        <w:r w:rsidRPr="00634355">
          <w:fldChar w:fldCharType="end"/>
        </w:r>
        <w:r w:rsidRPr="00634355">
          <w:t>.</w:t>
        </w:r>
      </w:ins>
    </w:p>
    <w:p w14:paraId="7380EE61" w14:textId="77777777" w:rsidR="00B049F5" w:rsidRPr="00634355" w:rsidRDefault="00B049F5" w:rsidP="00B049F5">
      <w:pPr>
        <w:pStyle w:val="Annex3"/>
        <w:numPr>
          <w:ilvl w:val="2"/>
          <w:numId w:val="131"/>
        </w:numPr>
        <w:spacing w:before="440"/>
        <w:rPr>
          <w:ins w:id="1224" w:author="Biggerstaff, Craig (JSC-DD22)[LOCKHEED MARTIN CORP]" w:date="2017-01-19T12:45:00Z"/>
        </w:rPr>
      </w:pPr>
      <w:ins w:id="1225" w:author="Biggerstaff, Craig (JSC-DD22)[LOCKHEED MARTIN CORP]" w:date="2017-01-19T12:45:00Z">
        <w:r w:rsidRPr="00634355">
          <w:t>Copyright</w:t>
        </w:r>
      </w:ins>
    </w:p>
    <w:p w14:paraId="3445E8BD" w14:textId="77777777" w:rsidR="00B049F5" w:rsidRPr="00634355" w:rsidRDefault="00B049F5" w:rsidP="00B049F5">
      <w:pPr>
        <w:rPr>
          <w:ins w:id="1226" w:author="Biggerstaff, Craig (JSC-DD22)[LOCKHEED MARTIN CORP]" w:date="2017-01-19T12:45:00Z"/>
        </w:rPr>
      </w:pPr>
      <w:ins w:id="1227" w:author="Biggerstaff, Craig (JSC-DD22)[LOCKHEED MARTIN CORP]" w:date="2017-01-19T12:45:00Z">
        <w:r w:rsidRPr="00634355">
          <w:t>Users of this Recommended Standard may freely reproduce this PICS proforma so that it can be used for its intended purpose and may further publish the completed PICS.</w:t>
        </w:r>
      </w:ins>
    </w:p>
    <w:p w14:paraId="78FE6AE8" w14:textId="77777777" w:rsidR="00B049F5" w:rsidRDefault="00B049F5" w:rsidP="00B049F5">
      <w:pPr>
        <w:pStyle w:val="Annex2"/>
        <w:numPr>
          <w:ilvl w:val="1"/>
          <w:numId w:val="131"/>
        </w:numPr>
        <w:spacing w:before="440"/>
        <w:rPr>
          <w:ins w:id="1228" w:author="Biggerstaff, Craig (JSC-DD22)[LOCKHEED MARTIN CORP]" w:date="2017-01-19T12:45:00Z"/>
        </w:rPr>
      </w:pPr>
      <w:bookmarkStart w:id="1229" w:name="_Ref310246429"/>
      <w:ins w:id="1230" w:author="Biggerstaff, Craig (JSC-DD22)[LOCKHEED MARTIN CORP]" w:date="2017-01-19T12:45:00Z">
        <w:r w:rsidRPr="00634355">
          <w:t>Instructions for completing the PICS proforma</w:t>
        </w:r>
        <w:bookmarkEnd w:id="1229"/>
      </w:ins>
    </w:p>
    <w:p w14:paraId="535834BA" w14:textId="77777777" w:rsidR="00B049F5" w:rsidRPr="002129C9" w:rsidRDefault="00B049F5" w:rsidP="00B049F5">
      <w:pPr>
        <w:pStyle w:val="Annex3"/>
        <w:numPr>
          <w:ilvl w:val="2"/>
          <w:numId w:val="131"/>
        </w:numPr>
        <w:rPr>
          <w:ins w:id="1231" w:author="Biggerstaff, Craig (JSC-DD22)[LOCKHEED MARTIN CORP]" w:date="2017-01-19T12:45:00Z"/>
        </w:rPr>
      </w:pPr>
      <w:ins w:id="1232" w:author="Biggerstaff, Craig (JSC-DD22)[LOCKHEED MARTIN CORP]" w:date="2017-01-19T12:45:00Z">
        <w:r>
          <w:t>Overview</w:t>
        </w:r>
      </w:ins>
    </w:p>
    <w:p w14:paraId="79EB9384" w14:textId="77777777" w:rsidR="00B049F5" w:rsidRPr="00634355" w:rsidRDefault="00B049F5" w:rsidP="00B049F5">
      <w:pPr>
        <w:rPr>
          <w:ins w:id="1233" w:author="Biggerstaff, Craig (JSC-DD22)[LOCKHEED MARTIN CORP]" w:date="2017-01-19T12:45:00Z"/>
        </w:rPr>
      </w:pPr>
      <w:ins w:id="1234" w:author="Biggerstaff, Craig (JSC-DD22)[LOCKHEED MARTIN CORP]" w:date="2017-01-19T12:45:00Z">
        <w:r w:rsidRPr="00634355">
          <w:t>In order to reduce the size of tables in the PICS proforma, notations have been introduced that have allowed the use of a multi-column layout, where the columns are headed ‘Status’, and ‘Support’. The definition of each of these follows.</w:t>
        </w:r>
      </w:ins>
    </w:p>
    <w:p w14:paraId="5D8727E3" w14:textId="77777777" w:rsidR="00B049F5" w:rsidRPr="00634355" w:rsidRDefault="00B049F5" w:rsidP="00B049F5">
      <w:pPr>
        <w:pStyle w:val="Annex3"/>
        <w:numPr>
          <w:ilvl w:val="2"/>
          <w:numId w:val="131"/>
        </w:numPr>
        <w:rPr>
          <w:ins w:id="1235" w:author="Biggerstaff, Craig (JSC-DD22)[LOCKHEED MARTIN CORP]" w:date="2017-01-19T12:45:00Z"/>
        </w:rPr>
      </w:pPr>
      <w:ins w:id="1236" w:author="Biggerstaff, Craig (JSC-DD22)[LOCKHEED MARTIN CORP]" w:date="2017-01-19T12:45:00Z">
        <w:r w:rsidRPr="00634355">
          <w:t>Status column</w:t>
        </w:r>
      </w:ins>
    </w:p>
    <w:p w14:paraId="25120FE6" w14:textId="77777777" w:rsidR="00B049F5" w:rsidRPr="00634355" w:rsidRDefault="00B049F5" w:rsidP="00B049F5">
      <w:pPr>
        <w:keepNext/>
        <w:rPr>
          <w:ins w:id="1237" w:author="Biggerstaff, Craig (JSC-DD22)[LOCKHEED MARTIN CORP]" w:date="2017-01-19T12:45:00Z"/>
        </w:rPr>
      </w:pPr>
      <w:ins w:id="1238" w:author="Biggerstaff, Craig (JSC-DD22)[LOCKHEED MARTIN CORP]" w:date="2017-01-19T12:45:00Z">
        <w:r w:rsidRPr="00634355">
          <w:t>The ‘Status’ column indicates the level of support required for conformance to the standard. The values are as follows:</w:t>
        </w:r>
      </w:ins>
    </w:p>
    <w:p w14:paraId="40F8BBA1" w14:textId="77777777" w:rsidR="00B049F5" w:rsidRPr="00634355" w:rsidRDefault="00B049F5" w:rsidP="00B049F5">
      <w:pPr>
        <w:pStyle w:val="Notelevel1"/>
        <w:rPr>
          <w:ins w:id="1239" w:author="Biggerstaff, Craig (JSC-DD22)[LOCKHEED MARTIN CORP]" w:date="2017-01-19T12:45:00Z"/>
        </w:rPr>
      </w:pPr>
      <w:ins w:id="1240" w:author="Biggerstaff, Craig (JSC-DD22)[LOCKHEED MARTIN CORP]" w:date="2017-01-19T12:45:00Z">
        <w:r w:rsidRPr="00634355">
          <w:rPr>
            <w:b/>
          </w:rPr>
          <w:t>M</w:t>
        </w:r>
        <w:r w:rsidRPr="00634355">
          <w:tab/>
        </w:r>
        <w:r w:rsidRPr="00634355">
          <w:tab/>
          <w:t>Mandatory support is required.</w:t>
        </w:r>
      </w:ins>
    </w:p>
    <w:p w14:paraId="2142D77F" w14:textId="77777777" w:rsidR="00B049F5" w:rsidRPr="00634355" w:rsidRDefault="00B049F5" w:rsidP="00B049F5">
      <w:pPr>
        <w:pStyle w:val="Notelevel1"/>
        <w:rPr>
          <w:ins w:id="1241" w:author="Biggerstaff, Craig (JSC-DD22)[LOCKHEED MARTIN CORP]" w:date="2017-01-19T12:45:00Z"/>
        </w:rPr>
      </w:pPr>
      <w:ins w:id="1242" w:author="Biggerstaff, Craig (JSC-DD22)[LOCKHEED MARTIN CORP]" w:date="2017-01-19T12:45:00Z">
        <w:r w:rsidRPr="00634355">
          <w:rPr>
            <w:b/>
          </w:rPr>
          <w:t>O</w:t>
        </w:r>
        <w:r w:rsidRPr="00634355">
          <w:tab/>
        </w:r>
        <w:r w:rsidRPr="00634355">
          <w:tab/>
          <w:t>Optional support is permitted for conformance to the standard.  If implemented, it must conform to the specifications and restrictions contained in the standard.  These restrictions may affect the optionality of other items.</w:t>
        </w:r>
      </w:ins>
    </w:p>
    <w:p w14:paraId="1C51EBF8" w14:textId="77777777" w:rsidR="00B049F5" w:rsidRPr="00634355" w:rsidRDefault="00B049F5" w:rsidP="00B049F5">
      <w:pPr>
        <w:pStyle w:val="Notelevel1"/>
        <w:rPr>
          <w:ins w:id="1243" w:author="Biggerstaff, Craig (JSC-DD22)[LOCKHEED MARTIN CORP]" w:date="2017-01-19T12:45:00Z"/>
        </w:rPr>
      </w:pPr>
      <w:ins w:id="1244" w:author="Biggerstaff, Craig (JSC-DD22)[LOCKHEED MARTIN CORP]" w:date="2017-01-19T12:45:00Z">
        <w:r w:rsidRPr="00634355">
          <w:rPr>
            <w:b/>
          </w:rPr>
          <w:t>O.</w:t>
        </w:r>
        <w:r w:rsidRPr="00634355">
          <w:rPr>
            <w:b/>
            <w:i/>
          </w:rPr>
          <w:t>n</w:t>
        </w:r>
        <w:r w:rsidRPr="00634355">
          <w:tab/>
        </w:r>
        <w:r w:rsidRPr="00634355">
          <w:tab/>
          <w:t xml:space="preserve">The item is optional, but support of at least one of the options labeled with the same number </w:t>
        </w:r>
        <w:r w:rsidRPr="00634355">
          <w:rPr>
            <w:i/>
          </w:rPr>
          <w:t>n</w:t>
        </w:r>
        <w:r w:rsidRPr="00634355">
          <w:t xml:space="preserve"> is mandatory.  The definitions for the qualification statements used in this annex are written under the tables in which they appear.</w:t>
        </w:r>
      </w:ins>
    </w:p>
    <w:p w14:paraId="0DD651DA" w14:textId="77777777" w:rsidR="00B049F5" w:rsidRPr="00634355" w:rsidRDefault="00B049F5" w:rsidP="00B049F5">
      <w:pPr>
        <w:pStyle w:val="Notelevel1"/>
        <w:rPr>
          <w:ins w:id="1245" w:author="Biggerstaff, Craig (JSC-DD22)[LOCKHEED MARTIN CORP]" w:date="2017-01-19T12:45:00Z"/>
        </w:rPr>
      </w:pPr>
      <w:ins w:id="1246" w:author="Biggerstaff, Craig (JSC-DD22)[LOCKHEED MARTIN CORP]" w:date="2017-01-19T12:45:00Z">
        <w:r w:rsidRPr="00634355">
          <w:rPr>
            <w:b/>
          </w:rPr>
          <w:t>C.</w:t>
        </w:r>
        <w:r w:rsidRPr="00634355">
          <w:rPr>
            <w:b/>
            <w:i/>
          </w:rPr>
          <w:t>n</w:t>
        </w:r>
        <w:r w:rsidRPr="00634355">
          <w:tab/>
        </w:r>
        <w:r w:rsidRPr="00634355">
          <w:tab/>
          <w:t xml:space="preserve">The item is conditional (where </w:t>
        </w:r>
        <w:r w:rsidRPr="00634355">
          <w:rPr>
            <w:i/>
          </w:rPr>
          <w:t>n</w:t>
        </w:r>
        <w:r w:rsidRPr="00634355">
          <w:t xml:space="preserve"> is the number which identifies the applicable condition). The definitions for the conditional statements used in this annex are written under the tables in which they appear.</w:t>
        </w:r>
      </w:ins>
    </w:p>
    <w:p w14:paraId="720ED9FB" w14:textId="77777777" w:rsidR="00B049F5" w:rsidRPr="00634355" w:rsidRDefault="00B049F5" w:rsidP="00B049F5">
      <w:pPr>
        <w:pStyle w:val="Notelevel1"/>
        <w:rPr>
          <w:ins w:id="1247" w:author="Biggerstaff, Craig (JSC-DD22)[LOCKHEED MARTIN CORP]" w:date="2017-01-19T12:45:00Z"/>
        </w:rPr>
      </w:pPr>
      <w:ins w:id="1248" w:author="Biggerstaff, Craig (JSC-DD22)[LOCKHEED MARTIN CORP]" w:date="2017-01-19T12:45:00Z">
        <w:r w:rsidRPr="00634355">
          <w:rPr>
            <w:b/>
          </w:rPr>
          <w:t>n/a</w:t>
        </w:r>
        <w:r w:rsidRPr="00634355">
          <w:tab/>
        </w:r>
        <w:r w:rsidRPr="00634355">
          <w:tab/>
          <w:t>The item is not applicable.</w:t>
        </w:r>
      </w:ins>
    </w:p>
    <w:p w14:paraId="3ECD5E75" w14:textId="77777777" w:rsidR="00B049F5" w:rsidRPr="00634355" w:rsidRDefault="00B049F5" w:rsidP="00B049F5">
      <w:pPr>
        <w:pStyle w:val="Annex3"/>
        <w:numPr>
          <w:ilvl w:val="2"/>
          <w:numId w:val="131"/>
        </w:numPr>
        <w:spacing w:before="480"/>
        <w:rPr>
          <w:ins w:id="1249" w:author="Biggerstaff, Craig (JSC-DD22)[LOCKHEED MARTIN CORP]" w:date="2017-01-19T12:45:00Z"/>
        </w:rPr>
      </w:pPr>
      <w:ins w:id="1250" w:author="Biggerstaff, Craig (JSC-DD22)[LOCKHEED MARTIN CORP]" w:date="2017-01-19T12:45:00Z">
        <w:r w:rsidRPr="00634355">
          <w:t>Support column</w:t>
        </w:r>
      </w:ins>
    </w:p>
    <w:p w14:paraId="67AD741C" w14:textId="77777777" w:rsidR="00B049F5" w:rsidRPr="00634355" w:rsidRDefault="00B049F5" w:rsidP="00B049F5">
      <w:pPr>
        <w:rPr>
          <w:ins w:id="1251" w:author="Biggerstaff, Craig (JSC-DD22)[LOCKHEED MARTIN CORP]" w:date="2017-01-19T12:45:00Z"/>
        </w:rPr>
      </w:pPr>
      <w:ins w:id="1252" w:author="Biggerstaff, Craig (JSC-DD22)[LOCKHEED MARTIN CORP]" w:date="2017-01-19T12:45:00Z">
        <w:r w:rsidRPr="00634355">
          <w:t>The ‘Support’ column shall be completed by the supplier or implementer to indicate the level of implementation of each feature. The proforma has been designed such that the only entries required in the ‘Support’ column are:</w:t>
        </w:r>
      </w:ins>
    </w:p>
    <w:p w14:paraId="044C4C90" w14:textId="77777777" w:rsidR="00B049F5" w:rsidRPr="00634355" w:rsidRDefault="00B049F5" w:rsidP="00B049F5">
      <w:pPr>
        <w:pStyle w:val="Notelevel1"/>
        <w:rPr>
          <w:ins w:id="1253" w:author="Biggerstaff, Craig (JSC-DD22)[LOCKHEED MARTIN CORP]" w:date="2017-01-19T12:45:00Z"/>
        </w:rPr>
      </w:pPr>
      <w:ins w:id="1254" w:author="Biggerstaff, Craig (JSC-DD22)[LOCKHEED MARTIN CORP]" w:date="2017-01-19T12:45:00Z">
        <w:r w:rsidRPr="00634355">
          <w:rPr>
            <w:b/>
          </w:rPr>
          <w:t>Y</w:t>
        </w:r>
        <w:r w:rsidRPr="00634355">
          <w:tab/>
        </w:r>
        <w:r w:rsidRPr="00634355">
          <w:tab/>
          <w:t>Yes, the feature has been implemented.</w:t>
        </w:r>
      </w:ins>
    </w:p>
    <w:p w14:paraId="7E21E37C" w14:textId="77777777" w:rsidR="00B049F5" w:rsidRPr="00634355" w:rsidRDefault="00B049F5" w:rsidP="00B049F5">
      <w:pPr>
        <w:pStyle w:val="Notelevel1"/>
        <w:rPr>
          <w:ins w:id="1255" w:author="Biggerstaff, Craig (JSC-DD22)[LOCKHEED MARTIN CORP]" w:date="2017-01-19T12:45:00Z"/>
        </w:rPr>
      </w:pPr>
      <w:ins w:id="1256" w:author="Biggerstaff, Craig (JSC-DD22)[LOCKHEED MARTIN CORP]" w:date="2017-01-19T12:45:00Z">
        <w:r w:rsidRPr="00634355">
          <w:rPr>
            <w:b/>
          </w:rPr>
          <w:lastRenderedPageBreak/>
          <w:t>N</w:t>
        </w:r>
        <w:r w:rsidRPr="00634355">
          <w:tab/>
        </w:r>
        <w:r w:rsidRPr="00634355">
          <w:tab/>
          <w:t>No, the feature has not been implemented.</w:t>
        </w:r>
      </w:ins>
    </w:p>
    <w:p w14:paraId="75210E92" w14:textId="77777777" w:rsidR="00B049F5" w:rsidRPr="00634355" w:rsidRDefault="00B049F5" w:rsidP="00B049F5">
      <w:pPr>
        <w:pStyle w:val="Notelevel1"/>
        <w:rPr>
          <w:ins w:id="1257" w:author="Biggerstaff, Craig (JSC-DD22)[LOCKHEED MARTIN CORP]" w:date="2017-01-19T12:45:00Z"/>
        </w:rPr>
      </w:pPr>
      <w:ins w:id="1258" w:author="Biggerstaff, Craig (JSC-DD22)[LOCKHEED MARTIN CORP]" w:date="2017-01-19T12:45:00Z">
        <w:r w:rsidRPr="00634355">
          <w:rPr>
            <w:b/>
          </w:rPr>
          <w:t>–</w:t>
        </w:r>
        <w:r w:rsidRPr="00634355">
          <w:tab/>
        </w:r>
        <w:r w:rsidRPr="00634355">
          <w:tab/>
          <w:t>The item is not applicable.</w:t>
        </w:r>
      </w:ins>
    </w:p>
    <w:p w14:paraId="1038E111" w14:textId="77777777" w:rsidR="00B049F5" w:rsidRPr="00634355" w:rsidRDefault="00B049F5" w:rsidP="00B049F5">
      <w:pPr>
        <w:pStyle w:val="Annex3"/>
        <w:numPr>
          <w:ilvl w:val="2"/>
          <w:numId w:val="131"/>
        </w:numPr>
        <w:spacing w:before="480"/>
        <w:rPr>
          <w:ins w:id="1259" w:author="Biggerstaff, Craig (JSC-DD22)[LOCKHEED MARTIN CORP]" w:date="2017-01-19T12:45:00Z"/>
        </w:rPr>
      </w:pPr>
      <w:ins w:id="1260" w:author="Biggerstaff, Craig (JSC-DD22)[LOCKHEED MARTIN CORP]" w:date="2017-01-19T12:45:00Z">
        <w:r w:rsidRPr="00634355">
          <w:t>Item reference numbers</w:t>
        </w:r>
      </w:ins>
    </w:p>
    <w:p w14:paraId="711EFD8C" w14:textId="77777777" w:rsidR="00B049F5" w:rsidRPr="00634355" w:rsidRDefault="00B049F5" w:rsidP="00B049F5">
      <w:pPr>
        <w:rPr>
          <w:ins w:id="1261" w:author="Biggerstaff, Craig (JSC-DD22)[LOCKHEED MARTIN CORP]" w:date="2017-01-19T12:45:00Z"/>
        </w:rPr>
      </w:pPr>
      <w:ins w:id="1262" w:author="Biggerstaff, Craig (JSC-DD22)[LOCKHEED MARTIN CORP]" w:date="2017-01-19T12:45:00Z">
        <w:r w:rsidRPr="00634355">
          <w:t>Each line within the PICS proforma which requires implementation detail to be entered is numbered at the left hand edge of the line. This numbering is included as a means of uniquely identifying all possible implementation details within the PICS proforma. The need for such unique referencing has been identified by the testing bodies.</w:t>
        </w:r>
      </w:ins>
    </w:p>
    <w:p w14:paraId="4CF1E2CA" w14:textId="77777777" w:rsidR="00B049F5" w:rsidRPr="00634355" w:rsidRDefault="00B049F5" w:rsidP="00B049F5">
      <w:pPr>
        <w:rPr>
          <w:ins w:id="1263" w:author="Biggerstaff, Craig (JSC-DD22)[LOCKHEED MARTIN CORP]" w:date="2017-01-19T12:45:00Z"/>
        </w:rPr>
      </w:pPr>
      <w:ins w:id="1264" w:author="Biggerstaff, Craig (JSC-DD22)[LOCKHEED MARTIN CORP]" w:date="2017-01-19T12:45:00Z">
        <w:r w:rsidRPr="00634355">
          <w:t>The means of referencing individual responses should be to specify the following sequence:</w:t>
        </w:r>
      </w:ins>
    </w:p>
    <w:p w14:paraId="76962DD4" w14:textId="77777777" w:rsidR="00B049F5" w:rsidRPr="00634355" w:rsidRDefault="00B049F5" w:rsidP="00B049F5">
      <w:pPr>
        <w:pStyle w:val="List"/>
        <w:numPr>
          <w:ilvl w:val="0"/>
          <w:numId w:val="161"/>
        </w:numPr>
        <w:tabs>
          <w:tab w:val="clear" w:pos="360"/>
          <w:tab w:val="num" w:pos="720"/>
        </w:tabs>
        <w:ind w:left="720"/>
        <w:rPr>
          <w:ins w:id="1265" w:author="Biggerstaff, Craig (JSC-DD22)[LOCKHEED MARTIN CORP]" w:date="2017-01-19T12:45:00Z"/>
        </w:rPr>
      </w:pPr>
      <w:ins w:id="1266" w:author="Biggerstaff, Craig (JSC-DD22)[LOCKHEED MARTIN CORP]" w:date="2017-01-19T12:45:00Z">
        <w:r w:rsidRPr="00634355">
          <w:t>a reference to the smallest subsection enclosing the relevant item;</w:t>
        </w:r>
      </w:ins>
    </w:p>
    <w:p w14:paraId="7A692508" w14:textId="77777777" w:rsidR="00B049F5" w:rsidRPr="00634355" w:rsidRDefault="00B049F5" w:rsidP="00B049F5">
      <w:pPr>
        <w:pStyle w:val="List"/>
        <w:numPr>
          <w:ilvl w:val="0"/>
          <w:numId w:val="161"/>
        </w:numPr>
        <w:ind w:left="720"/>
        <w:rPr>
          <w:ins w:id="1267" w:author="Biggerstaff, Craig (JSC-DD22)[LOCKHEED MARTIN CORP]" w:date="2017-01-19T12:45:00Z"/>
        </w:rPr>
      </w:pPr>
      <w:ins w:id="1268" w:author="Biggerstaff, Craig (JSC-DD22)[LOCKHEED MARTIN CORP]" w:date="2017-01-19T12:45:00Z">
        <w:r w:rsidRPr="00634355">
          <w:t>a solidus character, ‘/’;</w:t>
        </w:r>
      </w:ins>
    </w:p>
    <w:p w14:paraId="2EBEB066" w14:textId="77777777" w:rsidR="00B049F5" w:rsidRPr="00634355" w:rsidRDefault="00B049F5" w:rsidP="00B049F5">
      <w:pPr>
        <w:pStyle w:val="List"/>
        <w:numPr>
          <w:ilvl w:val="0"/>
          <w:numId w:val="161"/>
        </w:numPr>
        <w:ind w:left="720"/>
        <w:rPr>
          <w:ins w:id="1269" w:author="Biggerstaff, Craig (JSC-DD22)[LOCKHEED MARTIN CORP]" w:date="2017-01-19T12:45:00Z"/>
        </w:rPr>
      </w:pPr>
      <w:ins w:id="1270" w:author="Biggerstaff, Craig (JSC-DD22)[LOCKHEED MARTIN CORP]" w:date="2017-01-19T12:45:00Z">
        <w:r w:rsidRPr="00634355">
          <w:t>the reference number of the row in which the response appears;</w:t>
        </w:r>
      </w:ins>
    </w:p>
    <w:p w14:paraId="648202B5" w14:textId="77777777" w:rsidR="00B049F5" w:rsidRPr="00634355" w:rsidRDefault="00B049F5" w:rsidP="00B049F5">
      <w:pPr>
        <w:pStyle w:val="List"/>
        <w:numPr>
          <w:ilvl w:val="0"/>
          <w:numId w:val="161"/>
        </w:numPr>
        <w:ind w:left="720"/>
        <w:rPr>
          <w:ins w:id="1271" w:author="Biggerstaff, Craig (JSC-DD22)[LOCKHEED MARTIN CORP]" w:date="2017-01-19T12:45:00Z"/>
        </w:rPr>
      </w:pPr>
      <w:ins w:id="1272" w:author="Biggerstaff, Craig (JSC-DD22)[LOCKHEED MARTIN CORP]" w:date="2017-01-19T12:45:00Z">
        <w:r w:rsidRPr="00634355">
          <w:t>if, and only if, more than one response occurs in the row identified by the reference number, then each possible entry is implicitly labeled a, b, c, etc., from left to right, and this letter is appended to the sequence.</w:t>
        </w:r>
      </w:ins>
    </w:p>
    <w:p w14:paraId="6AAEC8CC" w14:textId="77777777" w:rsidR="00B049F5" w:rsidRPr="00634355" w:rsidRDefault="00B049F5" w:rsidP="00B049F5">
      <w:pPr>
        <w:rPr>
          <w:ins w:id="1273" w:author="Biggerstaff, Craig (JSC-DD22)[LOCKHEED MARTIN CORP]" w:date="2017-01-19T12:45:00Z"/>
        </w:rPr>
      </w:pPr>
      <w:ins w:id="1274" w:author="Biggerstaff, Craig (JSC-DD22)[LOCKHEED MARTIN CORP]" w:date="2017-01-19T12:45:00Z">
        <w:r w:rsidRPr="00634355">
          <w:t xml:space="preserve">An example of the use of this notation would be </w:t>
        </w:r>
        <w:r w:rsidRPr="00634355">
          <w:fldChar w:fldCharType="begin"/>
        </w:r>
        <w:r w:rsidRPr="00634355">
          <w:instrText xml:space="preserve"> REF _Ref308166551 \r \h </w:instrText>
        </w:r>
        <w:r w:rsidRPr="00634355">
          <w:fldChar w:fldCharType="separate"/>
        </w:r>
        <w:r>
          <w:t>A4</w:t>
        </w:r>
        <w:r w:rsidRPr="00634355">
          <w:fldChar w:fldCharType="end"/>
        </w:r>
        <w:r w:rsidRPr="00634355">
          <w:t>/1, which refers to the SDLS implementation’s support for the TM Space Data Link Protocol.</w:t>
        </w:r>
      </w:ins>
    </w:p>
    <w:p w14:paraId="4E5A1B4A" w14:textId="77777777" w:rsidR="00B049F5" w:rsidRPr="00634355" w:rsidRDefault="00B049F5" w:rsidP="00B049F5">
      <w:pPr>
        <w:pStyle w:val="Annex3"/>
        <w:numPr>
          <w:ilvl w:val="2"/>
          <w:numId w:val="131"/>
        </w:numPr>
        <w:spacing w:before="480"/>
        <w:rPr>
          <w:ins w:id="1275" w:author="Biggerstaff, Craig (JSC-DD22)[LOCKHEED MARTIN CORP]" w:date="2017-01-19T12:45:00Z"/>
        </w:rPr>
      </w:pPr>
      <w:ins w:id="1276" w:author="Biggerstaff, Craig (JSC-DD22)[LOCKHEED MARTIN CORP]" w:date="2017-01-19T12:45:00Z">
        <w:r w:rsidRPr="00634355">
          <w:t>Completion of the PICS</w:t>
        </w:r>
      </w:ins>
    </w:p>
    <w:p w14:paraId="71D5D646" w14:textId="77777777" w:rsidR="00B049F5" w:rsidRPr="00634355" w:rsidRDefault="00B049F5" w:rsidP="00B049F5">
      <w:pPr>
        <w:rPr>
          <w:ins w:id="1277" w:author="Biggerstaff, Craig (JSC-DD22)[LOCKHEED MARTIN CORP]" w:date="2017-01-19T12:45:00Z"/>
        </w:rPr>
      </w:pPr>
      <w:ins w:id="1278" w:author="Biggerstaff, Craig (JSC-DD22)[LOCKHEED MARTIN CORP]" w:date="2017-01-19T12:45:00Z">
        <w:r w:rsidRPr="00634355">
          <w:t>The implementer shall complete all entries in the column marked ‘Support’. In certain clauses of the PICS proforma further guidance for completion may be necessary. Such guidance shall supplement the guidance given in this clause and shall have a scope restricted to the clause in which it appears. In addition, other specifically identified information shall be provided by the implementer where requested. No changes shall be made to the proforma except the completion as required. Recognizing that the level of detail required may, in some instances, exceed the space available for responses, a number of responses specifically allow for the addition of appendices to the PICS.</w:t>
        </w:r>
      </w:ins>
    </w:p>
    <w:p w14:paraId="338A26F4" w14:textId="77777777" w:rsidR="00B049F5" w:rsidRPr="00634355" w:rsidRDefault="00B049F5" w:rsidP="00B049F5">
      <w:pPr>
        <w:pStyle w:val="Annex2"/>
        <w:numPr>
          <w:ilvl w:val="1"/>
          <w:numId w:val="131"/>
        </w:numPr>
        <w:spacing w:before="480"/>
        <w:rPr>
          <w:ins w:id="1279" w:author="Biggerstaff, Craig (JSC-DD22)[LOCKHEED MARTIN CORP]" w:date="2017-01-19T12:45:00Z"/>
        </w:rPr>
      </w:pPr>
      <w:ins w:id="1280" w:author="Biggerstaff, Craig (JSC-DD22)[LOCKHEED MARTIN CORP]" w:date="2017-01-19T12:45:00Z">
        <w:r w:rsidRPr="00634355">
          <w:t>GENERAL INFORMATION</w:t>
        </w:r>
      </w:ins>
    </w:p>
    <w:p w14:paraId="56052B4B" w14:textId="77777777" w:rsidR="00B049F5" w:rsidRPr="00634355" w:rsidRDefault="00B049F5" w:rsidP="00B049F5">
      <w:pPr>
        <w:pStyle w:val="Annex3"/>
        <w:numPr>
          <w:ilvl w:val="2"/>
          <w:numId w:val="131"/>
        </w:numPr>
        <w:rPr>
          <w:ins w:id="1281" w:author="Biggerstaff, Craig (JSC-DD22)[LOCKHEED MARTIN CORP]" w:date="2017-01-19T12:45:00Z"/>
        </w:rPr>
      </w:pPr>
      <w:ins w:id="1282" w:author="Biggerstaff, Craig (JSC-DD22)[LOCKHEED MARTIN CORP]" w:date="2017-01-19T12:45:00Z">
        <w:r w:rsidRPr="00634355">
          <w:t>Referenced Base Standards</w:t>
        </w:r>
      </w:ins>
    </w:p>
    <w:p w14:paraId="1F5AAF1E" w14:textId="77777777" w:rsidR="00B049F5" w:rsidRPr="00634355" w:rsidRDefault="00B049F5" w:rsidP="00B049F5">
      <w:pPr>
        <w:rPr>
          <w:ins w:id="1283" w:author="Biggerstaff, Craig (JSC-DD22)[LOCKHEED MARTIN CORP]" w:date="2017-01-19T12:45:00Z"/>
        </w:rPr>
      </w:pPr>
      <w:ins w:id="1284" w:author="Biggerstaff, Craig (JSC-DD22)[LOCKHEED MARTIN CORP]" w:date="2017-01-19T12:45:00Z">
        <w:r w:rsidRPr="00634355">
          <w:t>The Space Data Link Security (SDLS) Protocol (this Recommended Standard) is the only base standard referenced in this PICS proforma.  In the tables below, numbers in the Reference column refer to applicable subsections within this document.</w:t>
        </w:r>
      </w:ins>
    </w:p>
    <w:p w14:paraId="74FCE7B0" w14:textId="77777777" w:rsidR="00B049F5" w:rsidRPr="00634355" w:rsidDel="003F6430" w:rsidRDefault="00B049F5" w:rsidP="00B049F5">
      <w:pPr>
        <w:pStyle w:val="Annex3"/>
        <w:numPr>
          <w:ilvl w:val="2"/>
          <w:numId w:val="131"/>
        </w:numPr>
        <w:spacing w:before="480" w:after="240"/>
        <w:rPr>
          <w:ins w:id="1285" w:author="Biggerstaff, Craig (JSC-DD22)[LOCKHEED MARTIN CORP]" w:date="2017-01-19T12:45:00Z"/>
        </w:rPr>
      </w:pPr>
      <w:ins w:id="1286" w:author="Biggerstaff, Craig (JSC-DD22)[LOCKHEED MARTIN CORP]" w:date="2017-01-19T12:45:00Z">
        <w:r w:rsidRPr="00634355" w:rsidDel="003F6430">
          <w:lastRenderedPageBreak/>
          <w:t>IDENTIFICATION OF the PICS</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rsidDel="003F6430" w14:paraId="2DF79358" w14:textId="77777777" w:rsidTr="00B049F5">
        <w:trPr>
          <w:cantSplit/>
          <w:trHeight w:val="20"/>
          <w:ins w:id="1287" w:author="Biggerstaff, Craig (JSC-DD22)[LOCKHEED MARTIN CORP]" w:date="2017-01-19T12:45:00Z"/>
        </w:trPr>
        <w:tc>
          <w:tcPr>
            <w:tcW w:w="2500" w:type="pct"/>
            <w:tcBorders>
              <w:left w:val="single" w:sz="4" w:space="0" w:color="auto"/>
            </w:tcBorders>
          </w:tcPr>
          <w:p w14:paraId="25514A51" w14:textId="77777777" w:rsidR="00B049F5" w:rsidRPr="00634355" w:rsidDel="003F6430" w:rsidRDefault="00B049F5" w:rsidP="00B049F5">
            <w:pPr>
              <w:spacing w:before="0" w:line="240" w:lineRule="auto"/>
              <w:rPr>
                <w:ins w:id="1288" w:author="Biggerstaff, Craig (JSC-DD22)[LOCKHEED MARTIN CORP]" w:date="2017-01-19T12:45:00Z"/>
                <w:sz w:val="20"/>
              </w:rPr>
            </w:pPr>
            <w:ins w:id="1289" w:author="Biggerstaff, Craig (JSC-DD22)[LOCKHEED MARTIN CORP]" w:date="2017-01-19T12:45:00Z">
              <w:r w:rsidRPr="00634355" w:rsidDel="003F6430">
                <w:rPr>
                  <w:sz w:val="20"/>
                </w:rPr>
                <w:t>Date of statement  (yyyy-mm-dd)</w:t>
              </w:r>
            </w:ins>
          </w:p>
        </w:tc>
        <w:tc>
          <w:tcPr>
            <w:tcW w:w="2500" w:type="pct"/>
          </w:tcPr>
          <w:p w14:paraId="3A9CD72C" w14:textId="77777777" w:rsidR="00B049F5" w:rsidRPr="00634355" w:rsidDel="003F6430" w:rsidRDefault="00B049F5" w:rsidP="00B049F5">
            <w:pPr>
              <w:spacing w:before="0" w:line="240" w:lineRule="auto"/>
              <w:rPr>
                <w:ins w:id="1290" w:author="Biggerstaff, Craig (JSC-DD22)[LOCKHEED MARTIN CORP]" w:date="2017-01-19T12:45:00Z"/>
                <w:sz w:val="20"/>
              </w:rPr>
            </w:pPr>
          </w:p>
        </w:tc>
      </w:tr>
      <w:tr w:rsidR="00B049F5" w:rsidRPr="00634355" w:rsidDel="003F6430" w14:paraId="36E0155D" w14:textId="77777777" w:rsidTr="00B049F5">
        <w:trPr>
          <w:cantSplit/>
          <w:trHeight w:val="20"/>
          <w:ins w:id="1291" w:author="Biggerstaff, Craig (JSC-DD22)[LOCKHEED MARTIN CORP]" w:date="2017-01-19T12:45:00Z"/>
        </w:trPr>
        <w:tc>
          <w:tcPr>
            <w:tcW w:w="2500" w:type="pct"/>
            <w:tcBorders>
              <w:left w:val="single" w:sz="4" w:space="0" w:color="auto"/>
            </w:tcBorders>
          </w:tcPr>
          <w:p w14:paraId="0DDC6114" w14:textId="77777777" w:rsidR="00B049F5" w:rsidRPr="00634355" w:rsidDel="003F6430" w:rsidRDefault="00B049F5" w:rsidP="00B049F5">
            <w:pPr>
              <w:spacing w:before="0" w:line="240" w:lineRule="auto"/>
              <w:rPr>
                <w:ins w:id="1292" w:author="Biggerstaff, Craig (JSC-DD22)[LOCKHEED MARTIN CORP]" w:date="2017-01-19T12:45:00Z"/>
                <w:sz w:val="20"/>
              </w:rPr>
            </w:pPr>
            <w:ins w:id="1293" w:author="Biggerstaff, Craig (JSC-DD22)[LOCKHEED MARTIN CORP]" w:date="2017-01-19T12:45:00Z">
              <w:r w:rsidRPr="00634355" w:rsidDel="003F6430">
                <w:rPr>
                  <w:sz w:val="20"/>
                </w:rPr>
                <w:t>PICS version</w:t>
              </w:r>
            </w:ins>
          </w:p>
        </w:tc>
        <w:tc>
          <w:tcPr>
            <w:tcW w:w="2500" w:type="pct"/>
          </w:tcPr>
          <w:p w14:paraId="5A84E207" w14:textId="77777777" w:rsidR="00B049F5" w:rsidRPr="00634355" w:rsidDel="003F6430" w:rsidRDefault="00B049F5" w:rsidP="00B049F5">
            <w:pPr>
              <w:spacing w:before="0" w:line="240" w:lineRule="auto"/>
              <w:rPr>
                <w:ins w:id="1294" w:author="Biggerstaff, Craig (JSC-DD22)[LOCKHEED MARTIN CORP]" w:date="2017-01-19T12:45:00Z"/>
                <w:sz w:val="20"/>
              </w:rPr>
            </w:pPr>
          </w:p>
        </w:tc>
      </w:tr>
      <w:tr w:rsidR="00B049F5" w:rsidRPr="00634355" w:rsidDel="003F6430" w14:paraId="6D178649" w14:textId="77777777" w:rsidTr="00B049F5">
        <w:trPr>
          <w:cantSplit/>
          <w:trHeight w:val="20"/>
          <w:ins w:id="1295" w:author="Biggerstaff, Craig (JSC-DD22)[LOCKHEED MARTIN CORP]" w:date="2017-01-19T12:45:00Z"/>
        </w:trPr>
        <w:tc>
          <w:tcPr>
            <w:tcW w:w="2500" w:type="pct"/>
            <w:tcBorders>
              <w:left w:val="single" w:sz="4" w:space="0" w:color="auto"/>
            </w:tcBorders>
          </w:tcPr>
          <w:p w14:paraId="4DA05D10" w14:textId="77777777" w:rsidR="00B049F5" w:rsidRPr="00634355" w:rsidDel="003F6430" w:rsidRDefault="00B049F5" w:rsidP="00B049F5">
            <w:pPr>
              <w:spacing w:before="0" w:line="240" w:lineRule="auto"/>
              <w:rPr>
                <w:ins w:id="1296" w:author="Biggerstaff, Craig (JSC-DD22)[LOCKHEED MARTIN CORP]" w:date="2017-01-19T12:45:00Z"/>
                <w:sz w:val="20"/>
              </w:rPr>
            </w:pPr>
            <w:ins w:id="1297" w:author="Biggerstaff, Craig (JSC-DD22)[LOCKHEED MARTIN CORP]" w:date="2017-01-19T12:45:00Z">
              <w:r w:rsidRPr="00634355" w:rsidDel="003F6430">
                <w:rPr>
                  <w:sz w:val="20"/>
                </w:rPr>
                <w:t>System Conformance Statement cross-reference</w:t>
              </w:r>
            </w:ins>
          </w:p>
        </w:tc>
        <w:tc>
          <w:tcPr>
            <w:tcW w:w="2500" w:type="pct"/>
          </w:tcPr>
          <w:p w14:paraId="1C1F0535" w14:textId="77777777" w:rsidR="00B049F5" w:rsidRPr="00634355" w:rsidDel="003F6430" w:rsidRDefault="00B049F5" w:rsidP="00B049F5">
            <w:pPr>
              <w:spacing w:before="0" w:line="240" w:lineRule="auto"/>
              <w:rPr>
                <w:ins w:id="1298" w:author="Biggerstaff, Craig (JSC-DD22)[LOCKHEED MARTIN CORP]" w:date="2017-01-19T12:45:00Z"/>
                <w:sz w:val="20"/>
              </w:rPr>
            </w:pPr>
          </w:p>
        </w:tc>
      </w:tr>
      <w:tr w:rsidR="00B049F5" w:rsidRPr="00634355" w:rsidDel="003F6430" w14:paraId="1A3D1979" w14:textId="77777777" w:rsidTr="00B049F5">
        <w:trPr>
          <w:cantSplit/>
          <w:trHeight w:val="20"/>
          <w:ins w:id="1299" w:author="Biggerstaff, Craig (JSC-DD22)[LOCKHEED MARTIN CORP]" w:date="2017-01-19T12:45:00Z"/>
        </w:trPr>
        <w:tc>
          <w:tcPr>
            <w:tcW w:w="2500" w:type="pct"/>
            <w:tcBorders>
              <w:left w:val="single" w:sz="4" w:space="0" w:color="auto"/>
            </w:tcBorders>
          </w:tcPr>
          <w:p w14:paraId="3A879C06" w14:textId="77777777" w:rsidR="00B049F5" w:rsidRPr="00634355" w:rsidDel="003F6430" w:rsidRDefault="00B049F5" w:rsidP="00B049F5">
            <w:pPr>
              <w:spacing w:before="0" w:line="240" w:lineRule="auto"/>
              <w:rPr>
                <w:ins w:id="1300" w:author="Biggerstaff, Craig (JSC-DD22)[LOCKHEED MARTIN CORP]" w:date="2017-01-19T12:45:00Z"/>
                <w:sz w:val="20"/>
              </w:rPr>
            </w:pPr>
            <w:ins w:id="1301" w:author="Biggerstaff, Craig (JSC-DD22)[LOCKHEED MARTIN CORP]" w:date="2017-01-19T12:45:00Z">
              <w:r w:rsidRPr="00634355" w:rsidDel="003F6430">
                <w:rPr>
                  <w:sz w:val="20"/>
                </w:rPr>
                <w:t>Other information</w:t>
              </w:r>
            </w:ins>
          </w:p>
        </w:tc>
        <w:tc>
          <w:tcPr>
            <w:tcW w:w="2500" w:type="pct"/>
          </w:tcPr>
          <w:p w14:paraId="7F79759B" w14:textId="77777777" w:rsidR="00B049F5" w:rsidRPr="00634355" w:rsidRDefault="00B049F5" w:rsidP="00B049F5">
            <w:pPr>
              <w:spacing w:before="0" w:line="240" w:lineRule="auto"/>
              <w:rPr>
                <w:ins w:id="1302" w:author="Biggerstaff, Craig (JSC-DD22)[LOCKHEED MARTIN CORP]" w:date="2017-01-19T12:45:00Z"/>
                <w:sz w:val="20"/>
              </w:rPr>
            </w:pPr>
          </w:p>
          <w:p w14:paraId="71A1BCEF" w14:textId="77777777" w:rsidR="00B049F5" w:rsidRPr="00634355" w:rsidRDefault="00B049F5" w:rsidP="00B049F5">
            <w:pPr>
              <w:spacing w:before="0" w:line="240" w:lineRule="auto"/>
              <w:rPr>
                <w:ins w:id="1303" w:author="Biggerstaff, Craig (JSC-DD22)[LOCKHEED MARTIN CORP]" w:date="2017-01-19T12:45:00Z"/>
                <w:sz w:val="20"/>
              </w:rPr>
            </w:pPr>
          </w:p>
          <w:p w14:paraId="64D9FFF4" w14:textId="77777777" w:rsidR="00B049F5" w:rsidRPr="00634355" w:rsidDel="003F6430" w:rsidRDefault="00B049F5" w:rsidP="00B049F5">
            <w:pPr>
              <w:spacing w:before="0" w:line="240" w:lineRule="auto"/>
              <w:rPr>
                <w:ins w:id="1304" w:author="Biggerstaff, Craig (JSC-DD22)[LOCKHEED MARTIN CORP]" w:date="2017-01-19T12:45:00Z"/>
                <w:sz w:val="20"/>
              </w:rPr>
            </w:pPr>
          </w:p>
        </w:tc>
      </w:tr>
    </w:tbl>
    <w:p w14:paraId="3506E4AA" w14:textId="77777777" w:rsidR="00B049F5" w:rsidRPr="00634355" w:rsidDel="003F6430" w:rsidRDefault="00B049F5" w:rsidP="00B049F5">
      <w:pPr>
        <w:pStyle w:val="Notelevel1"/>
        <w:rPr>
          <w:ins w:id="1305" w:author="Biggerstaff, Craig (JSC-DD22)[LOCKHEED MARTIN CORP]" w:date="2017-01-19T12:45:00Z"/>
        </w:rPr>
      </w:pPr>
      <w:ins w:id="1306" w:author="Biggerstaff, Craig (JSC-DD22)[LOCKHEED MARTIN CORP]" w:date="2017-01-19T12:45:00Z">
        <w:r w:rsidRPr="00634355" w:rsidDel="003F6430">
          <w:t>NOTE</w:t>
        </w:r>
        <w:r w:rsidRPr="00634355" w:rsidDel="003F6430">
          <w:tab/>
          <w:t>–</w:t>
        </w:r>
        <w:r w:rsidRPr="00634355" w:rsidDel="003F6430">
          <w:tab/>
          <w:t>The System Conformance Statement is identified in ISO/IEC 9646-7</w:t>
        </w:r>
        <w:r w:rsidRPr="00634355">
          <w:t xml:space="preserve"> (reference </w:t>
        </w:r>
        <w:r w:rsidRPr="00634355">
          <w:fldChar w:fldCharType="begin"/>
        </w:r>
        <w:r w:rsidRPr="00634355">
          <w:instrText xml:space="preserve"> REF R_ISOIEC964671995InformationTechnologyOp \h </w:instrText>
        </w:r>
        <w:r w:rsidRPr="00634355">
          <w:fldChar w:fldCharType="separate"/>
        </w:r>
        <w:r w:rsidRPr="00634355">
          <w:t>[</w:t>
        </w:r>
        <w:r>
          <w:rPr>
            <w:noProof/>
          </w:rPr>
          <w:t>D13</w:t>
        </w:r>
        <w:r w:rsidRPr="00634355">
          <w:t>]</w:t>
        </w:r>
        <w:r w:rsidRPr="00634355">
          <w:fldChar w:fldCharType="end"/>
        </w:r>
        <w:r w:rsidRPr="00634355">
          <w:t>)</w:t>
        </w:r>
        <w:r w:rsidRPr="00634355" w:rsidDel="003F6430">
          <w:t>.  It contains a declaration of the layers of the Reference Model covered by the implementation to be tested.</w:t>
        </w:r>
      </w:ins>
    </w:p>
    <w:p w14:paraId="647F1FF4" w14:textId="77777777" w:rsidR="00B049F5" w:rsidRPr="00634355" w:rsidRDefault="00B049F5" w:rsidP="00B049F5">
      <w:pPr>
        <w:pStyle w:val="Annex3"/>
        <w:numPr>
          <w:ilvl w:val="2"/>
          <w:numId w:val="131"/>
        </w:numPr>
        <w:spacing w:before="480"/>
        <w:rPr>
          <w:ins w:id="1307" w:author="Biggerstaff, Craig (JSC-DD22)[LOCKHEED MARTIN CORP]" w:date="2017-01-19T12:45:00Z"/>
        </w:rPr>
      </w:pPr>
      <w:ins w:id="1308" w:author="Biggerstaff, Craig (JSC-DD22)[LOCKHEED MARTIN CORP]" w:date="2017-01-19T12:45:00Z">
        <w:r w:rsidRPr="00634355">
          <w:t>Identification of the system supplier and/or</w:t>
        </w:r>
        <w:r w:rsidRPr="00634355">
          <w:br/>
          <w:t>test laboratory client</w:t>
        </w:r>
      </w:ins>
    </w:p>
    <w:tbl>
      <w:tblPr>
        <w:tblpPr w:leftFromText="180" w:rightFromText="180" w:vertAnchor="text" w:horzAnchor="margin" w:tblpY="209"/>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14:paraId="224B94FC" w14:textId="77777777" w:rsidTr="00B049F5">
        <w:trPr>
          <w:cantSplit/>
          <w:trHeight w:val="20"/>
          <w:ins w:id="1309" w:author="Biggerstaff, Craig (JSC-DD22)[LOCKHEED MARTIN CORP]" w:date="2017-01-19T12:45:00Z"/>
        </w:trPr>
        <w:tc>
          <w:tcPr>
            <w:tcW w:w="2500" w:type="pct"/>
            <w:tcBorders>
              <w:left w:val="single" w:sz="4" w:space="0" w:color="auto"/>
            </w:tcBorders>
          </w:tcPr>
          <w:p w14:paraId="7BF9B771" w14:textId="77777777" w:rsidR="00B049F5" w:rsidRPr="00634355" w:rsidRDefault="00B049F5" w:rsidP="00B049F5">
            <w:pPr>
              <w:keepNext/>
              <w:spacing w:before="0" w:line="240" w:lineRule="auto"/>
              <w:rPr>
                <w:ins w:id="1310" w:author="Biggerstaff, Craig (JSC-DD22)[LOCKHEED MARTIN CORP]" w:date="2017-01-19T12:45:00Z"/>
                <w:sz w:val="20"/>
              </w:rPr>
            </w:pPr>
            <w:ins w:id="1311" w:author="Biggerstaff, Craig (JSC-DD22)[LOCKHEED MARTIN CORP]" w:date="2017-01-19T12:45:00Z">
              <w:r w:rsidRPr="00634355">
                <w:rPr>
                  <w:sz w:val="20"/>
                </w:rPr>
                <w:t>Organization name</w:t>
              </w:r>
            </w:ins>
          </w:p>
        </w:tc>
        <w:tc>
          <w:tcPr>
            <w:tcW w:w="2500" w:type="pct"/>
          </w:tcPr>
          <w:p w14:paraId="35FF6828" w14:textId="77777777" w:rsidR="00B049F5" w:rsidRPr="00634355" w:rsidRDefault="00B049F5" w:rsidP="00B049F5">
            <w:pPr>
              <w:keepNext/>
              <w:spacing w:before="0" w:line="240" w:lineRule="auto"/>
              <w:rPr>
                <w:ins w:id="1312" w:author="Biggerstaff, Craig (JSC-DD22)[LOCKHEED MARTIN CORP]" w:date="2017-01-19T12:45:00Z"/>
                <w:sz w:val="20"/>
              </w:rPr>
            </w:pPr>
          </w:p>
        </w:tc>
      </w:tr>
      <w:tr w:rsidR="00B049F5" w:rsidRPr="00634355" w14:paraId="43EEF6A3" w14:textId="77777777" w:rsidTr="00B049F5">
        <w:trPr>
          <w:cantSplit/>
          <w:trHeight w:val="20"/>
          <w:ins w:id="1313" w:author="Biggerstaff, Craig (JSC-DD22)[LOCKHEED MARTIN CORP]" w:date="2017-01-19T12:45:00Z"/>
        </w:trPr>
        <w:tc>
          <w:tcPr>
            <w:tcW w:w="2500" w:type="pct"/>
            <w:tcBorders>
              <w:left w:val="single" w:sz="4" w:space="0" w:color="auto"/>
            </w:tcBorders>
          </w:tcPr>
          <w:p w14:paraId="489F41D7" w14:textId="77777777" w:rsidR="00B049F5" w:rsidRPr="00634355" w:rsidRDefault="00B049F5" w:rsidP="00B049F5">
            <w:pPr>
              <w:keepNext/>
              <w:spacing w:before="0" w:line="240" w:lineRule="auto"/>
              <w:rPr>
                <w:ins w:id="1314" w:author="Biggerstaff, Craig (JSC-DD22)[LOCKHEED MARTIN CORP]" w:date="2017-01-19T12:45:00Z"/>
                <w:sz w:val="20"/>
              </w:rPr>
            </w:pPr>
            <w:ins w:id="1315" w:author="Biggerstaff, Craig (JSC-DD22)[LOCKHEED MARTIN CORP]" w:date="2017-01-19T12:45:00Z">
              <w:r w:rsidRPr="00634355">
                <w:rPr>
                  <w:sz w:val="20"/>
                </w:rPr>
                <w:t>Contact name</w:t>
              </w:r>
            </w:ins>
          </w:p>
        </w:tc>
        <w:tc>
          <w:tcPr>
            <w:tcW w:w="2500" w:type="pct"/>
          </w:tcPr>
          <w:p w14:paraId="20ADBB16" w14:textId="77777777" w:rsidR="00B049F5" w:rsidRPr="00634355" w:rsidRDefault="00B049F5" w:rsidP="00B049F5">
            <w:pPr>
              <w:keepNext/>
              <w:spacing w:before="0" w:line="240" w:lineRule="auto"/>
              <w:rPr>
                <w:ins w:id="1316" w:author="Biggerstaff, Craig (JSC-DD22)[LOCKHEED MARTIN CORP]" w:date="2017-01-19T12:45:00Z"/>
                <w:sz w:val="20"/>
              </w:rPr>
            </w:pPr>
          </w:p>
        </w:tc>
      </w:tr>
      <w:tr w:rsidR="00B049F5" w:rsidRPr="00634355" w14:paraId="688BCA0B" w14:textId="77777777" w:rsidTr="00B049F5">
        <w:trPr>
          <w:cantSplit/>
          <w:trHeight w:val="20"/>
          <w:ins w:id="1317" w:author="Biggerstaff, Craig (JSC-DD22)[LOCKHEED MARTIN CORP]" w:date="2017-01-19T12:45:00Z"/>
        </w:trPr>
        <w:tc>
          <w:tcPr>
            <w:tcW w:w="2500" w:type="pct"/>
            <w:tcBorders>
              <w:left w:val="single" w:sz="4" w:space="0" w:color="auto"/>
            </w:tcBorders>
          </w:tcPr>
          <w:p w14:paraId="4178952B" w14:textId="77777777" w:rsidR="00B049F5" w:rsidRPr="00634355" w:rsidRDefault="00B049F5" w:rsidP="00B049F5">
            <w:pPr>
              <w:keepNext/>
              <w:spacing w:before="0" w:line="240" w:lineRule="auto"/>
              <w:rPr>
                <w:ins w:id="1318" w:author="Biggerstaff, Craig (JSC-DD22)[LOCKHEED MARTIN CORP]" w:date="2017-01-19T12:45:00Z"/>
                <w:sz w:val="20"/>
              </w:rPr>
            </w:pPr>
            <w:ins w:id="1319" w:author="Biggerstaff, Craig (JSC-DD22)[LOCKHEED MARTIN CORP]" w:date="2017-01-19T12:45:00Z">
              <w:r w:rsidRPr="00634355">
                <w:rPr>
                  <w:sz w:val="20"/>
                </w:rPr>
                <w:t>Address</w:t>
              </w:r>
            </w:ins>
          </w:p>
        </w:tc>
        <w:tc>
          <w:tcPr>
            <w:tcW w:w="2500" w:type="pct"/>
          </w:tcPr>
          <w:p w14:paraId="49FF772D" w14:textId="77777777" w:rsidR="00B049F5" w:rsidRPr="00634355" w:rsidRDefault="00B049F5" w:rsidP="00B049F5">
            <w:pPr>
              <w:keepNext/>
              <w:spacing w:before="0" w:line="240" w:lineRule="auto"/>
              <w:rPr>
                <w:ins w:id="1320" w:author="Biggerstaff, Craig (JSC-DD22)[LOCKHEED MARTIN CORP]" w:date="2017-01-19T12:45:00Z"/>
                <w:sz w:val="20"/>
              </w:rPr>
            </w:pPr>
          </w:p>
        </w:tc>
      </w:tr>
      <w:tr w:rsidR="00B049F5" w:rsidRPr="00634355" w14:paraId="5C17A2CC" w14:textId="77777777" w:rsidTr="00B049F5">
        <w:trPr>
          <w:cantSplit/>
          <w:trHeight w:val="20"/>
          <w:ins w:id="1321" w:author="Biggerstaff, Craig (JSC-DD22)[LOCKHEED MARTIN CORP]" w:date="2017-01-19T12:45:00Z"/>
        </w:trPr>
        <w:tc>
          <w:tcPr>
            <w:tcW w:w="2500" w:type="pct"/>
            <w:tcBorders>
              <w:left w:val="single" w:sz="4" w:space="0" w:color="auto"/>
            </w:tcBorders>
          </w:tcPr>
          <w:p w14:paraId="55D2F9E3" w14:textId="77777777" w:rsidR="00B049F5" w:rsidRPr="00634355" w:rsidRDefault="00B049F5" w:rsidP="00B049F5">
            <w:pPr>
              <w:keepNext/>
              <w:spacing w:before="0" w:line="240" w:lineRule="auto"/>
              <w:rPr>
                <w:ins w:id="1322" w:author="Biggerstaff, Craig (JSC-DD22)[LOCKHEED MARTIN CORP]" w:date="2017-01-19T12:45:00Z"/>
                <w:sz w:val="20"/>
              </w:rPr>
            </w:pPr>
            <w:ins w:id="1323" w:author="Biggerstaff, Craig (JSC-DD22)[LOCKHEED MARTIN CORP]" w:date="2017-01-19T12:45:00Z">
              <w:r w:rsidRPr="00634355">
                <w:rPr>
                  <w:sz w:val="20"/>
                </w:rPr>
                <w:t>Telephone</w:t>
              </w:r>
            </w:ins>
          </w:p>
        </w:tc>
        <w:tc>
          <w:tcPr>
            <w:tcW w:w="2500" w:type="pct"/>
          </w:tcPr>
          <w:p w14:paraId="19C956E7" w14:textId="77777777" w:rsidR="00B049F5" w:rsidRPr="00634355" w:rsidRDefault="00B049F5" w:rsidP="00B049F5">
            <w:pPr>
              <w:keepNext/>
              <w:spacing w:before="0" w:line="240" w:lineRule="auto"/>
              <w:rPr>
                <w:ins w:id="1324" w:author="Biggerstaff, Craig (JSC-DD22)[LOCKHEED MARTIN CORP]" w:date="2017-01-19T12:45:00Z"/>
                <w:sz w:val="20"/>
              </w:rPr>
            </w:pPr>
          </w:p>
        </w:tc>
      </w:tr>
      <w:tr w:rsidR="00B049F5" w:rsidRPr="00634355" w14:paraId="4D1E1517" w14:textId="77777777" w:rsidTr="00B049F5">
        <w:trPr>
          <w:cantSplit/>
          <w:trHeight w:val="20"/>
          <w:ins w:id="1325" w:author="Biggerstaff, Craig (JSC-DD22)[LOCKHEED MARTIN CORP]" w:date="2017-01-19T12:45:00Z"/>
        </w:trPr>
        <w:tc>
          <w:tcPr>
            <w:tcW w:w="2500" w:type="pct"/>
            <w:tcBorders>
              <w:left w:val="single" w:sz="4" w:space="0" w:color="auto"/>
            </w:tcBorders>
          </w:tcPr>
          <w:p w14:paraId="11CD65DF" w14:textId="77777777" w:rsidR="00B049F5" w:rsidRPr="00634355" w:rsidRDefault="00B049F5" w:rsidP="00B049F5">
            <w:pPr>
              <w:keepNext/>
              <w:spacing w:before="0" w:line="240" w:lineRule="auto"/>
              <w:rPr>
                <w:ins w:id="1326" w:author="Biggerstaff, Craig (JSC-DD22)[LOCKHEED MARTIN CORP]" w:date="2017-01-19T12:45:00Z"/>
                <w:sz w:val="20"/>
              </w:rPr>
            </w:pPr>
            <w:ins w:id="1327" w:author="Biggerstaff, Craig (JSC-DD22)[LOCKHEED MARTIN CORP]" w:date="2017-01-19T12:45:00Z">
              <w:r w:rsidRPr="00634355">
                <w:rPr>
                  <w:sz w:val="20"/>
                </w:rPr>
                <w:t>E-mail</w:t>
              </w:r>
            </w:ins>
          </w:p>
        </w:tc>
        <w:tc>
          <w:tcPr>
            <w:tcW w:w="2500" w:type="pct"/>
          </w:tcPr>
          <w:p w14:paraId="0FC9D5DC" w14:textId="77777777" w:rsidR="00B049F5" w:rsidRPr="00634355" w:rsidRDefault="00B049F5" w:rsidP="00B049F5">
            <w:pPr>
              <w:keepNext/>
              <w:spacing w:before="0" w:line="240" w:lineRule="auto"/>
              <w:rPr>
                <w:ins w:id="1328" w:author="Biggerstaff, Craig (JSC-DD22)[LOCKHEED MARTIN CORP]" w:date="2017-01-19T12:45:00Z"/>
                <w:sz w:val="20"/>
              </w:rPr>
            </w:pPr>
          </w:p>
        </w:tc>
      </w:tr>
      <w:tr w:rsidR="00B049F5" w:rsidRPr="00634355" w14:paraId="5019811D" w14:textId="77777777" w:rsidTr="00B049F5">
        <w:trPr>
          <w:cantSplit/>
          <w:trHeight w:val="20"/>
          <w:ins w:id="1329" w:author="Biggerstaff, Craig (JSC-DD22)[LOCKHEED MARTIN CORP]" w:date="2017-01-19T12:45:00Z"/>
        </w:trPr>
        <w:tc>
          <w:tcPr>
            <w:tcW w:w="2500" w:type="pct"/>
            <w:tcBorders>
              <w:left w:val="single" w:sz="4" w:space="0" w:color="auto"/>
            </w:tcBorders>
          </w:tcPr>
          <w:p w14:paraId="161BE7BA" w14:textId="77777777" w:rsidR="00B049F5" w:rsidRPr="00634355" w:rsidRDefault="00B049F5" w:rsidP="00B049F5">
            <w:pPr>
              <w:spacing w:before="0" w:line="240" w:lineRule="auto"/>
              <w:rPr>
                <w:ins w:id="1330" w:author="Biggerstaff, Craig (JSC-DD22)[LOCKHEED MARTIN CORP]" w:date="2017-01-19T12:45:00Z"/>
                <w:sz w:val="20"/>
              </w:rPr>
            </w:pPr>
            <w:ins w:id="1331" w:author="Biggerstaff, Craig (JSC-DD22)[LOCKHEED MARTIN CORP]" w:date="2017-01-19T12:45:00Z">
              <w:r w:rsidRPr="00634355">
                <w:rPr>
                  <w:sz w:val="20"/>
                </w:rPr>
                <w:t>Other information</w:t>
              </w:r>
            </w:ins>
          </w:p>
        </w:tc>
        <w:tc>
          <w:tcPr>
            <w:tcW w:w="2500" w:type="pct"/>
          </w:tcPr>
          <w:p w14:paraId="47959247" w14:textId="77777777" w:rsidR="00B049F5" w:rsidRPr="00634355" w:rsidRDefault="00B049F5" w:rsidP="00B049F5">
            <w:pPr>
              <w:spacing w:before="0" w:line="240" w:lineRule="auto"/>
              <w:rPr>
                <w:ins w:id="1332" w:author="Biggerstaff, Craig (JSC-DD22)[LOCKHEED MARTIN CORP]" w:date="2017-01-19T12:45:00Z"/>
                <w:sz w:val="20"/>
              </w:rPr>
            </w:pPr>
          </w:p>
        </w:tc>
      </w:tr>
    </w:tbl>
    <w:p w14:paraId="7D7B0EC5" w14:textId="77777777" w:rsidR="00B049F5" w:rsidRPr="00634355" w:rsidRDefault="00B049F5" w:rsidP="00B049F5">
      <w:pPr>
        <w:pStyle w:val="Annex3"/>
        <w:numPr>
          <w:ilvl w:val="2"/>
          <w:numId w:val="131"/>
        </w:numPr>
        <w:spacing w:before="480" w:after="240"/>
        <w:rPr>
          <w:ins w:id="1333" w:author="Biggerstaff, Craig (JSC-DD22)[LOCKHEED MARTIN CORP]" w:date="2017-01-19T12:45:00Z"/>
        </w:rPr>
      </w:pPr>
      <w:ins w:id="1334" w:author="Biggerstaff, Craig (JSC-DD22)[LOCKHEED MARTIN CORP]" w:date="2017-01-19T12:45:00Z">
        <w:r w:rsidRPr="00634355">
          <w:t>IDENTIFICATION OF the IMPLEMENTATION UNDER TEST</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14:paraId="7F5AC6AA" w14:textId="77777777" w:rsidTr="00B049F5">
        <w:trPr>
          <w:cantSplit/>
          <w:trHeight w:val="20"/>
          <w:ins w:id="1335" w:author="Biggerstaff, Craig (JSC-DD22)[LOCKHEED MARTIN CORP]" w:date="2017-01-19T12:45:00Z"/>
        </w:trPr>
        <w:tc>
          <w:tcPr>
            <w:tcW w:w="2500" w:type="pct"/>
            <w:tcBorders>
              <w:left w:val="single" w:sz="4" w:space="0" w:color="auto"/>
            </w:tcBorders>
          </w:tcPr>
          <w:p w14:paraId="74F2A894" w14:textId="77777777" w:rsidR="00B049F5" w:rsidRPr="00634355" w:rsidRDefault="00B049F5" w:rsidP="00B049F5">
            <w:pPr>
              <w:keepNext/>
              <w:spacing w:before="0" w:line="240" w:lineRule="auto"/>
              <w:rPr>
                <w:ins w:id="1336" w:author="Biggerstaff, Craig (JSC-DD22)[LOCKHEED MARTIN CORP]" w:date="2017-01-19T12:45:00Z"/>
                <w:sz w:val="20"/>
              </w:rPr>
            </w:pPr>
            <w:ins w:id="1337" w:author="Biggerstaff, Craig (JSC-DD22)[LOCKHEED MARTIN CORP]" w:date="2017-01-19T12:45:00Z">
              <w:r w:rsidRPr="00634355">
                <w:rPr>
                  <w:sz w:val="20"/>
                </w:rPr>
                <w:t>Implementation name</w:t>
              </w:r>
            </w:ins>
          </w:p>
        </w:tc>
        <w:tc>
          <w:tcPr>
            <w:tcW w:w="2500" w:type="pct"/>
          </w:tcPr>
          <w:p w14:paraId="1C3A3047" w14:textId="77777777" w:rsidR="00B049F5" w:rsidRPr="00634355" w:rsidRDefault="00B049F5" w:rsidP="00B049F5">
            <w:pPr>
              <w:keepNext/>
              <w:spacing w:before="0" w:line="240" w:lineRule="auto"/>
              <w:rPr>
                <w:ins w:id="1338" w:author="Biggerstaff, Craig (JSC-DD22)[LOCKHEED MARTIN CORP]" w:date="2017-01-19T12:45:00Z"/>
                <w:sz w:val="20"/>
              </w:rPr>
            </w:pPr>
          </w:p>
        </w:tc>
      </w:tr>
      <w:tr w:rsidR="00B049F5" w:rsidRPr="00634355" w14:paraId="1E234612" w14:textId="77777777" w:rsidTr="00B049F5">
        <w:trPr>
          <w:cantSplit/>
          <w:trHeight w:val="20"/>
          <w:ins w:id="1339" w:author="Biggerstaff, Craig (JSC-DD22)[LOCKHEED MARTIN CORP]" w:date="2017-01-19T12:45:00Z"/>
        </w:trPr>
        <w:tc>
          <w:tcPr>
            <w:tcW w:w="2500" w:type="pct"/>
            <w:tcBorders>
              <w:left w:val="single" w:sz="4" w:space="0" w:color="auto"/>
            </w:tcBorders>
          </w:tcPr>
          <w:p w14:paraId="588474C6" w14:textId="77777777" w:rsidR="00B049F5" w:rsidRPr="00634355" w:rsidRDefault="00B049F5" w:rsidP="00B049F5">
            <w:pPr>
              <w:keepNext/>
              <w:spacing w:before="0" w:line="240" w:lineRule="auto"/>
              <w:rPr>
                <w:ins w:id="1340" w:author="Biggerstaff, Craig (JSC-DD22)[LOCKHEED MARTIN CORP]" w:date="2017-01-19T12:45:00Z"/>
                <w:sz w:val="20"/>
              </w:rPr>
            </w:pPr>
            <w:ins w:id="1341" w:author="Biggerstaff, Craig (JSC-DD22)[LOCKHEED MARTIN CORP]" w:date="2017-01-19T12:45:00Z">
              <w:r w:rsidRPr="00634355">
                <w:rPr>
                  <w:sz w:val="20"/>
                </w:rPr>
                <w:t>Implementation version</w:t>
              </w:r>
            </w:ins>
          </w:p>
        </w:tc>
        <w:tc>
          <w:tcPr>
            <w:tcW w:w="2500" w:type="pct"/>
          </w:tcPr>
          <w:p w14:paraId="6C80A412" w14:textId="77777777" w:rsidR="00B049F5" w:rsidRPr="00634355" w:rsidRDefault="00B049F5" w:rsidP="00B049F5">
            <w:pPr>
              <w:keepNext/>
              <w:spacing w:before="0" w:line="240" w:lineRule="auto"/>
              <w:rPr>
                <w:ins w:id="1342" w:author="Biggerstaff, Craig (JSC-DD22)[LOCKHEED MARTIN CORP]" w:date="2017-01-19T12:45:00Z"/>
                <w:sz w:val="20"/>
              </w:rPr>
            </w:pPr>
          </w:p>
        </w:tc>
      </w:tr>
      <w:tr w:rsidR="00B049F5" w:rsidRPr="00634355" w14:paraId="719A0F44" w14:textId="77777777" w:rsidTr="00B049F5">
        <w:trPr>
          <w:cantSplit/>
          <w:trHeight w:val="20"/>
          <w:ins w:id="1343" w:author="Biggerstaff, Craig (JSC-DD22)[LOCKHEED MARTIN CORP]" w:date="2017-01-19T12:45:00Z"/>
        </w:trPr>
        <w:tc>
          <w:tcPr>
            <w:tcW w:w="2500" w:type="pct"/>
            <w:tcBorders>
              <w:left w:val="single" w:sz="4" w:space="0" w:color="auto"/>
            </w:tcBorders>
          </w:tcPr>
          <w:p w14:paraId="4A43DA02" w14:textId="77777777" w:rsidR="00B049F5" w:rsidRPr="00634355" w:rsidRDefault="00B049F5" w:rsidP="00B049F5">
            <w:pPr>
              <w:keepNext/>
              <w:spacing w:before="0" w:line="240" w:lineRule="auto"/>
              <w:rPr>
                <w:ins w:id="1344" w:author="Biggerstaff, Craig (JSC-DD22)[LOCKHEED MARTIN CORP]" w:date="2017-01-19T12:45:00Z"/>
                <w:sz w:val="20"/>
              </w:rPr>
            </w:pPr>
            <w:ins w:id="1345" w:author="Biggerstaff, Craig (JSC-DD22)[LOCKHEED MARTIN CORP]" w:date="2017-01-19T12:45:00Z">
              <w:r w:rsidRPr="00634355">
                <w:rPr>
                  <w:sz w:val="20"/>
                </w:rPr>
                <w:t>Machine name</w:t>
              </w:r>
            </w:ins>
          </w:p>
        </w:tc>
        <w:tc>
          <w:tcPr>
            <w:tcW w:w="2500" w:type="pct"/>
          </w:tcPr>
          <w:p w14:paraId="280F64C8" w14:textId="77777777" w:rsidR="00B049F5" w:rsidRPr="00634355" w:rsidRDefault="00B049F5" w:rsidP="00B049F5">
            <w:pPr>
              <w:keepNext/>
              <w:spacing w:before="0" w:line="240" w:lineRule="auto"/>
              <w:rPr>
                <w:ins w:id="1346" w:author="Biggerstaff, Craig (JSC-DD22)[LOCKHEED MARTIN CORP]" w:date="2017-01-19T12:45:00Z"/>
                <w:sz w:val="20"/>
              </w:rPr>
            </w:pPr>
          </w:p>
        </w:tc>
      </w:tr>
      <w:tr w:rsidR="00B049F5" w:rsidRPr="00634355" w14:paraId="2C871539" w14:textId="77777777" w:rsidTr="00B049F5">
        <w:trPr>
          <w:cantSplit/>
          <w:trHeight w:val="20"/>
          <w:ins w:id="1347" w:author="Biggerstaff, Craig (JSC-DD22)[LOCKHEED MARTIN CORP]" w:date="2017-01-19T12:45:00Z"/>
        </w:trPr>
        <w:tc>
          <w:tcPr>
            <w:tcW w:w="2500" w:type="pct"/>
            <w:tcBorders>
              <w:left w:val="single" w:sz="4" w:space="0" w:color="auto"/>
            </w:tcBorders>
          </w:tcPr>
          <w:p w14:paraId="3E488FE6" w14:textId="77777777" w:rsidR="00B049F5" w:rsidRPr="00634355" w:rsidRDefault="00B049F5" w:rsidP="00B049F5">
            <w:pPr>
              <w:keepNext/>
              <w:spacing w:before="0" w:line="240" w:lineRule="auto"/>
              <w:rPr>
                <w:ins w:id="1348" w:author="Biggerstaff, Craig (JSC-DD22)[LOCKHEED MARTIN CORP]" w:date="2017-01-19T12:45:00Z"/>
                <w:sz w:val="20"/>
              </w:rPr>
            </w:pPr>
            <w:ins w:id="1349" w:author="Biggerstaff, Craig (JSC-DD22)[LOCKHEED MARTIN CORP]" w:date="2017-01-19T12:45:00Z">
              <w:r w:rsidRPr="00634355">
                <w:rPr>
                  <w:sz w:val="20"/>
                </w:rPr>
                <w:t>Machine version</w:t>
              </w:r>
            </w:ins>
          </w:p>
        </w:tc>
        <w:tc>
          <w:tcPr>
            <w:tcW w:w="2500" w:type="pct"/>
          </w:tcPr>
          <w:p w14:paraId="00C54F7D" w14:textId="77777777" w:rsidR="00B049F5" w:rsidRPr="00634355" w:rsidRDefault="00B049F5" w:rsidP="00B049F5">
            <w:pPr>
              <w:keepNext/>
              <w:spacing w:before="0" w:line="240" w:lineRule="auto"/>
              <w:rPr>
                <w:ins w:id="1350" w:author="Biggerstaff, Craig (JSC-DD22)[LOCKHEED MARTIN CORP]" w:date="2017-01-19T12:45:00Z"/>
                <w:sz w:val="20"/>
              </w:rPr>
            </w:pPr>
          </w:p>
        </w:tc>
      </w:tr>
      <w:tr w:rsidR="00B049F5" w:rsidRPr="00634355" w14:paraId="2DBB86E1" w14:textId="77777777" w:rsidTr="00B049F5">
        <w:trPr>
          <w:cantSplit/>
          <w:trHeight w:val="20"/>
          <w:ins w:id="1351" w:author="Biggerstaff, Craig (JSC-DD22)[LOCKHEED MARTIN CORP]" w:date="2017-01-19T12:45:00Z"/>
        </w:trPr>
        <w:tc>
          <w:tcPr>
            <w:tcW w:w="2500" w:type="pct"/>
            <w:tcBorders>
              <w:left w:val="single" w:sz="4" w:space="0" w:color="auto"/>
            </w:tcBorders>
          </w:tcPr>
          <w:p w14:paraId="554608FE" w14:textId="77777777" w:rsidR="00B049F5" w:rsidRPr="00634355" w:rsidRDefault="00B049F5" w:rsidP="00B049F5">
            <w:pPr>
              <w:keepNext/>
              <w:spacing w:before="0" w:line="240" w:lineRule="auto"/>
              <w:rPr>
                <w:ins w:id="1352" w:author="Biggerstaff, Craig (JSC-DD22)[LOCKHEED MARTIN CORP]" w:date="2017-01-19T12:45:00Z"/>
                <w:sz w:val="20"/>
              </w:rPr>
            </w:pPr>
            <w:ins w:id="1353" w:author="Biggerstaff, Craig (JSC-DD22)[LOCKHEED MARTIN CORP]" w:date="2017-01-19T12:45:00Z">
              <w:r w:rsidRPr="00634355">
                <w:rPr>
                  <w:sz w:val="20"/>
                </w:rPr>
                <w:t>Operating system name</w:t>
              </w:r>
            </w:ins>
          </w:p>
        </w:tc>
        <w:tc>
          <w:tcPr>
            <w:tcW w:w="2500" w:type="pct"/>
          </w:tcPr>
          <w:p w14:paraId="7AD3E315" w14:textId="77777777" w:rsidR="00B049F5" w:rsidRPr="00634355" w:rsidRDefault="00B049F5" w:rsidP="00B049F5">
            <w:pPr>
              <w:keepNext/>
              <w:spacing w:before="0" w:line="240" w:lineRule="auto"/>
              <w:rPr>
                <w:ins w:id="1354" w:author="Biggerstaff, Craig (JSC-DD22)[LOCKHEED MARTIN CORP]" w:date="2017-01-19T12:45:00Z"/>
                <w:sz w:val="20"/>
              </w:rPr>
            </w:pPr>
          </w:p>
        </w:tc>
      </w:tr>
      <w:tr w:rsidR="00B049F5" w:rsidRPr="00634355" w14:paraId="2321BC22" w14:textId="77777777" w:rsidTr="00B049F5">
        <w:trPr>
          <w:cantSplit/>
          <w:trHeight w:val="20"/>
          <w:ins w:id="1355" w:author="Biggerstaff, Craig (JSC-DD22)[LOCKHEED MARTIN CORP]" w:date="2017-01-19T12:45:00Z"/>
        </w:trPr>
        <w:tc>
          <w:tcPr>
            <w:tcW w:w="2500" w:type="pct"/>
            <w:tcBorders>
              <w:left w:val="single" w:sz="4" w:space="0" w:color="auto"/>
            </w:tcBorders>
          </w:tcPr>
          <w:p w14:paraId="0E322F19" w14:textId="77777777" w:rsidR="00B049F5" w:rsidRPr="00634355" w:rsidRDefault="00B049F5" w:rsidP="00B049F5">
            <w:pPr>
              <w:keepNext/>
              <w:spacing w:before="0" w:line="240" w:lineRule="auto"/>
              <w:rPr>
                <w:ins w:id="1356" w:author="Biggerstaff, Craig (JSC-DD22)[LOCKHEED MARTIN CORP]" w:date="2017-01-19T12:45:00Z"/>
                <w:sz w:val="20"/>
              </w:rPr>
            </w:pPr>
            <w:ins w:id="1357" w:author="Biggerstaff, Craig (JSC-DD22)[LOCKHEED MARTIN CORP]" w:date="2017-01-19T12:45:00Z">
              <w:r w:rsidRPr="00634355">
                <w:rPr>
                  <w:sz w:val="20"/>
                </w:rPr>
                <w:t>Operating system version</w:t>
              </w:r>
            </w:ins>
          </w:p>
        </w:tc>
        <w:tc>
          <w:tcPr>
            <w:tcW w:w="2500" w:type="pct"/>
          </w:tcPr>
          <w:p w14:paraId="36457EE4" w14:textId="77777777" w:rsidR="00B049F5" w:rsidRPr="00634355" w:rsidRDefault="00B049F5" w:rsidP="00B049F5">
            <w:pPr>
              <w:keepNext/>
              <w:spacing w:before="0" w:line="240" w:lineRule="auto"/>
              <w:rPr>
                <w:ins w:id="1358" w:author="Biggerstaff, Craig (JSC-DD22)[LOCKHEED MARTIN CORP]" w:date="2017-01-19T12:45:00Z"/>
                <w:sz w:val="20"/>
              </w:rPr>
            </w:pPr>
          </w:p>
        </w:tc>
      </w:tr>
      <w:tr w:rsidR="00B049F5" w:rsidRPr="00634355" w14:paraId="0235758B" w14:textId="77777777" w:rsidTr="00B049F5">
        <w:trPr>
          <w:cantSplit/>
          <w:trHeight w:val="20"/>
          <w:ins w:id="1359" w:author="Biggerstaff, Craig (JSC-DD22)[LOCKHEED MARTIN CORP]" w:date="2017-01-19T12:45:00Z"/>
        </w:trPr>
        <w:tc>
          <w:tcPr>
            <w:tcW w:w="2500" w:type="pct"/>
            <w:tcBorders>
              <w:left w:val="single" w:sz="4" w:space="0" w:color="auto"/>
            </w:tcBorders>
          </w:tcPr>
          <w:p w14:paraId="603B2CE1" w14:textId="77777777" w:rsidR="00B049F5" w:rsidRPr="00634355" w:rsidRDefault="00B049F5" w:rsidP="00B049F5">
            <w:pPr>
              <w:keepNext/>
              <w:spacing w:before="0" w:line="240" w:lineRule="auto"/>
              <w:rPr>
                <w:ins w:id="1360" w:author="Biggerstaff, Craig (JSC-DD22)[LOCKHEED MARTIN CORP]" w:date="2017-01-19T12:45:00Z"/>
                <w:sz w:val="20"/>
              </w:rPr>
            </w:pPr>
            <w:ins w:id="1361" w:author="Biggerstaff, Craig (JSC-DD22)[LOCKHEED MARTIN CORP]" w:date="2017-01-19T12:45:00Z">
              <w:r w:rsidRPr="00634355">
                <w:rPr>
                  <w:sz w:val="20"/>
                </w:rPr>
                <w:t>Special configuration</w:t>
              </w:r>
            </w:ins>
          </w:p>
        </w:tc>
        <w:tc>
          <w:tcPr>
            <w:tcW w:w="2500" w:type="pct"/>
          </w:tcPr>
          <w:p w14:paraId="5935AD58" w14:textId="77777777" w:rsidR="00B049F5" w:rsidRPr="00634355" w:rsidRDefault="00B049F5" w:rsidP="00B049F5">
            <w:pPr>
              <w:keepNext/>
              <w:spacing w:before="0" w:line="240" w:lineRule="auto"/>
              <w:rPr>
                <w:ins w:id="1362" w:author="Biggerstaff, Craig (JSC-DD22)[LOCKHEED MARTIN CORP]" w:date="2017-01-19T12:45:00Z"/>
                <w:sz w:val="20"/>
              </w:rPr>
            </w:pPr>
          </w:p>
          <w:p w14:paraId="7B48019A" w14:textId="77777777" w:rsidR="00B049F5" w:rsidRPr="00634355" w:rsidRDefault="00B049F5" w:rsidP="00B049F5">
            <w:pPr>
              <w:keepNext/>
              <w:spacing w:before="0" w:line="240" w:lineRule="auto"/>
              <w:rPr>
                <w:ins w:id="1363" w:author="Biggerstaff, Craig (JSC-DD22)[LOCKHEED MARTIN CORP]" w:date="2017-01-19T12:45:00Z"/>
                <w:sz w:val="20"/>
              </w:rPr>
            </w:pPr>
          </w:p>
          <w:p w14:paraId="14725BB9" w14:textId="77777777" w:rsidR="00B049F5" w:rsidRPr="00634355" w:rsidRDefault="00B049F5" w:rsidP="00B049F5">
            <w:pPr>
              <w:keepNext/>
              <w:spacing w:before="0" w:line="240" w:lineRule="auto"/>
              <w:rPr>
                <w:ins w:id="1364" w:author="Biggerstaff, Craig (JSC-DD22)[LOCKHEED MARTIN CORP]" w:date="2017-01-19T12:45:00Z"/>
                <w:sz w:val="20"/>
              </w:rPr>
            </w:pPr>
          </w:p>
        </w:tc>
      </w:tr>
      <w:tr w:rsidR="00B049F5" w:rsidRPr="00634355" w14:paraId="3D5867FE" w14:textId="77777777" w:rsidTr="00B049F5">
        <w:trPr>
          <w:cantSplit/>
          <w:trHeight w:val="20"/>
          <w:ins w:id="1365" w:author="Biggerstaff, Craig (JSC-DD22)[LOCKHEED MARTIN CORP]" w:date="2017-01-19T12:45:00Z"/>
        </w:trPr>
        <w:tc>
          <w:tcPr>
            <w:tcW w:w="2500" w:type="pct"/>
            <w:tcBorders>
              <w:left w:val="single" w:sz="4" w:space="0" w:color="auto"/>
            </w:tcBorders>
          </w:tcPr>
          <w:p w14:paraId="57EB04DA" w14:textId="77777777" w:rsidR="00B049F5" w:rsidRPr="00634355" w:rsidRDefault="00B049F5" w:rsidP="00B049F5">
            <w:pPr>
              <w:spacing w:before="0" w:line="240" w:lineRule="auto"/>
              <w:rPr>
                <w:ins w:id="1366" w:author="Biggerstaff, Craig (JSC-DD22)[LOCKHEED MARTIN CORP]" w:date="2017-01-19T12:45:00Z"/>
                <w:sz w:val="20"/>
              </w:rPr>
            </w:pPr>
            <w:ins w:id="1367" w:author="Biggerstaff, Craig (JSC-DD22)[LOCKHEED MARTIN CORP]" w:date="2017-01-19T12:45:00Z">
              <w:r w:rsidRPr="00634355">
                <w:rPr>
                  <w:sz w:val="20"/>
                </w:rPr>
                <w:t>Other information</w:t>
              </w:r>
            </w:ins>
          </w:p>
        </w:tc>
        <w:tc>
          <w:tcPr>
            <w:tcW w:w="2500" w:type="pct"/>
          </w:tcPr>
          <w:p w14:paraId="6E25F13E" w14:textId="77777777" w:rsidR="00B049F5" w:rsidRPr="00634355" w:rsidRDefault="00B049F5" w:rsidP="00B049F5">
            <w:pPr>
              <w:spacing w:before="0" w:line="240" w:lineRule="auto"/>
              <w:rPr>
                <w:ins w:id="1368" w:author="Biggerstaff, Craig (JSC-DD22)[LOCKHEED MARTIN CORP]" w:date="2017-01-19T12:45:00Z"/>
                <w:sz w:val="20"/>
              </w:rPr>
            </w:pPr>
          </w:p>
          <w:p w14:paraId="40A4C465" w14:textId="77777777" w:rsidR="00B049F5" w:rsidRPr="00634355" w:rsidRDefault="00B049F5" w:rsidP="00B049F5">
            <w:pPr>
              <w:spacing w:before="0" w:line="240" w:lineRule="auto"/>
              <w:rPr>
                <w:ins w:id="1369" w:author="Biggerstaff, Craig (JSC-DD22)[LOCKHEED MARTIN CORP]" w:date="2017-01-19T12:45:00Z"/>
                <w:sz w:val="20"/>
              </w:rPr>
            </w:pPr>
          </w:p>
          <w:p w14:paraId="0C0F2DB0" w14:textId="77777777" w:rsidR="00B049F5" w:rsidRPr="00634355" w:rsidRDefault="00B049F5" w:rsidP="00B049F5">
            <w:pPr>
              <w:spacing w:before="0" w:line="240" w:lineRule="auto"/>
              <w:rPr>
                <w:ins w:id="1370" w:author="Biggerstaff, Craig (JSC-DD22)[LOCKHEED MARTIN CORP]" w:date="2017-01-19T12:45:00Z"/>
                <w:sz w:val="20"/>
              </w:rPr>
            </w:pPr>
          </w:p>
        </w:tc>
      </w:tr>
    </w:tbl>
    <w:p w14:paraId="039A57D0" w14:textId="77777777" w:rsidR="00B049F5" w:rsidRPr="00634355" w:rsidRDefault="00B049F5" w:rsidP="00B049F5">
      <w:pPr>
        <w:pStyle w:val="Annex3"/>
        <w:numPr>
          <w:ilvl w:val="2"/>
          <w:numId w:val="131"/>
        </w:numPr>
        <w:spacing w:before="480" w:after="240"/>
        <w:rPr>
          <w:ins w:id="1371" w:author="Biggerstaff, Craig (JSC-DD22)[LOCKHEED MARTIN CORP]" w:date="2017-01-19T12:45:00Z"/>
        </w:rPr>
      </w:pPr>
      <w:ins w:id="1372" w:author="Biggerstaff, Craig (JSC-DD22)[LOCKHEED MARTIN CORP]" w:date="2017-01-19T12:45:00Z">
        <w:r w:rsidRPr="00634355">
          <w:lastRenderedPageBreak/>
          <w:t>IDENTIFICATION OF the protocol</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14:paraId="7451D477" w14:textId="77777777" w:rsidTr="00B049F5">
        <w:trPr>
          <w:cantSplit/>
          <w:trHeight w:val="20"/>
          <w:ins w:id="1373" w:author="Biggerstaff, Craig (JSC-DD22)[LOCKHEED MARTIN CORP]" w:date="2017-01-19T12:45:00Z"/>
        </w:trPr>
        <w:tc>
          <w:tcPr>
            <w:tcW w:w="2500" w:type="pct"/>
            <w:tcBorders>
              <w:left w:val="single" w:sz="4" w:space="0" w:color="auto"/>
            </w:tcBorders>
          </w:tcPr>
          <w:p w14:paraId="5327868D" w14:textId="77777777" w:rsidR="00B049F5" w:rsidRPr="00634355" w:rsidRDefault="00B049F5" w:rsidP="00B049F5">
            <w:pPr>
              <w:spacing w:before="0" w:line="240" w:lineRule="auto"/>
              <w:rPr>
                <w:ins w:id="1374" w:author="Biggerstaff, Craig (JSC-DD22)[LOCKHEED MARTIN CORP]" w:date="2017-01-19T12:45:00Z"/>
                <w:sz w:val="20"/>
              </w:rPr>
            </w:pPr>
            <w:ins w:id="1375" w:author="Biggerstaff, Craig (JSC-DD22)[LOCKHEED MARTIN CORP]" w:date="2017-01-19T12:45:00Z">
              <w:r w:rsidRPr="00634355">
                <w:rPr>
                  <w:sz w:val="20"/>
                </w:rPr>
                <w:t>Protocol specification / version</w:t>
              </w:r>
            </w:ins>
          </w:p>
        </w:tc>
        <w:tc>
          <w:tcPr>
            <w:tcW w:w="2500" w:type="pct"/>
          </w:tcPr>
          <w:p w14:paraId="2E61ADB5" w14:textId="77777777" w:rsidR="00B049F5" w:rsidRPr="00634355" w:rsidRDefault="00B049F5" w:rsidP="00B049F5">
            <w:pPr>
              <w:spacing w:before="0" w:line="240" w:lineRule="auto"/>
              <w:rPr>
                <w:ins w:id="1376" w:author="Biggerstaff, Craig (JSC-DD22)[LOCKHEED MARTIN CORP]" w:date="2017-01-19T12:45:00Z"/>
                <w:sz w:val="20"/>
              </w:rPr>
            </w:pPr>
          </w:p>
        </w:tc>
      </w:tr>
      <w:tr w:rsidR="00B049F5" w:rsidRPr="00634355" w14:paraId="0E0BCD84" w14:textId="77777777" w:rsidTr="00B049F5">
        <w:trPr>
          <w:cantSplit/>
          <w:trHeight w:val="20"/>
          <w:ins w:id="1377" w:author="Biggerstaff, Craig (JSC-DD22)[LOCKHEED MARTIN CORP]" w:date="2017-01-19T12:45:00Z"/>
        </w:trPr>
        <w:tc>
          <w:tcPr>
            <w:tcW w:w="2500" w:type="pct"/>
            <w:tcBorders>
              <w:left w:val="single" w:sz="4" w:space="0" w:color="auto"/>
            </w:tcBorders>
          </w:tcPr>
          <w:p w14:paraId="0250BFA9" w14:textId="77777777" w:rsidR="00B049F5" w:rsidRPr="00634355" w:rsidRDefault="00B049F5" w:rsidP="00B049F5">
            <w:pPr>
              <w:spacing w:before="0" w:line="240" w:lineRule="auto"/>
              <w:rPr>
                <w:ins w:id="1378" w:author="Biggerstaff, Craig (JSC-DD22)[LOCKHEED MARTIN CORP]" w:date="2017-01-19T12:45:00Z"/>
                <w:sz w:val="20"/>
              </w:rPr>
            </w:pPr>
            <w:ins w:id="1379" w:author="Biggerstaff, Craig (JSC-DD22)[LOCKHEED MARTIN CORP]" w:date="2017-01-19T12:45:00Z">
              <w:r w:rsidRPr="00634355">
                <w:rPr>
                  <w:sz w:val="20"/>
                </w:rPr>
                <w:t>Technical corrigenda implemented</w:t>
              </w:r>
            </w:ins>
          </w:p>
        </w:tc>
        <w:tc>
          <w:tcPr>
            <w:tcW w:w="2500" w:type="pct"/>
          </w:tcPr>
          <w:p w14:paraId="6ED5758E" w14:textId="77777777" w:rsidR="00B049F5" w:rsidRPr="00634355" w:rsidRDefault="00B049F5" w:rsidP="00B049F5">
            <w:pPr>
              <w:spacing w:before="0" w:line="240" w:lineRule="auto"/>
              <w:rPr>
                <w:ins w:id="1380" w:author="Biggerstaff, Craig (JSC-DD22)[LOCKHEED MARTIN CORP]" w:date="2017-01-19T12:45:00Z"/>
                <w:sz w:val="20"/>
              </w:rPr>
            </w:pPr>
          </w:p>
        </w:tc>
      </w:tr>
      <w:tr w:rsidR="00B049F5" w:rsidRPr="00634355" w14:paraId="13B5A4A5" w14:textId="77777777" w:rsidTr="00B049F5">
        <w:trPr>
          <w:cantSplit/>
          <w:trHeight w:val="20"/>
          <w:ins w:id="1381" w:author="Biggerstaff, Craig (JSC-DD22)[LOCKHEED MARTIN CORP]" w:date="2017-01-19T12:45:00Z"/>
        </w:trPr>
        <w:tc>
          <w:tcPr>
            <w:tcW w:w="2500" w:type="pct"/>
            <w:tcBorders>
              <w:left w:val="single" w:sz="4" w:space="0" w:color="auto"/>
            </w:tcBorders>
          </w:tcPr>
          <w:p w14:paraId="75D7EDFB" w14:textId="77777777" w:rsidR="00B049F5" w:rsidRPr="00634355" w:rsidRDefault="00B049F5" w:rsidP="00B049F5">
            <w:pPr>
              <w:spacing w:before="0" w:line="240" w:lineRule="auto"/>
              <w:rPr>
                <w:ins w:id="1382" w:author="Biggerstaff, Craig (JSC-DD22)[LOCKHEED MARTIN CORP]" w:date="2017-01-19T12:45:00Z"/>
                <w:sz w:val="20"/>
              </w:rPr>
            </w:pPr>
            <w:ins w:id="1383" w:author="Biggerstaff, Craig (JSC-DD22)[LOCKHEED MARTIN CORP]" w:date="2017-01-19T12:45:00Z">
              <w:r w:rsidRPr="00634355">
                <w:rPr>
                  <w:sz w:val="20"/>
                </w:rPr>
                <w:t>Other amendments implemented (explain)</w:t>
              </w:r>
            </w:ins>
          </w:p>
        </w:tc>
        <w:tc>
          <w:tcPr>
            <w:tcW w:w="2500" w:type="pct"/>
          </w:tcPr>
          <w:p w14:paraId="77D1BCC0" w14:textId="77777777" w:rsidR="00B049F5" w:rsidRPr="00634355" w:rsidRDefault="00B049F5" w:rsidP="00B049F5">
            <w:pPr>
              <w:spacing w:before="0" w:line="240" w:lineRule="auto"/>
              <w:rPr>
                <w:ins w:id="1384" w:author="Biggerstaff, Craig (JSC-DD22)[LOCKHEED MARTIN CORP]" w:date="2017-01-19T12:45:00Z"/>
                <w:sz w:val="20"/>
              </w:rPr>
            </w:pPr>
          </w:p>
          <w:p w14:paraId="44431AA5" w14:textId="77777777" w:rsidR="00B049F5" w:rsidRPr="00634355" w:rsidRDefault="00B049F5" w:rsidP="00B049F5">
            <w:pPr>
              <w:spacing w:before="0" w:line="240" w:lineRule="auto"/>
              <w:rPr>
                <w:ins w:id="1385" w:author="Biggerstaff, Craig (JSC-DD22)[LOCKHEED MARTIN CORP]" w:date="2017-01-19T12:45:00Z"/>
                <w:sz w:val="20"/>
              </w:rPr>
            </w:pPr>
          </w:p>
          <w:p w14:paraId="5D620062" w14:textId="77777777" w:rsidR="00B049F5" w:rsidRPr="00634355" w:rsidRDefault="00B049F5" w:rsidP="00B049F5">
            <w:pPr>
              <w:spacing w:before="0" w:line="240" w:lineRule="auto"/>
              <w:rPr>
                <w:ins w:id="1386" w:author="Biggerstaff, Craig (JSC-DD22)[LOCKHEED MARTIN CORP]" w:date="2017-01-19T12:45:00Z"/>
                <w:sz w:val="20"/>
              </w:rPr>
            </w:pPr>
          </w:p>
        </w:tc>
      </w:tr>
    </w:tbl>
    <w:p w14:paraId="3A79F6C7" w14:textId="77777777" w:rsidR="00B049F5" w:rsidRPr="00634355" w:rsidRDefault="00B049F5" w:rsidP="00B049F5">
      <w:pPr>
        <w:pStyle w:val="Annex3"/>
        <w:numPr>
          <w:ilvl w:val="2"/>
          <w:numId w:val="131"/>
        </w:numPr>
        <w:spacing w:before="480" w:after="240"/>
        <w:rPr>
          <w:ins w:id="1387" w:author="Biggerstaff, Craig (JSC-DD22)[LOCKHEED MARTIN CORP]" w:date="2017-01-19T12:45:00Z"/>
        </w:rPr>
      </w:pPr>
      <w:ins w:id="1388" w:author="Biggerstaff, Craig (JSC-DD22)[LOCKHEED MARTIN CORP]" w:date="2017-01-19T12:45:00Z">
        <w:r w:rsidRPr="00634355">
          <w:t>Global statement of conformance</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14:paraId="26875DF9" w14:textId="77777777" w:rsidTr="00B049F5">
        <w:trPr>
          <w:cantSplit/>
          <w:trHeight w:val="20"/>
          <w:ins w:id="1389" w:author="Biggerstaff, Craig (JSC-DD22)[LOCKHEED MARTIN CORP]" w:date="2017-01-19T12:45:00Z"/>
        </w:trPr>
        <w:tc>
          <w:tcPr>
            <w:tcW w:w="2500" w:type="pct"/>
            <w:tcBorders>
              <w:left w:val="single" w:sz="4" w:space="0" w:color="auto"/>
            </w:tcBorders>
          </w:tcPr>
          <w:p w14:paraId="73FD09E8" w14:textId="77777777" w:rsidR="00B049F5" w:rsidRPr="00634355" w:rsidRDefault="00B049F5" w:rsidP="00B049F5">
            <w:pPr>
              <w:keepNext/>
              <w:spacing w:before="0" w:line="240" w:lineRule="auto"/>
              <w:rPr>
                <w:ins w:id="1390" w:author="Biggerstaff, Craig (JSC-DD22)[LOCKHEED MARTIN CORP]" w:date="2017-01-19T12:45:00Z"/>
                <w:sz w:val="20"/>
              </w:rPr>
            </w:pPr>
            <w:ins w:id="1391" w:author="Biggerstaff, Craig (JSC-DD22)[LOCKHEED MARTIN CORP]" w:date="2017-01-19T12:45:00Z">
              <w:r w:rsidRPr="00634355">
                <w:rPr>
                  <w:sz w:val="20"/>
                </w:rPr>
                <w:t>Are all mandatory features implemented? (Yes or No)</w:t>
              </w:r>
            </w:ins>
          </w:p>
        </w:tc>
        <w:tc>
          <w:tcPr>
            <w:tcW w:w="2500" w:type="pct"/>
          </w:tcPr>
          <w:p w14:paraId="4D71EC69" w14:textId="77777777" w:rsidR="00B049F5" w:rsidRPr="00634355" w:rsidRDefault="00B049F5" w:rsidP="00B049F5">
            <w:pPr>
              <w:keepNext/>
              <w:spacing w:before="0" w:line="240" w:lineRule="auto"/>
              <w:rPr>
                <w:ins w:id="1392" w:author="Biggerstaff, Craig (JSC-DD22)[LOCKHEED MARTIN CORP]" w:date="2017-01-19T12:45:00Z"/>
                <w:sz w:val="20"/>
              </w:rPr>
            </w:pPr>
          </w:p>
        </w:tc>
      </w:tr>
    </w:tbl>
    <w:p w14:paraId="322CED87" w14:textId="77777777" w:rsidR="00B049F5" w:rsidRPr="00634355" w:rsidRDefault="00B049F5" w:rsidP="00B049F5">
      <w:pPr>
        <w:pStyle w:val="Notelevel1"/>
        <w:spacing w:after="240" w:line="240" w:lineRule="auto"/>
        <w:rPr>
          <w:ins w:id="1393" w:author="Biggerstaff, Craig (JSC-DD22)[LOCKHEED MARTIN CORP]" w:date="2017-01-19T12:45:00Z"/>
        </w:rPr>
      </w:pPr>
      <w:ins w:id="1394" w:author="Biggerstaff, Craig (JSC-DD22)[LOCKHEED MARTIN CORP]" w:date="2017-01-19T12:45:00Z">
        <w:r w:rsidRPr="00634355">
          <w:t>NOTE</w:t>
        </w:r>
        <w:r w:rsidRPr="00634355">
          <w:tab/>
          <w:t>–</w:t>
        </w:r>
        <w:r w:rsidRPr="00634355">
          <w:tab/>
          <w:t>If a ‘No’ answer is given to this question, then the implementation does not conform to the SDLS standard.  Non-supported mandatory capabilities are to be identified in the PICS, with an explanation of why the implementation is non-conforming.</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4615"/>
        <w:gridCol w:w="4615"/>
      </w:tblGrid>
      <w:tr w:rsidR="00B049F5" w:rsidRPr="00634355" w14:paraId="5533803E" w14:textId="77777777" w:rsidTr="00B049F5">
        <w:trPr>
          <w:cantSplit/>
          <w:trHeight w:val="20"/>
          <w:ins w:id="1395" w:author="Biggerstaff, Craig (JSC-DD22)[LOCKHEED MARTIN CORP]" w:date="2017-01-19T12:45:00Z"/>
        </w:trPr>
        <w:tc>
          <w:tcPr>
            <w:tcW w:w="2500" w:type="pct"/>
            <w:tcBorders>
              <w:left w:val="single" w:sz="4" w:space="0" w:color="auto"/>
            </w:tcBorders>
          </w:tcPr>
          <w:p w14:paraId="00A1263E" w14:textId="77777777" w:rsidR="00B049F5" w:rsidRPr="00634355" w:rsidRDefault="00B049F5" w:rsidP="00B049F5">
            <w:pPr>
              <w:spacing w:before="0" w:line="240" w:lineRule="auto"/>
              <w:rPr>
                <w:ins w:id="1396" w:author="Biggerstaff, Craig (JSC-DD22)[LOCKHEED MARTIN CORP]" w:date="2017-01-19T12:45:00Z"/>
                <w:sz w:val="20"/>
              </w:rPr>
            </w:pPr>
            <w:ins w:id="1397" w:author="Biggerstaff, Craig (JSC-DD22)[LOCKHEED MARTIN CORP]" w:date="2017-01-19T12:45:00Z">
              <w:r w:rsidRPr="00634355">
                <w:rPr>
                  <w:sz w:val="20"/>
                </w:rPr>
                <w:t>Non-conforming capabilities (explain)</w:t>
              </w:r>
            </w:ins>
          </w:p>
        </w:tc>
        <w:tc>
          <w:tcPr>
            <w:tcW w:w="2500" w:type="pct"/>
          </w:tcPr>
          <w:p w14:paraId="4144D5F7" w14:textId="77777777" w:rsidR="00B049F5" w:rsidRPr="00634355" w:rsidRDefault="00B049F5" w:rsidP="00B049F5">
            <w:pPr>
              <w:spacing w:before="0" w:line="240" w:lineRule="auto"/>
              <w:rPr>
                <w:ins w:id="1398" w:author="Biggerstaff, Craig (JSC-DD22)[LOCKHEED MARTIN CORP]" w:date="2017-01-19T12:45:00Z"/>
                <w:sz w:val="20"/>
              </w:rPr>
            </w:pPr>
          </w:p>
          <w:p w14:paraId="08D13C7A" w14:textId="77777777" w:rsidR="00B049F5" w:rsidRPr="00634355" w:rsidRDefault="00B049F5" w:rsidP="00B049F5">
            <w:pPr>
              <w:spacing w:before="0" w:line="240" w:lineRule="auto"/>
              <w:rPr>
                <w:ins w:id="1399" w:author="Biggerstaff, Craig (JSC-DD22)[LOCKHEED MARTIN CORP]" w:date="2017-01-19T12:45:00Z"/>
                <w:sz w:val="20"/>
              </w:rPr>
            </w:pPr>
          </w:p>
          <w:p w14:paraId="5E09C7CB" w14:textId="77777777" w:rsidR="00B049F5" w:rsidRPr="00634355" w:rsidRDefault="00B049F5" w:rsidP="00B049F5">
            <w:pPr>
              <w:spacing w:before="0" w:line="240" w:lineRule="auto"/>
              <w:rPr>
                <w:ins w:id="1400" w:author="Biggerstaff, Craig (JSC-DD22)[LOCKHEED MARTIN CORP]" w:date="2017-01-19T12:45:00Z"/>
                <w:sz w:val="20"/>
              </w:rPr>
            </w:pPr>
          </w:p>
          <w:p w14:paraId="3842AEC8" w14:textId="77777777" w:rsidR="00B049F5" w:rsidRPr="00634355" w:rsidRDefault="00B049F5" w:rsidP="00B049F5">
            <w:pPr>
              <w:spacing w:before="0" w:line="240" w:lineRule="auto"/>
              <w:rPr>
                <w:ins w:id="1401" w:author="Biggerstaff, Craig (JSC-DD22)[LOCKHEED MARTIN CORP]" w:date="2017-01-19T12:45:00Z"/>
                <w:sz w:val="20"/>
              </w:rPr>
            </w:pPr>
          </w:p>
          <w:p w14:paraId="7138080B" w14:textId="77777777" w:rsidR="00B049F5" w:rsidRPr="00634355" w:rsidRDefault="00B049F5" w:rsidP="00B049F5">
            <w:pPr>
              <w:spacing w:before="0" w:line="240" w:lineRule="auto"/>
              <w:rPr>
                <w:ins w:id="1402" w:author="Biggerstaff, Craig (JSC-DD22)[LOCKHEED MARTIN CORP]" w:date="2017-01-19T12:45:00Z"/>
                <w:sz w:val="20"/>
              </w:rPr>
            </w:pPr>
          </w:p>
          <w:p w14:paraId="0D998297" w14:textId="77777777" w:rsidR="00B049F5" w:rsidRPr="00634355" w:rsidRDefault="00B049F5" w:rsidP="00B049F5">
            <w:pPr>
              <w:spacing w:before="0" w:line="240" w:lineRule="auto"/>
              <w:rPr>
                <w:ins w:id="1403" w:author="Biggerstaff, Craig (JSC-DD22)[LOCKHEED MARTIN CORP]" w:date="2017-01-19T12:45:00Z"/>
                <w:sz w:val="20"/>
              </w:rPr>
            </w:pPr>
          </w:p>
        </w:tc>
      </w:tr>
    </w:tbl>
    <w:p w14:paraId="28E4EE3F" w14:textId="77777777" w:rsidR="00B049F5" w:rsidRPr="00634355" w:rsidRDefault="00B049F5" w:rsidP="00B049F5">
      <w:pPr>
        <w:pStyle w:val="Annex2"/>
        <w:numPr>
          <w:ilvl w:val="1"/>
          <w:numId w:val="131"/>
        </w:numPr>
        <w:spacing w:before="480" w:after="240"/>
        <w:rPr>
          <w:ins w:id="1404" w:author="Biggerstaff, Craig (JSC-DD22)[LOCKHEED MARTIN CORP]" w:date="2017-01-19T12:45:00Z"/>
        </w:rPr>
      </w:pPr>
      <w:bookmarkStart w:id="1405" w:name="_Ref308166729"/>
      <w:bookmarkStart w:id="1406" w:name="_Ref310328104"/>
      <w:ins w:id="1407" w:author="Biggerstaff, Craig (JSC-DD22)[LOCKHEED MARTIN CORP]" w:date="2017-01-19T12:45:00Z">
        <w:r w:rsidRPr="00634355">
          <w:t>Supported Security Services</w:t>
        </w:r>
        <w:bookmarkEnd w:id="1405"/>
        <w:bookmarkEnd w:id="1406"/>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923"/>
        <w:gridCol w:w="3692"/>
        <w:gridCol w:w="1846"/>
        <w:gridCol w:w="923"/>
        <w:gridCol w:w="1846"/>
      </w:tblGrid>
      <w:tr w:rsidR="00B049F5" w:rsidRPr="00634355" w14:paraId="4B6258BB" w14:textId="77777777" w:rsidTr="00B049F5">
        <w:trPr>
          <w:cantSplit/>
          <w:trHeight w:val="20"/>
          <w:ins w:id="1408" w:author="Biggerstaff, Craig (JSC-DD22)[LOCKHEED MARTIN CORP]" w:date="2017-01-19T12:45:00Z"/>
        </w:trPr>
        <w:tc>
          <w:tcPr>
            <w:tcW w:w="500" w:type="pct"/>
            <w:tcBorders>
              <w:top w:val="single" w:sz="4" w:space="0" w:color="auto"/>
              <w:left w:val="single" w:sz="4" w:space="0" w:color="auto"/>
              <w:bottom w:val="single" w:sz="6" w:space="0" w:color="auto"/>
              <w:right w:val="single" w:sz="4" w:space="0" w:color="auto"/>
            </w:tcBorders>
          </w:tcPr>
          <w:p w14:paraId="7194B9AE" w14:textId="77777777" w:rsidR="00B049F5" w:rsidRPr="00634355" w:rsidRDefault="00B049F5" w:rsidP="00B049F5">
            <w:pPr>
              <w:spacing w:before="0" w:line="240" w:lineRule="auto"/>
              <w:jc w:val="center"/>
              <w:rPr>
                <w:ins w:id="1409" w:author="Biggerstaff, Craig (JSC-DD22)[LOCKHEED MARTIN CORP]" w:date="2017-01-19T12:45:00Z"/>
                <w:sz w:val="20"/>
              </w:rPr>
            </w:pPr>
            <w:ins w:id="1410" w:author="Biggerstaff, Craig (JSC-DD22)[LOCKHEED MARTIN CORP]" w:date="2017-01-19T12:45:00Z">
              <w:r w:rsidRPr="00634355">
                <w:rPr>
                  <w:sz w:val="20"/>
                </w:rPr>
                <w:t>Item</w:t>
              </w:r>
            </w:ins>
          </w:p>
        </w:tc>
        <w:tc>
          <w:tcPr>
            <w:tcW w:w="2000" w:type="pct"/>
            <w:tcBorders>
              <w:left w:val="single" w:sz="4" w:space="0" w:color="auto"/>
            </w:tcBorders>
          </w:tcPr>
          <w:p w14:paraId="71A44BC8" w14:textId="77777777" w:rsidR="00B049F5" w:rsidRPr="00634355" w:rsidRDefault="00B049F5" w:rsidP="00B049F5">
            <w:pPr>
              <w:spacing w:before="0" w:line="240" w:lineRule="auto"/>
              <w:jc w:val="center"/>
              <w:rPr>
                <w:ins w:id="1411" w:author="Biggerstaff, Craig (JSC-DD22)[LOCKHEED MARTIN CORP]" w:date="2017-01-19T12:45:00Z"/>
                <w:sz w:val="20"/>
              </w:rPr>
            </w:pPr>
            <w:ins w:id="1412" w:author="Biggerstaff, Craig (JSC-DD22)[LOCKHEED MARTIN CORP]" w:date="2017-01-19T12:45:00Z">
              <w:r w:rsidRPr="00634355">
                <w:rPr>
                  <w:sz w:val="20"/>
                </w:rPr>
                <w:t>Protocol Feature</w:t>
              </w:r>
            </w:ins>
          </w:p>
        </w:tc>
        <w:tc>
          <w:tcPr>
            <w:tcW w:w="1000" w:type="pct"/>
          </w:tcPr>
          <w:p w14:paraId="46FC365C" w14:textId="77777777" w:rsidR="00B049F5" w:rsidRPr="00634355" w:rsidRDefault="00B049F5" w:rsidP="00B049F5">
            <w:pPr>
              <w:spacing w:before="0" w:line="240" w:lineRule="auto"/>
              <w:jc w:val="center"/>
              <w:rPr>
                <w:ins w:id="1413" w:author="Biggerstaff, Craig (JSC-DD22)[LOCKHEED MARTIN CORP]" w:date="2017-01-19T12:45:00Z"/>
                <w:sz w:val="20"/>
              </w:rPr>
            </w:pPr>
            <w:ins w:id="1414" w:author="Biggerstaff, Craig (JSC-DD22)[LOCKHEED MARTIN CORP]" w:date="2017-01-19T12:45:00Z">
              <w:r w:rsidRPr="00634355">
                <w:rPr>
                  <w:sz w:val="20"/>
                </w:rPr>
                <w:t>Reference</w:t>
              </w:r>
            </w:ins>
          </w:p>
        </w:tc>
        <w:tc>
          <w:tcPr>
            <w:tcW w:w="500" w:type="pct"/>
          </w:tcPr>
          <w:p w14:paraId="54BE4741" w14:textId="77777777" w:rsidR="00B049F5" w:rsidRPr="00634355" w:rsidRDefault="00B049F5" w:rsidP="00B049F5">
            <w:pPr>
              <w:spacing w:before="0" w:line="240" w:lineRule="auto"/>
              <w:jc w:val="center"/>
              <w:rPr>
                <w:ins w:id="1415" w:author="Biggerstaff, Craig (JSC-DD22)[LOCKHEED MARTIN CORP]" w:date="2017-01-19T12:45:00Z"/>
                <w:sz w:val="20"/>
              </w:rPr>
            </w:pPr>
            <w:ins w:id="1416" w:author="Biggerstaff, Craig (JSC-DD22)[LOCKHEED MARTIN CORP]" w:date="2017-01-19T12:45:00Z">
              <w:r w:rsidRPr="00634355">
                <w:rPr>
                  <w:sz w:val="20"/>
                </w:rPr>
                <w:t>Status</w:t>
              </w:r>
            </w:ins>
          </w:p>
        </w:tc>
        <w:tc>
          <w:tcPr>
            <w:tcW w:w="1000" w:type="pct"/>
          </w:tcPr>
          <w:p w14:paraId="22C06EAB" w14:textId="77777777" w:rsidR="00B049F5" w:rsidRPr="00634355" w:rsidRDefault="00B049F5" w:rsidP="00B049F5">
            <w:pPr>
              <w:spacing w:before="0" w:line="240" w:lineRule="auto"/>
              <w:jc w:val="center"/>
              <w:rPr>
                <w:ins w:id="1417" w:author="Biggerstaff, Craig (JSC-DD22)[LOCKHEED MARTIN CORP]" w:date="2017-01-19T12:45:00Z"/>
                <w:sz w:val="20"/>
              </w:rPr>
            </w:pPr>
            <w:ins w:id="1418" w:author="Biggerstaff, Craig (JSC-DD22)[LOCKHEED MARTIN CORP]" w:date="2017-01-19T12:45:00Z">
              <w:r w:rsidRPr="00634355">
                <w:rPr>
                  <w:sz w:val="20"/>
                </w:rPr>
                <w:t>Support</w:t>
              </w:r>
            </w:ins>
          </w:p>
        </w:tc>
      </w:tr>
      <w:tr w:rsidR="00B049F5" w:rsidRPr="00634355" w14:paraId="2D2107CD" w14:textId="77777777" w:rsidTr="00B049F5">
        <w:trPr>
          <w:cantSplit/>
          <w:trHeight w:val="20"/>
          <w:ins w:id="1419" w:author="Biggerstaff, Craig (JSC-DD22)[LOCKHEED MARTIN CORP]" w:date="2017-01-19T12:45:00Z"/>
        </w:trPr>
        <w:tc>
          <w:tcPr>
            <w:tcW w:w="500" w:type="pct"/>
            <w:tcBorders>
              <w:top w:val="single" w:sz="6" w:space="0" w:color="auto"/>
              <w:left w:val="single" w:sz="4" w:space="0" w:color="auto"/>
              <w:bottom w:val="single" w:sz="6" w:space="0" w:color="auto"/>
              <w:right w:val="single" w:sz="4" w:space="0" w:color="auto"/>
            </w:tcBorders>
          </w:tcPr>
          <w:p w14:paraId="16F2EA22" w14:textId="77777777" w:rsidR="00B049F5" w:rsidRPr="00634355" w:rsidRDefault="00B049F5" w:rsidP="00B049F5">
            <w:pPr>
              <w:keepNext/>
              <w:spacing w:before="0" w:line="240" w:lineRule="auto"/>
              <w:jc w:val="center"/>
              <w:rPr>
                <w:ins w:id="1420" w:author="Biggerstaff, Craig (JSC-DD22)[LOCKHEED MARTIN CORP]" w:date="2017-01-19T12:45:00Z"/>
                <w:sz w:val="20"/>
              </w:rPr>
            </w:pPr>
            <w:ins w:id="1421" w:author="Biggerstaff, Craig (JSC-DD22)[LOCKHEED MARTIN CORP]" w:date="2017-01-19T12:45: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2000" w:type="pct"/>
            <w:tcBorders>
              <w:left w:val="single" w:sz="4" w:space="0" w:color="auto"/>
            </w:tcBorders>
          </w:tcPr>
          <w:p w14:paraId="000CD8EC" w14:textId="5BA56082" w:rsidR="00B049F5" w:rsidRPr="00634355" w:rsidRDefault="00A874AD" w:rsidP="00B049F5">
            <w:pPr>
              <w:spacing w:before="0" w:line="240" w:lineRule="auto"/>
              <w:rPr>
                <w:ins w:id="1422" w:author="Biggerstaff, Craig (JSC-DD22)[LOCKHEED MARTIN CORP]" w:date="2017-01-19T12:45:00Z"/>
                <w:sz w:val="20"/>
              </w:rPr>
            </w:pPr>
            <w:ins w:id="1423" w:author="Biggerstaff, Craig (JSC-DD22)[LOCKHEED MARTIN CORP]" w:date="2017-01-19T13:05:00Z">
              <w:r>
                <w:rPr>
                  <w:sz w:val="20"/>
                </w:rPr>
                <w:t>Key Management</w:t>
              </w:r>
            </w:ins>
          </w:p>
        </w:tc>
        <w:tc>
          <w:tcPr>
            <w:tcW w:w="1000" w:type="pct"/>
          </w:tcPr>
          <w:p w14:paraId="07EA7C8D" w14:textId="727436B6" w:rsidR="00B049F5" w:rsidRPr="00634355" w:rsidRDefault="00B049F5" w:rsidP="00B049F5">
            <w:pPr>
              <w:spacing w:before="0" w:line="240" w:lineRule="auto"/>
              <w:rPr>
                <w:ins w:id="1424" w:author="Biggerstaff, Craig (JSC-DD22)[LOCKHEED MARTIN CORP]" w:date="2017-01-19T12:45:00Z"/>
                <w:sz w:val="20"/>
              </w:rPr>
            </w:pPr>
          </w:p>
        </w:tc>
        <w:tc>
          <w:tcPr>
            <w:tcW w:w="500" w:type="pct"/>
          </w:tcPr>
          <w:p w14:paraId="49B8E425" w14:textId="77777777" w:rsidR="00B049F5" w:rsidRPr="00634355" w:rsidRDefault="00B049F5" w:rsidP="00B049F5">
            <w:pPr>
              <w:spacing w:before="0" w:line="240" w:lineRule="auto"/>
              <w:rPr>
                <w:ins w:id="1425" w:author="Biggerstaff, Craig (JSC-DD22)[LOCKHEED MARTIN CORP]" w:date="2017-01-19T12:45:00Z"/>
                <w:sz w:val="20"/>
              </w:rPr>
            </w:pPr>
            <w:ins w:id="1426" w:author="Biggerstaff, Craig (JSC-DD22)[LOCKHEED MARTIN CORP]" w:date="2017-01-19T12:45:00Z">
              <w:r w:rsidRPr="00634355">
                <w:rPr>
                  <w:sz w:val="20"/>
                </w:rPr>
                <w:t>O.2</w:t>
              </w:r>
            </w:ins>
          </w:p>
        </w:tc>
        <w:tc>
          <w:tcPr>
            <w:tcW w:w="1000" w:type="pct"/>
          </w:tcPr>
          <w:p w14:paraId="55154C68" w14:textId="77777777" w:rsidR="00B049F5" w:rsidRPr="00634355" w:rsidRDefault="00B049F5" w:rsidP="00B049F5">
            <w:pPr>
              <w:spacing w:before="0" w:line="240" w:lineRule="auto"/>
              <w:rPr>
                <w:ins w:id="1427" w:author="Biggerstaff, Craig (JSC-DD22)[LOCKHEED MARTIN CORP]" w:date="2017-01-19T12:45:00Z"/>
                <w:sz w:val="20"/>
              </w:rPr>
            </w:pPr>
          </w:p>
        </w:tc>
      </w:tr>
      <w:tr w:rsidR="00B049F5" w:rsidRPr="00634355" w14:paraId="143D7CCA" w14:textId="77777777" w:rsidTr="00B049F5">
        <w:trPr>
          <w:cantSplit/>
          <w:trHeight w:val="20"/>
          <w:ins w:id="1428" w:author="Biggerstaff, Craig (JSC-DD22)[LOCKHEED MARTIN CORP]" w:date="2017-01-19T12:45:00Z"/>
        </w:trPr>
        <w:tc>
          <w:tcPr>
            <w:tcW w:w="500" w:type="pct"/>
            <w:tcBorders>
              <w:top w:val="single" w:sz="6" w:space="0" w:color="auto"/>
              <w:left w:val="single" w:sz="4" w:space="0" w:color="auto"/>
              <w:bottom w:val="single" w:sz="6" w:space="0" w:color="auto"/>
              <w:right w:val="single" w:sz="4" w:space="0" w:color="auto"/>
            </w:tcBorders>
          </w:tcPr>
          <w:p w14:paraId="67350B07" w14:textId="77777777" w:rsidR="00B049F5" w:rsidRPr="00634355" w:rsidRDefault="00B049F5" w:rsidP="00B049F5">
            <w:pPr>
              <w:keepNext/>
              <w:spacing w:before="0" w:line="240" w:lineRule="auto"/>
              <w:jc w:val="center"/>
              <w:rPr>
                <w:ins w:id="1429" w:author="Biggerstaff, Craig (JSC-DD22)[LOCKHEED MARTIN CORP]" w:date="2017-01-19T12:45:00Z"/>
                <w:sz w:val="20"/>
              </w:rPr>
            </w:pPr>
            <w:ins w:id="1430" w:author="Biggerstaff, Craig (JSC-DD22)[LOCKHEED MARTIN CORP]" w:date="2017-01-19T12:45:00Z">
              <w:r w:rsidRPr="00634355">
                <w:rPr>
                  <w:sz w:val="20"/>
                </w:rPr>
                <w:fldChar w:fldCharType="begin"/>
              </w:r>
              <w:r w:rsidRPr="00634355">
                <w:rPr>
                  <w:sz w:val="20"/>
                </w:rPr>
                <w:instrText xml:space="preserve"> SEQ pics \* MERGEFORMAT </w:instrText>
              </w:r>
              <w:r w:rsidRPr="00634355">
                <w:rPr>
                  <w:sz w:val="20"/>
                </w:rPr>
                <w:fldChar w:fldCharType="separate"/>
              </w:r>
              <w:r>
                <w:rPr>
                  <w:noProof/>
                  <w:sz w:val="20"/>
                </w:rPr>
                <w:t>2</w:t>
              </w:r>
              <w:r w:rsidRPr="00634355">
                <w:rPr>
                  <w:sz w:val="20"/>
                </w:rPr>
                <w:fldChar w:fldCharType="end"/>
              </w:r>
            </w:ins>
          </w:p>
        </w:tc>
        <w:tc>
          <w:tcPr>
            <w:tcW w:w="2000" w:type="pct"/>
            <w:tcBorders>
              <w:left w:val="single" w:sz="4" w:space="0" w:color="auto"/>
            </w:tcBorders>
          </w:tcPr>
          <w:p w14:paraId="78F4F749" w14:textId="64FBDDD0" w:rsidR="00B049F5" w:rsidRPr="00634355" w:rsidRDefault="00A874AD" w:rsidP="00B049F5">
            <w:pPr>
              <w:spacing w:before="0" w:line="240" w:lineRule="auto"/>
              <w:rPr>
                <w:ins w:id="1431" w:author="Biggerstaff, Craig (JSC-DD22)[LOCKHEED MARTIN CORP]" w:date="2017-01-19T12:45:00Z"/>
                <w:sz w:val="20"/>
              </w:rPr>
            </w:pPr>
            <w:ins w:id="1432" w:author="Biggerstaff, Craig (JSC-DD22)[LOCKHEED MARTIN CORP]" w:date="2017-01-19T13:05:00Z">
              <w:r>
                <w:rPr>
                  <w:sz w:val="20"/>
                </w:rPr>
                <w:t>SA Management</w:t>
              </w:r>
            </w:ins>
          </w:p>
        </w:tc>
        <w:tc>
          <w:tcPr>
            <w:tcW w:w="1000" w:type="pct"/>
          </w:tcPr>
          <w:p w14:paraId="68BFB35D" w14:textId="2D797178" w:rsidR="00B049F5" w:rsidRPr="00634355" w:rsidRDefault="00B049F5" w:rsidP="00B049F5">
            <w:pPr>
              <w:spacing w:before="0" w:line="240" w:lineRule="auto"/>
              <w:rPr>
                <w:ins w:id="1433" w:author="Biggerstaff, Craig (JSC-DD22)[LOCKHEED MARTIN CORP]" w:date="2017-01-19T12:45:00Z"/>
                <w:sz w:val="20"/>
              </w:rPr>
            </w:pPr>
          </w:p>
        </w:tc>
        <w:tc>
          <w:tcPr>
            <w:tcW w:w="500" w:type="pct"/>
          </w:tcPr>
          <w:p w14:paraId="1D50DCC4" w14:textId="77777777" w:rsidR="00B049F5" w:rsidRPr="00634355" w:rsidRDefault="00B049F5" w:rsidP="00B049F5">
            <w:pPr>
              <w:spacing w:before="0" w:line="240" w:lineRule="auto"/>
              <w:rPr>
                <w:ins w:id="1434" w:author="Biggerstaff, Craig (JSC-DD22)[LOCKHEED MARTIN CORP]" w:date="2017-01-19T12:45:00Z"/>
                <w:sz w:val="20"/>
              </w:rPr>
            </w:pPr>
            <w:ins w:id="1435" w:author="Biggerstaff, Craig (JSC-DD22)[LOCKHEED MARTIN CORP]" w:date="2017-01-19T12:45:00Z">
              <w:r w:rsidRPr="00634355">
                <w:rPr>
                  <w:sz w:val="20"/>
                </w:rPr>
                <w:t>O.2</w:t>
              </w:r>
            </w:ins>
          </w:p>
        </w:tc>
        <w:tc>
          <w:tcPr>
            <w:tcW w:w="1000" w:type="pct"/>
          </w:tcPr>
          <w:p w14:paraId="423206D9" w14:textId="77777777" w:rsidR="00B049F5" w:rsidRPr="00634355" w:rsidRDefault="00B049F5" w:rsidP="00B049F5">
            <w:pPr>
              <w:spacing w:before="0" w:line="240" w:lineRule="auto"/>
              <w:rPr>
                <w:ins w:id="1436" w:author="Biggerstaff, Craig (JSC-DD22)[LOCKHEED MARTIN CORP]" w:date="2017-01-19T12:45:00Z"/>
                <w:sz w:val="20"/>
              </w:rPr>
            </w:pPr>
          </w:p>
        </w:tc>
      </w:tr>
      <w:tr w:rsidR="00B049F5" w:rsidRPr="00634355" w14:paraId="604E6472" w14:textId="77777777" w:rsidTr="00B049F5">
        <w:trPr>
          <w:cantSplit/>
          <w:trHeight w:val="20"/>
          <w:ins w:id="1437" w:author="Biggerstaff, Craig (JSC-DD22)[LOCKHEED MARTIN CORP]" w:date="2017-01-19T12:45:00Z"/>
        </w:trPr>
        <w:tc>
          <w:tcPr>
            <w:tcW w:w="500" w:type="pct"/>
            <w:tcBorders>
              <w:top w:val="single" w:sz="6" w:space="0" w:color="auto"/>
              <w:left w:val="single" w:sz="4" w:space="0" w:color="auto"/>
              <w:bottom w:val="single" w:sz="4" w:space="0" w:color="auto"/>
              <w:right w:val="single" w:sz="4" w:space="0" w:color="auto"/>
            </w:tcBorders>
          </w:tcPr>
          <w:p w14:paraId="15E90F94" w14:textId="77777777" w:rsidR="00B049F5" w:rsidRPr="00634355" w:rsidRDefault="00B049F5" w:rsidP="00B049F5">
            <w:pPr>
              <w:keepNext/>
              <w:spacing w:before="0" w:line="240" w:lineRule="auto"/>
              <w:jc w:val="center"/>
              <w:rPr>
                <w:ins w:id="1438" w:author="Biggerstaff, Craig (JSC-DD22)[LOCKHEED MARTIN CORP]" w:date="2017-01-19T12:45:00Z"/>
                <w:sz w:val="20"/>
              </w:rPr>
            </w:pPr>
            <w:ins w:id="1439" w:author="Biggerstaff, Craig (JSC-DD22)[LOCKHEED MARTIN CORP]" w:date="2017-01-19T12:45:00Z">
              <w:r w:rsidRPr="00634355">
                <w:rPr>
                  <w:sz w:val="20"/>
                </w:rPr>
                <w:fldChar w:fldCharType="begin"/>
              </w:r>
              <w:r w:rsidRPr="00634355">
                <w:rPr>
                  <w:sz w:val="20"/>
                </w:rPr>
                <w:instrText xml:space="preserve"> SEQ pics \* MERGEFORMAT </w:instrText>
              </w:r>
              <w:r w:rsidRPr="00634355">
                <w:rPr>
                  <w:sz w:val="20"/>
                </w:rPr>
                <w:fldChar w:fldCharType="separate"/>
              </w:r>
              <w:r>
                <w:rPr>
                  <w:noProof/>
                  <w:sz w:val="20"/>
                </w:rPr>
                <w:t>3</w:t>
              </w:r>
              <w:r w:rsidRPr="00634355">
                <w:rPr>
                  <w:sz w:val="20"/>
                </w:rPr>
                <w:fldChar w:fldCharType="end"/>
              </w:r>
            </w:ins>
          </w:p>
        </w:tc>
        <w:tc>
          <w:tcPr>
            <w:tcW w:w="2000" w:type="pct"/>
            <w:tcBorders>
              <w:left w:val="single" w:sz="4" w:space="0" w:color="auto"/>
            </w:tcBorders>
          </w:tcPr>
          <w:p w14:paraId="29074B1A" w14:textId="3387BB94" w:rsidR="00B049F5" w:rsidRPr="00634355" w:rsidRDefault="00A874AD" w:rsidP="00B049F5">
            <w:pPr>
              <w:spacing w:before="0" w:line="240" w:lineRule="auto"/>
              <w:rPr>
                <w:ins w:id="1440" w:author="Biggerstaff, Craig (JSC-DD22)[LOCKHEED MARTIN CORP]" w:date="2017-01-19T12:45:00Z"/>
                <w:sz w:val="20"/>
              </w:rPr>
            </w:pPr>
            <w:ins w:id="1441" w:author="Biggerstaff, Craig (JSC-DD22)[LOCKHEED MARTIN CORP]" w:date="2017-01-19T13:05:00Z">
              <w:r>
                <w:rPr>
                  <w:sz w:val="20"/>
                </w:rPr>
                <w:t>Monitoring &amp; Control</w:t>
              </w:r>
            </w:ins>
          </w:p>
        </w:tc>
        <w:tc>
          <w:tcPr>
            <w:tcW w:w="1000" w:type="pct"/>
          </w:tcPr>
          <w:p w14:paraId="17D8EFFA" w14:textId="7933DA81" w:rsidR="00B049F5" w:rsidRPr="00634355" w:rsidRDefault="00B049F5" w:rsidP="00B049F5">
            <w:pPr>
              <w:spacing w:before="0" w:line="240" w:lineRule="auto"/>
              <w:rPr>
                <w:ins w:id="1442" w:author="Biggerstaff, Craig (JSC-DD22)[LOCKHEED MARTIN CORP]" w:date="2017-01-19T12:45:00Z"/>
                <w:sz w:val="20"/>
              </w:rPr>
            </w:pPr>
          </w:p>
        </w:tc>
        <w:tc>
          <w:tcPr>
            <w:tcW w:w="500" w:type="pct"/>
          </w:tcPr>
          <w:p w14:paraId="787B00E4" w14:textId="77777777" w:rsidR="00B049F5" w:rsidRPr="00634355" w:rsidRDefault="00B049F5" w:rsidP="00B049F5">
            <w:pPr>
              <w:spacing w:before="0" w:line="240" w:lineRule="auto"/>
              <w:rPr>
                <w:ins w:id="1443" w:author="Biggerstaff, Craig (JSC-DD22)[LOCKHEED MARTIN CORP]" w:date="2017-01-19T12:45:00Z"/>
                <w:sz w:val="20"/>
              </w:rPr>
            </w:pPr>
            <w:ins w:id="1444" w:author="Biggerstaff, Craig (JSC-DD22)[LOCKHEED MARTIN CORP]" w:date="2017-01-19T12:45:00Z">
              <w:r w:rsidRPr="00634355">
                <w:rPr>
                  <w:sz w:val="20"/>
                </w:rPr>
                <w:t>O.2</w:t>
              </w:r>
            </w:ins>
          </w:p>
        </w:tc>
        <w:tc>
          <w:tcPr>
            <w:tcW w:w="1000" w:type="pct"/>
          </w:tcPr>
          <w:p w14:paraId="21DE1813" w14:textId="77777777" w:rsidR="00B049F5" w:rsidRPr="00634355" w:rsidRDefault="00B049F5" w:rsidP="00B049F5">
            <w:pPr>
              <w:spacing w:before="0" w:line="240" w:lineRule="auto"/>
              <w:rPr>
                <w:ins w:id="1445" w:author="Biggerstaff, Craig (JSC-DD22)[LOCKHEED MARTIN CORP]" w:date="2017-01-19T12:45:00Z"/>
                <w:sz w:val="20"/>
              </w:rPr>
            </w:pPr>
          </w:p>
        </w:tc>
      </w:tr>
      <w:tr w:rsidR="00B049F5" w:rsidRPr="00634355" w14:paraId="48A97047" w14:textId="77777777" w:rsidTr="00B049F5">
        <w:trPr>
          <w:cantSplit/>
          <w:trHeight w:val="20"/>
          <w:ins w:id="1446" w:author="Biggerstaff, Craig (JSC-DD22)[LOCKHEED MARTIN CORP]" w:date="2017-01-19T12:45:00Z"/>
        </w:trPr>
        <w:tc>
          <w:tcPr>
            <w:tcW w:w="500" w:type="pct"/>
            <w:tcBorders>
              <w:top w:val="single" w:sz="4" w:space="0" w:color="auto"/>
              <w:left w:val="nil"/>
              <w:bottom w:val="nil"/>
              <w:right w:val="single" w:sz="4" w:space="0" w:color="auto"/>
            </w:tcBorders>
          </w:tcPr>
          <w:p w14:paraId="3A70578F" w14:textId="77777777" w:rsidR="00B049F5" w:rsidRPr="00634355" w:rsidRDefault="00B049F5" w:rsidP="00B049F5">
            <w:pPr>
              <w:spacing w:before="0" w:line="240" w:lineRule="auto"/>
              <w:rPr>
                <w:ins w:id="1447" w:author="Biggerstaff, Craig (JSC-DD22)[LOCKHEED MARTIN CORP]" w:date="2017-01-19T12:45:00Z"/>
                <w:sz w:val="20"/>
              </w:rPr>
            </w:pPr>
          </w:p>
        </w:tc>
        <w:tc>
          <w:tcPr>
            <w:tcW w:w="4500" w:type="pct"/>
            <w:gridSpan w:val="4"/>
            <w:tcBorders>
              <w:left w:val="single" w:sz="4" w:space="0" w:color="auto"/>
            </w:tcBorders>
          </w:tcPr>
          <w:p w14:paraId="02DBE33E" w14:textId="2222F242" w:rsidR="00B049F5" w:rsidRPr="00634355" w:rsidRDefault="00B049F5" w:rsidP="00D007D9">
            <w:pPr>
              <w:spacing w:before="0" w:line="240" w:lineRule="auto"/>
              <w:rPr>
                <w:ins w:id="1448" w:author="Biggerstaff, Craig (JSC-DD22)[LOCKHEED MARTIN CORP]" w:date="2017-01-19T12:45:00Z"/>
                <w:sz w:val="20"/>
              </w:rPr>
            </w:pPr>
            <w:ins w:id="1449" w:author="Biggerstaff, Craig (JSC-DD22)[LOCKHEED MARTIN CORP]" w:date="2017-01-19T12:45:00Z">
              <w:r w:rsidRPr="00634355">
                <w:rPr>
                  <w:sz w:val="20"/>
                </w:rPr>
                <w:t xml:space="preserve">O.2: </w:t>
              </w:r>
              <w:r w:rsidRPr="00634355">
                <w:rPr>
                  <w:sz w:val="20"/>
                </w:rPr>
                <w:tab/>
                <w:t xml:space="preserve">Support for at least one of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Pr>
                  <w:sz w:val="20"/>
                </w:rPr>
                <w:t>A</w:t>
              </w:r>
            </w:ins>
            <w:ins w:id="1450" w:author="Biggerstaff, Craig (JSC-DD22)[LOCKHEED MARTIN CORP]" w:date="2017-01-19T13:16:00Z">
              <w:r w:rsidR="00D007D9">
                <w:rPr>
                  <w:sz w:val="20"/>
                </w:rPr>
                <w:t>4</w:t>
              </w:r>
            </w:ins>
            <w:ins w:id="1451" w:author="Biggerstaff, Craig (JSC-DD22)[LOCKHEED MARTIN CORP]" w:date="2017-01-19T12:45:00Z">
              <w:r w:rsidRPr="00634355">
                <w:rPr>
                  <w:sz w:val="20"/>
                </w:rPr>
                <w:fldChar w:fldCharType="end"/>
              </w:r>
              <w:r w:rsidRPr="00634355">
                <w:rPr>
                  <w:sz w:val="20"/>
                </w:rPr>
                <w:t xml:space="preserve">/1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Pr>
                  <w:sz w:val="20"/>
                </w:rPr>
                <w:t>A</w:t>
              </w:r>
            </w:ins>
            <w:ins w:id="1452" w:author="Biggerstaff, Craig (JSC-DD22)[LOCKHEED MARTIN CORP]" w:date="2017-01-19T13:16:00Z">
              <w:r w:rsidR="00D007D9">
                <w:rPr>
                  <w:sz w:val="20"/>
                </w:rPr>
                <w:t>4</w:t>
              </w:r>
            </w:ins>
            <w:ins w:id="1453" w:author="Biggerstaff, Craig (JSC-DD22)[LOCKHEED MARTIN CORP]" w:date="2017-01-19T12:45:00Z">
              <w:r w:rsidRPr="00634355">
                <w:rPr>
                  <w:sz w:val="20"/>
                </w:rPr>
                <w:fldChar w:fldCharType="end"/>
              </w:r>
              <w:r w:rsidRPr="00634355">
                <w:rPr>
                  <w:sz w:val="20"/>
                </w:rPr>
                <w:t xml:space="preserve">/2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Pr>
                  <w:sz w:val="20"/>
                </w:rPr>
                <w:t>A</w:t>
              </w:r>
            </w:ins>
            <w:ins w:id="1454" w:author="Biggerstaff, Craig (JSC-DD22)[LOCKHEED MARTIN CORP]" w:date="2017-01-19T13:16:00Z">
              <w:r w:rsidR="00D007D9">
                <w:rPr>
                  <w:sz w:val="20"/>
                </w:rPr>
                <w:t>4</w:t>
              </w:r>
            </w:ins>
            <w:ins w:id="1455" w:author="Biggerstaff, Craig (JSC-DD22)[LOCKHEED MARTIN CORP]" w:date="2017-01-19T12:45:00Z">
              <w:r w:rsidRPr="00634355">
                <w:rPr>
                  <w:sz w:val="20"/>
                </w:rPr>
                <w:fldChar w:fldCharType="end"/>
              </w:r>
              <w:r w:rsidRPr="00634355">
                <w:rPr>
                  <w:sz w:val="20"/>
                </w:rPr>
                <w:t>/3 ] is M</w:t>
              </w:r>
            </w:ins>
          </w:p>
        </w:tc>
      </w:tr>
    </w:tbl>
    <w:p w14:paraId="27453AD3" w14:textId="6C561F1B" w:rsidR="00B049F5" w:rsidRPr="00634355" w:rsidRDefault="00CE69EF" w:rsidP="00B049F5">
      <w:pPr>
        <w:pStyle w:val="Annex2"/>
        <w:numPr>
          <w:ilvl w:val="1"/>
          <w:numId w:val="131"/>
        </w:numPr>
        <w:spacing w:before="480" w:after="240"/>
        <w:rPr>
          <w:ins w:id="1456" w:author="Biggerstaff, Craig (JSC-DD22)[LOCKHEED MARTIN CORP]" w:date="2017-01-19T12:45:00Z"/>
        </w:rPr>
      </w:pPr>
      <w:ins w:id="1457" w:author="Biggerstaff, Craig (JSC-DD22)[LOCKHEED MARTIN CORP]" w:date="2017-01-19T13:07:00Z">
        <w:r>
          <w:lastRenderedPageBreak/>
          <w:t>Service Primitives</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923"/>
        <w:gridCol w:w="3692"/>
        <w:gridCol w:w="1846"/>
        <w:gridCol w:w="923"/>
        <w:gridCol w:w="1846"/>
      </w:tblGrid>
      <w:tr w:rsidR="00B049F5" w:rsidRPr="00634355" w14:paraId="74B87486" w14:textId="77777777" w:rsidTr="00B049F5">
        <w:trPr>
          <w:cantSplit/>
          <w:trHeight w:val="20"/>
          <w:ins w:id="1458" w:author="Biggerstaff, Craig (JSC-DD22)[LOCKHEED MARTIN CORP]" w:date="2017-01-19T12:45:00Z"/>
        </w:trPr>
        <w:tc>
          <w:tcPr>
            <w:tcW w:w="500" w:type="pct"/>
            <w:tcBorders>
              <w:top w:val="single" w:sz="4" w:space="0" w:color="auto"/>
              <w:left w:val="single" w:sz="4" w:space="0" w:color="auto"/>
              <w:bottom w:val="single" w:sz="6" w:space="0" w:color="auto"/>
              <w:right w:val="single" w:sz="4" w:space="0" w:color="auto"/>
            </w:tcBorders>
            <w:vAlign w:val="bottom"/>
          </w:tcPr>
          <w:p w14:paraId="25EE71C4" w14:textId="77777777" w:rsidR="00B049F5" w:rsidRPr="00634355" w:rsidRDefault="00B049F5" w:rsidP="00B049F5">
            <w:pPr>
              <w:keepNext/>
              <w:spacing w:before="0" w:line="240" w:lineRule="auto"/>
              <w:jc w:val="center"/>
              <w:rPr>
                <w:ins w:id="1459" w:author="Biggerstaff, Craig (JSC-DD22)[LOCKHEED MARTIN CORP]" w:date="2017-01-19T12:45:00Z"/>
                <w:sz w:val="20"/>
              </w:rPr>
            </w:pPr>
            <w:ins w:id="1460" w:author="Biggerstaff, Craig (JSC-DD22)[LOCKHEED MARTIN CORP]" w:date="2017-01-19T12:45:00Z">
              <w:r w:rsidRPr="00634355">
                <w:rPr>
                  <w:sz w:val="20"/>
                </w:rPr>
                <w:t>Item</w:t>
              </w:r>
            </w:ins>
          </w:p>
        </w:tc>
        <w:tc>
          <w:tcPr>
            <w:tcW w:w="2000" w:type="pct"/>
            <w:tcBorders>
              <w:left w:val="single" w:sz="4" w:space="0" w:color="auto"/>
            </w:tcBorders>
            <w:vAlign w:val="bottom"/>
          </w:tcPr>
          <w:p w14:paraId="478F401F" w14:textId="77777777" w:rsidR="00B049F5" w:rsidRPr="00634355" w:rsidRDefault="00B049F5" w:rsidP="00B049F5">
            <w:pPr>
              <w:keepNext/>
              <w:spacing w:before="0" w:line="240" w:lineRule="auto"/>
              <w:jc w:val="center"/>
              <w:rPr>
                <w:ins w:id="1461" w:author="Biggerstaff, Craig (JSC-DD22)[LOCKHEED MARTIN CORP]" w:date="2017-01-19T12:45:00Z"/>
                <w:sz w:val="20"/>
              </w:rPr>
            </w:pPr>
            <w:ins w:id="1462" w:author="Biggerstaff, Craig (JSC-DD22)[LOCKHEED MARTIN CORP]" w:date="2017-01-19T12:45:00Z">
              <w:r w:rsidRPr="00634355">
                <w:rPr>
                  <w:sz w:val="20"/>
                </w:rPr>
                <w:t>Protocol Feature</w:t>
              </w:r>
            </w:ins>
          </w:p>
        </w:tc>
        <w:tc>
          <w:tcPr>
            <w:tcW w:w="1000" w:type="pct"/>
            <w:vAlign w:val="bottom"/>
          </w:tcPr>
          <w:p w14:paraId="5D9BCFE2" w14:textId="77777777" w:rsidR="00B049F5" w:rsidRPr="00634355" w:rsidRDefault="00B049F5" w:rsidP="00B049F5">
            <w:pPr>
              <w:keepNext/>
              <w:spacing w:before="0" w:line="240" w:lineRule="auto"/>
              <w:jc w:val="center"/>
              <w:rPr>
                <w:ins w:id="1463" w:author="Biggerstaff, Craig (JSC-DD22)[LOCKHEED MARTIN CORP]" w:date="2017-01-19T12:45:00Z"/>
                <w:sz w:val="20"/>
              </w:rPr>
            </w:pPr>
            <w:ins w:id="1464" w:author="Biggerstaff, Craig (JSC-DD22)[LOCKHEED MARTIN CORP]" w:date="2017-01-19T12:45:00Z">
              <w:r w:rsidRPr="00634355">
                <w:rPr>
                  <w:sz w:val="20"/>
                </w:rPr>
                <w:t>Reference</w:t>
              </w:r>
            </w:ins>
          </w:p>
        </w:tc>
        <w:tc>
          <w:tcPr>
            <w:tcW w:w="500" w:type="pct"/>
            <w:vAlign w:val="bottom"/>
          </w:tcPr>
          <w:p w14:paraId="3D82FD26" w14:textId="77777777" w:rsidR="00B049F5" w:rsidRPr="00634355" w:rsidRDefault="00B049F5" w:rsidP="00B049F5">
            <w:pPr>
              <w:keepNext/>
              <w:spacing w:before="0" w:line="240" w:lineRule="auto"/>
              <w:jc w:val="center"/>
              <w:rPr>
                <w:ins w:id="1465" w:author="Biggerstaff, Craig (JSC-DD22)[LOCKHEED MARTIN CORP]" w:date="2017-01-19T12:45:00Z"/>
                <w:sz w:val="20"/>
              </w:rPr>
            </w:pPr>
            <w:ins w:id="1466" w:author="Biggerstaff, Craig (JSC-DD22)[LOCKHEED MARTIN CORP]" w:date="2017-01-19T12:45:00Z">
              <w:r w:rsidRPr="00634355">
                <w:rPr>
                  <w:sz w:val="20"/>
                </w:rPr>
                <w:t>Status</w:t>
              </w:r>
            </w:ins>
          </w:p>
        </w:tc>
        <w:tc>
          <w:tcPr>
            <w:tcW w:w="1000" w:type="pct"/>
            <w:vAlign w:val="bottom"/>
          </w:tcPr>
          <w:p w14:paraId="653671CB" w14:textId="77777777" w:rsidR="00B049F5" w:rsidRPr="00634355" w:rsidRDefault="00B049F5" w:rsidP="00B049F5">
            <w:pPr>
              <w:keepNext/>
              <w:spacing w:before="0" w:line="240" w:lineRule="auto"/>
              <w:jc w:val="center"/>
              <w:rPr>
                <w:ins w:id="1467" w:author="Biggerstaff, Craig (JSC-DD22)[LOCKHEED MARTIN CORP]" w:date="2017-01-19T12:45:00Z"/>
                <w:sz w:val="20"/>
              </w:rPr>
            </w:pPr>
            <w:ins w:id="1468" w:author="Biggerstaff, Craig (JSC-DD22)[LOCKHEED MARTIN CORP]" w:date="2017-01-19T12:45:00Z">
              <w:r w:rsidRPr="00634355">
                <w:rPr>
                  <w:sz w:val="20"/>
                </w:rPr>
                <w:t>Support</w:t>
              </w:r>
            </w:ins>
          </w:p>
        </w:tc>
      </w:tr>
      <w:tr w:rsidR="00B049F5" w:rsidRPr="00634355" w14:paraId="3AAE7EC9" w14:textId="77777777" w:rsidTr="00B049F5">
        <w:trPr>
          <w:cantSplit/>
          <w:trHeight w:val="20"/>
          <w:ins w:id="1469" w:author="Biggerstaff, Craig (JSC-DD22)[LOCKHEED MARTIN CORP]" w:date="2017-01-19T12:45:00Z"/>
        </w:trPr>
        <w:tc>
          <w:tcPr>
            <w:tcW w:w="500" w:type="pct"/>
            <w:tcBorders>
              <w:top w:val="single" w:sz="6" w:space="0" w:color="auto"/>
              <w:left w:val="single" w:sz="4" w:space="0" w:color="auto"/>
              <w:bottom w:val="single" w:sz="6" w:space="0" w:color="auto"/>
              <w:right w:val="single" w:sz="4" w:space="0" w:color="auto"/>
            </w:tcBorders>
          </w:tcPr>
          <w:p w14:paraId="635B3B94" w14:textId="77777777" w:rsidR="00B049F5" w:rsidRPr="00634355" w:rsidRDefault="00B049F5" w:rsidP="00B049F5">
            <w:pPr>
              <w:keepNext/>
              <w:spacing w:before="0" w:line="240" w:lineRule="auto"/>
              <w:jc w:val="center"/>
              <w:rPr>
                <w:ins w:id="1470" w:author="Biggerstaff, Craig (JSC-DD22)[LOCKHEED MARTIN CORP]" w:date="2017-01-19T12:45:00Z"/>
                <w:sz w:val="20"/>
              </w:rPr>
            </w:pPr>
            <w:ins w:id="1471" w:author="Biggerstaff, Craig (JSC-DD22)[LOCKHEED MARTIN CORP]" w:date="2017-01-19T12:45: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2000" w:type="pct"/>
            <w:tcBorders>
              <w:left w:val="single" w:sz="4" w:space="0" w:color="auto"/>
            </w:tcBorders>
          </w:tcPr>
          <w:p w14:paraId="3E098331" w14:textId="1C2223CC" w:rsidR="00B049F5" w:rsidRPr="00634355" w:rsidRDefault="00CE69EF" w:rsidP="00B049F5">
            <w:pPr>
              <w:keepNext/>
              <w:spacing w:before="0" w:line="240" w:lineRule="auto"/>
              <w:rPr>
                <w:ins w:id="1472" w:author="Biggerstaff, Craig (JSC-DD22)[LOCKHEED MARTIN CORP]" w:date="2017-01-19T12:45:00Z"/>
                <w:sz w:val="20"/>
              </w:rPr>
            </w:pPr>
            <w:ins w:id="1473" w:author="Biggerstaff, Craig (JSC-DD22)[LOCKHEED MARTIN CORP]" w:date="2017-01-19T13:07:00Z">
              <w:r>
                <w:rPr>
                  <w:sz w:val="20"/>
                </w:rPr>
                <w:t>Start SA</w:t>
              </w:r>
            </w:ins>
          </w:p>
        </w:tc>
        <w:tc>
          <w:tcPr>
            <w:tcW w:w="1000" w:type="pct"/>
          </w:tcPr>
          <w:p w14:paraId="6AAD9934" w14:textId="39E4A1BD" w:rsidR="00B049F5" w:rsidRPr="00634355" w:rsidRDefault="00B049F5" w:rsidP="00B049F5">
            <w:pPr>
              <w:keepNext/>
              <w:spacing w:before="0" w:line="240" w:lineRule="auto"/>
              <w:rPr>
                <w:ins w:id="1474" w:author="Biggerstaff, Craig (JSC-DD22)[LOCKHEED MARTIN CORP]" w:date="2017-01-19T12:45:00Z"/>
                <w:sz w:val="20"/>
              </w:rPr>
            </w:pPr>
          </w:p>
        </w:tc>
        <w:tc>
          <w:tcPr>
            <w:tcW w:w="500" w:type="pct"/>
          </w:tcPr>
          <w:p w14:paraId="20DB46B2" w14:textId="77777777" w:rsidR="00B049F5" w:rsidRPr="00634355" w:rsidRDefault="00B049F5" w:rsidP="00B049F5">
            <w:pPr>
              <w:keepNext/>
              <w:spacing w:before="0" w:line="240" w:lineRule="auto"/>
              <w:rPr>
                <w:ins w:id="1475" w:author="Biggerstaff, Craig (JSC-DD22)[LOCKHEED MARTIN CORP]" w:date="2017-01-19T12:45:00Z"/>
                <w:sz w:val="20"/>
              </w:rPr>
            </w:pPr>
            <w:ins w:id="1476" w:author="Biggerstaff, Craig (JSC-DD22)[LOCKHEED MARTIN CORP]" w:date="2017-01-19T12:45:00Z">
              <w:r w:rsidRPr="00634355">
                <w:rPr>
                  <w:sz w:val="20"/>
                </w:rPr>
                <w:t>M</w:t>
              </w:r>
            </w:ins>
          </w:p>
        </w:tc>
        <w:tc>
          <w:tcPr>
            <w:tcW w:w="1000" w:type="pct"/>
          </w:tcPr>
          <w:p w14:paraId="1733D63C" w14:textId="77777777" w:rsidR="00B049F5" w:rsidRPr="00634355" w:rsidRDefault="00B049F5" w:rsidP="00B049F5">
            <w:pPr>
              <w:keepNext/>
              <w:spacing w:before="0" w:line="240" w:lineRule="auto"/>
              <w:rPr>
                <w:ins w:id="1477" w:author="Biggerstaff, Craig (JSC-DD22)[LOCKHEED MARTIN CORP]" w:date="2017-01-19T12:45:00Z"/>
                <w:sz w:val="20"/>
              </w:rPr>
            </w:pPr>
          </w:p>
        </w:tc>
      </w:tr>
      <w:tr w:rsidR="00CE69EF" w:rsidRPr="00634355" w14:paraId="65CF8F02" w14:textId="77777777" w:rsidTr="00B049F5">
        <w:trPr>
          <w:cantSplit/>
          <w:trHeight w:val="20"/>
          <w:ins w:id="1478" w:author="Biggerstaff, Craig (JSC-DD22)[LOCKHEED MARTIN CORP]" w:date="2017-01-19T12:45:00Z"/>
        </w:trPr>
        <w:tc>
          <w:tcPr>
            <w:tcW w:w="500" w:type="pct"/>
            <w:tcBorders>
              <w:top w:val="single" w:sz="6" w:space="0" w:color="auto"/>
              <w:left w:val="single" w:sz="4" w:space="0" w:color="auto"/>
              <w:bottom w:val="single" w:sz="6" w:space="0" w:color="auto"/>
              <w:right w:val="single" w:sz="4" w:space="0" w:color="auto"/>
            </w:tcBorders>
          </w:tcPr>
          <w:p w14:paraId="5342A755" w14:textId="77777777" w:rsidR="00CE69EF" w:rsidRPr="00634355" w:rsidRDefault="00CE69EF" w:rsidP="00CE69EF">
            <w:pPr>
              <w:keepNext/>
              <w:spacing w:before="0" w:line="240" w:lineRule="auto"/>
              <w:jc w:val="center"/>
              <w:rPr>
                <w:ins w:id="1479" w:author="Biggerstaff, Craig (JSC-DD22)[LOCKHEED MARTIN CORP]" w:date="2017-01-19T12:45:00Z"/>
                <w:sz w:val="20"/>
              </w:rPr>
            </w:pPr>
            <w:ins w:id="1480" w:author="Biggerstaff, Craig (JSC-DD22)[LOCKHEED MARTIN CORP]" w:date="2017-01-19T12:45:00Z">
              <w:r w:rsidRPr="00634355">
                <w:rPr>
                  <w:sz w:val="20"/>
                </w:rPr>
                <w:fldChar w:fldCharType="begin"/>
              </w:r>
              <w:r w:rsidRPr="00634355">
                <w:rPr>
                  <w:sz w:val="20"/>
                </w:rPr>
                <w:instrText xml:space="preserve"> SEQ pics \* MERGEFORMAT </w:instrText>
              </w:r>
              <w:r w:rsidRPr="00634355">
                <w:rPr>
                  <w:sz w:val="20"/>
                </w:rPr>
                <w:fldChar w:fldCharType="separate"/>
              </w:r>
              <w:r>
                <w:rPr>
                  <w:noProof/>
                  <w:sz w:val="20"/>
                </w:rPr>
                <w:t>2</w:t>
              </w:r>
              <w:r w:rsidRPr="00634355">
                <w:rPr>
                  <w:sz w:val="20"/>
                </w:rPr>
                <w:fldChar w:fldCharType="end"/>
              </w:r>
            </w:ins>
          </w:p>
        </w:tc>
        <w:tc>
          <w:tcPr>
            <w:tcW w:w="2000" w:type="pct"/>
            <w:tcBorders>
              <w:left w:val="single" w:sz="4" w:space="0" w:color="auto"/>
            </w:tcBorders>
          </w:tcPr>
          <w:p w14:paraId="3F1A3834" w14:textId="06A9782B" w:rsidR="00CE69EF" w:rsidRPr="00634355" w:rsidRDefault="00CE69EF" w:rsidP="00CE69EF">
            <w:pPr>
              <w:keepNext/>
              <w:spacing w:before="0" w:line="240" w:lineRule="auto"/>
              <w:rPr>
                <w:ins w:id="1481" w:author="Biggerstaff, Craig (JSC-DD22)[LOCKHEED MARTIN CORP]" w:date="2017-01-19T12:45:00Z"/>
                <w:sz w:val="20"/>
              </w:rPr>
            </w:pPr>
            <w:ins w:id="1482" w:author="Biggerstaff, Craig (JSC-DD22)[LOCKHEED MARTIN CORP]" w:date="2017-01-19T13:08:00Z">
              <w:r>
                <w:rPr>
                  <w:sz w:val="20"/>
                </w:rPr>
                <w:t>Stop</w:t>
              </w:r>
            </w:ins>
            <w:ins w:id="1483" w:author="Biggerstaff, Craig (JSC-DD22)[LOCKHEED MARTIN CORP]" w:date="2017-01-19T13:07:00Z">
              <w:r>
                <w:rPr>
                  <w:sz w:val="20"/>
                </w:rPr>
                <w:t xml:space="preserve"> SA</w:t>
              </w:r>
            </w:ins>
          </w:p>
        </w:tc>
        <w:tc>
          <w:tcPr>
            <w:tcW w:w="1000" w:type="pct"/>
          </w:tcPr>
          <w:p w14:paraId="2F50763B" w14:textId="73D706DA" w:rsidR="00CE69EF" w:rsidRPr="00634355" w:rsidRDefault="00CE69EF" w:rsidP="00CE69EF">
            <w:pPr>
              <w:keepNext/>
              <w:tabs>
                <w:tab w:val="left" w:pos="1294"/>
              </w:tabs>
              <w:spacing w:before="0" w:line="240" w:lineRule="auto"/>
              <w:rPr>
                <w:ins w:id="1484" w:author="Biggerstaff, Craig (JSC-DD22)[LOCKHEED MARTIN CORP]" w:date="2017-01-19T12:45:00Z"/>
                <w:sz w:val="20"/>
              </w:rPr>
            </w:pPr>
          </w:p>
        </w:tc>
        <w:tc>
          <w:tcPr>
            <w:tcW w:w="500" w:type="pct"/>
          </w:tcPr>
          <w:p w14:paraId="3CD47A98" w14:textId="03BEA1DF" w:rsidR="00CE69EF" w:rsidRPr="00634355" w:rsidRDefault="00CE69EF" w:rsidP="00CE69EF">
            <w:pPr>
              <w:keepNext/>
              <w:spacing w:before="0" w:line="240" w:lineRule="auto"/>
              <w:rPr>
                <w:ins w:id="1485" w:author="Biggerstaff, Craig (JSC-DD22)[LOCKHEED MARTIN CORP]" w:date="2017-01-19T12:45:00Z"/>
                <w:sz w:val="20"/>
              </w:rPr>
            </w:pPr>
            <w:ins w:id="1486" w:author="Biggerstaff, Craig (JSC-DD22)[LOCKHEED MARTIN CORP]" w:date="2017-01-19T13:09:00Z">
              <w:r w:rsidRPr="00634355">
                <w:rPr>
                  <w:sz w:val="20"/>
                </w:rPr>
                <w:t>M</w:t>
              </w:r>
            </w:ins>
          </w:p>
        </w:tc>
        <w:tc>
          <w:tcPr>
            <w:tcW w:w="1000" w:type="pct"/>
          </w:tcPr>
          <w:p w14:paraId="3E6FE5CC" w14:textId="77777777" w:rsidR="00CE69EF" w:rsidRPr="00634355" w:rsidRDefault="00CE69EF" w:rsidP="00CE69EF">
            <w:pPr>
              <w:keepNext/>
              <w:spacing w:before="0" w:line="240" w:lineRule="auto"/>
              <w:rPr>
                <w:ins w:id="1487" w:author="Biggerstaff, Craig (JSC-DD22)[LOCKHEED MARTIN CORP]" w:date="2017-01-19T12:45:00Z"/>
                <w:sz w:val="20"/>
              </w:rPr>
            </w:pPr>
          </w:p>
        </w:tc>
      </w:tr>
      <w:tr w:rsidR="00CE69EF" w:rsidRPr="00634355" w14:paraId="208366A5" w14:textId="77777777" w:rsidTr="00B049F5">
        <w:trPr>
          <w:cantSplit/>
          <w:trHeight w:val="20"/>
          <w:ins w:id="1488" w:author="Biggerstaff, Craig (JSC-DD22)[LOCKHEED MARTIN CORP]" w:date="2017-01-19T12:45:00Z"/>
        </w:trPr>
        <w:tc>
          <w:tcPr>
            <w:tcW w:w="500" w:type="pct"/>
            <w:tcBorders>
              <w:top w:val="single" w:sz="6" w:space="0" w:color="auto"/>
              <w:left w:val="single" w:sz="4" w:space="0" w:color="auto"/>
              <w:bottom w:val="single" w:sz="6" w:space="0" w:color="auto"/>
              <w:right w:val="single" w:sz="4" w:space="0" w:color="auto"/>
            </w:tcBorders>
          </w:tcPr>
          <w:p w14:paraId="66AE4000" w14:textId="77777777" w:rsidR="00CE69EF" w:rsidRPr="00634355" w:rsidRDefault="00CE69EF" w:rsidP="00CE69EF">
            <w:pPr>
              <w:keepNext/>
              <w:spacing w:before="0" w:line="240" w:lineRule="auto"/>
              <w:jc w:val="center"/>
              <w:rPr>
                <w:ins w:id="1489" w:author="Biggerstaff, Craig (JSC-DD22)[LOCKHEED MARTIN CORP]" w:date="2017-01-19T12:45:00Z"/>
                <w:sz w:val="20"/>
              </w:rPr>
            </w:pPr>
            <w:ins w:id="1490" w:author="Biggerstaff, Craig (JSC-DD22)[LOCKHEED MARTIN CORP]" w:date="2017-01-19T12:45:00Z">
              <w:r w:rsidRPr="00634355">
                <w:rPr>
                  <w:sz w:val="20"/>
                </w:rPr>
                <w:fldChar w:fldCharType="begin"/>
              </w:r>
              <w:r w:rsidRPr="00634355">
                <w:rPr>
                  <w:sz w:val="20"/>
                </w:rPr>
                <w:instrText xml:space="preserve"> SEQ pics \* MERGEFORMAT </w:instrText>
              </w:r>
              <w:r w:rsidRPr="00634355">
                <w:rPr>
                  <w:sz w:val="20"/>
                </w:rPr>
                <w:fldChar w:fldCharType="separate"/>
              </w:r>
              <w:r>
                <w:rPr>
                  <w:noProof/>
                  <w:sz w:val="20"/>
                </w:rPr>
                <w:t>3</w:t>
              </w:r>
              <w:r w:rsidRPr="00634355">
                <w:rPr>
                  <w:sz w:val="20"/>
                </w:rPr>
                <w:fldChar w:fldCharType="end"/>
              </w:r>
            </w:ins>
          </w:p>
        </w:tc>
        <w:tc>
          <w:tcPr>
            <w:tcW w:w="2000" w:type="pct"/>
            <w:tcBorders>
              <w:left w:val="single" w:sz="4" w:space="0" w:color="auto"/>
            </w:tcBorders>
          </w:tcPr>
          <w:p w14:paraId="45DA3F01" w14:textId="2C1DBB13" w:rsidR="00CE69EF" w:rsidRPr="00634355" w:rsidRDefault="00CE69EF" w:rsidP="00CE69EF">
            <w:pPr>
              <w:keepNext/>
              <w:spacing w:before="0" w:line="240" w:lineRule="auto"/>
              <w:rPr>
                <w:ins w:id="1491" w:author="Biggerstaff, Craig (JSC-DD22)[LOCKHEED MARTIN CORP]" w:date="2017-01-19T12:45:00Z"/>
                <w:sz w:val="20"/>
              </w:rPr>
            </w:pPr>
            <w:ins w:id="1492" w:author="Biggerstaff, Craig (JSC-DD22)[LOCKHEED MARTIN CORP]" w:date="2017-01-19T13:08:00Z">
              <w:r>
                <w:rPr>
                  <w:sz w:val="20"/>
                </w:rPr>
                <w:t>Rekey</w:t>
              </w:r>
            </w:ins>
            <w:ins w:id="1493" w:author="Biggerstaff, Craig (JSC-DD22)[LOCKHEED MARTIN CORP]" w:date="2017-01-19T13:07:00Z">
              <w:r>
                <w:rPr>
                  <w:sz w:val="20"/>
                </w:rPr>
                <w:t xml:space="preserve"> SA</w:t>
              </w:r>
            </w:ins>
          </w:p>
        </w:tc>
        <w:tc>
          <w:tcPr>
            <w:tcW w:w="1000" w:type="pct"/>
          </w:tcPr>
          <w:p w14:paraId="55FCBB73" w14:textId="6BCD7876" w:rsidR="00CE69EF" w:rsidRPr="00634355" w:rsidRDefault="00CE69EF" w:rsidP="00CE69EF">
            <w:pPr>
              <w:keepNext/>
              <w:spacing w:before="0" w:line="240" w:lineRule="auto"/>
              <w:rPr>
                <w:ins w:id="1494" w:author="Biggerstaff, Craig (JSC-DD22)[LOCKHEED MARTIN CORP]" w:date="2017-01-19T12:45:00Z"/>
                <w:sz w:val="20"/>
              </w:rPr>
            </w:pPr>
          </w:p>
        </w:tc>
        <w:tc>
          <w:tcPr>
            <w:tcW w:w="500" w:type="pct"/>
          </w:tcPr>
          <w:p w14:paraId="5BB0195F" w14:textId="606E57EC" w:rsidR="00CE69EF" w:rsidRPr="00634355" w:rsidRDefault="00CE69EF" w:rsidP="00CE69EF">
            <w:pPr>
              <w:keepNext/>
              <w:spacing w:before="0" w:line="240" w:lineRule="auto"/>
              <w:rPr>
                <w:ins w:id="1495" w:author="Biggerstaff, Craig (JSC-DD22)[LOCKHEED MARTIN CORP]" w:date="2017-01-19T12:45:00Z"/>
                <w:sz w:val="20"/>
              </w:rPr>
            </w:pPr>
            <w:ins w:id="1496" w:author="Biggerstaff, Craig (JSC-DD22)[LOCKHEED MARTIN CORP]" w:date="2017-01-19T13:10:00Z">
              <w:r>
                <w:rPr>
                  <w:sz w:val="20"/>
                </w:rPr>
                <w:t>C</w:t>
              </w:r>
            </w:ins>
            <w:ins w:id="1497" w:author="Biggerstaff, Craig (JSC-DD22)[LOCKHEED MARTIN CORP]" w:date="2017-01-19T13:09:00Z">
              <w:r w:rsidRPr="00634355">
                <w:rPr>
                  <w:sz w:val="20"/>
                </w:rPr>
                <w:t>.2</w:t>
              </w:r>
            </w:ins>
          </w:p>
        </w:tc>
        <w:tc>
          <w:tcPr>
            <w:tcW w:w="1000" w:type="pct"/>
          </w:tcPr>
          <w:p w14:paraId="0DCA2F40" w14:textId="77777777" w:rsidR="00CE69EF" w:rsidRPr="00634355" w:rsidRDefault="00CE69EF" w:rsidP="00CE69EF">
            <w:pPr>
              <w:keepNext/>
              <w:spacing w:before="0" w:line="240" w:lineRule="auto"/>
              <w:rPr>
                <w:ins w:id="1498" w:author="Biggerstaff, Craig (JSC-DD22)[LOCKHEED MARTIN CORP]" w:date="2017-01-19T12:45:00Z"/>
                <w:sz w:val="20"/>
              </w:rPr>
            </w:pPr>
          </w:p>
        </w:tc>
      </w:tr>
      <w:tr w:rsidR="00CE69EF" w:rsidRPr="00634355" w14:paraId="19ECA584" w14:textId="77777777" w:rsidTr="00B049F5">
        <w:trPr>
          <w:cantSplit/>
          <w:trHeight w:val="20"/>
          <w:ins w:id="1499" w:author="Biggerstaff, Craig (JSC-DD22)[LOCKHEED MARTIN CORP]" w:date="2017-01-19T12:45:00Z"/>
        </w:trPr>
        <w:tc>
          <w:tcPr>
            <w:tcW w:w="500" w:type="pct"/>
            <w:tcBorders>
              <w:top w:val="single" w:sz="6" w:space="0" w:color="auto"/>
              <w:left w:val="single" w:sz="4" w:space="0" w:color="auto"/>
              <w:bottom w:val="single" w:sz="6" w:space="0" w:color="auto"/>
              <w:right w:val="single" w:sz="4" w:space="0" w:color="auto"/>
            </w:tcBorders>
          </w:tcPr>
          <w:p w14:paraId="6C058ADA" w14:textId="77777777" w:rsidR="00CE69EF" w:rsidRPr="00634355" w:rsidRDefault="00CE69EF" w:rsidP="00CE69EF">
            <w:pPr>
              <w:keepNext/>
              <w:spacing w:before="0" w:line="240" w:lineRule="auto"/>
              <w:jc w:val="center"/>
              <w:rPr>
                <w:ins w:id="1500" w:author="Biggerstaff, Craig (JSC-DD22)[LOCKHEED MARTIN CORP]" w:date="2017-01-19T12:45:00Z"/>
                <w:sz w:val="20"/>
              </w:rPr>
            </w:pPr>
            <w:ins w:id="1501" w:author="Biggerstaff, Craig (JSC-DD22)[LOCKHEED MARTIN CORP]" w:date="2017-01-19T12:45:00Z">
              <w:r w:rsidRPr="00634355">
                <w:rPr>
                  <w:sz w:val="20"/>
                </w:rPr>
                <w:fldChar w:fldCharType="begin"/>
              </w:r>
              <w:r w:rsidRPr="00634355">
                <w:rPr>
                  <w:sz w:val="20"/>
                </w:rPr>
                <w:instrText xml:space="preserve"> SEQ pics \* MERGEFORMAT </w:instrText>
              </w:r>
              <w:r w:rsidRPr="00634355">
                <w:rPr>
                  <w:sz w:val="20"/>
                </w:rPr>
                <w:fldChar w:fldCharType="separate"/>
              </w:r>
              <w:r>
                <w:rPr>
                  <w:noProof/>
                  <w:sz w:val="20"/>
                </w:rPr>
                <w:t>4</w:t>
              </w:r>
              <w:r w:rsidRPr="00634355">
                <w:rPr>
                  <w:sz w:val="20"/>
                </w:rPr>
                <w:fldChar w:fldCharType="end"/>
              </w:r>
            </w:ins>
          </w:p>
        </w:tc>
        <w:tc>
          <w:tcPr>
            <w:tcW w:w="2000" w:type="pct"/>
            <w:tcBorders>
              <w:left w:val="single" w:sz="4" w:space="0" w:color="auto"/>
            </w:tcBorders>
          </w:tcPr>
          <w:p w14:paraId="2BACAEE7" w14:textId="32C282BD" w:rsidR="00CE69EF" w:rsidRPr="00634355" w:rsidRDefault="00CE69EF" w:rsidP="00CE69EF">
            <w:pPr>
              <w:keepNext/>
              <w:spacing w:before="0" w:line="240" w:lineRule="auto"/>
              <w:rPr>
                <w:ins w:id="1502" w:author="Biggerstaff, Craig (JSC-DD22)[LOCKHEED MARTIN CORP]" w:date="2017-01-19T12:45:00Z"/>
                <w:sz w:val="20"/>
              </w:rPr>
            </w:pPr>
            <w:ins w:id="1503" w:author="Biggerstaff, Craig (JSC-DD22)[LOCKHEED MARTIN CORP]" w:date="2017-01-19T13:08:00Z">
              <w:r>
                <w:rPr>
                  <w:sz w:val="20"/>
                </w:rPr>
                <w:t>Expire</w:t>
              </w:r>
            </w:ins>
            <w:ins w:id="1504" w:author="Biggerstaff, Craig (JSC-DD22)[LOCKHEED MARTIN CORP]" w:date="2017-01-19T13:07:00Z">
              <w:r>
                <w:rPr>
                  <w:sz w:val="20"/>
                </w:rPr>
                <w:t xml:space="preserve"> SA</w:t>
              </w:r>
            </w:ins>
          </w:p>
        </w:tc>
        <w:tc>
          <w:tcPr>
            <w:tcW w:w="1000" w:type="pct"/>
          </w:tcPr>
          <w:p w14:paraId="1F4DC676" w14:textId="601A7ADE" w:rsidR="00CE69EF" w:rsidRPr="00634355" w:rsidRDefault="00CE69EF" w:rsidP="00CE69EF">
            <w:pPr>
              <w:keepNext/>
              <w:spacing w:before="0" w:line="240" w:lineRule="auto"/>
              <w:rPr>
                <w:ins w:id="1505" w:author="Biggerstaff, Craig (JSC-DD22)[LOCKHEED MARTIN CORP]" w:date="2017-01-19T12:45:00Z"/>
                <w:sz w:val="20"/>
              </w:rPr>
            </w:pPr>
          </w:p>
        </w:tc>
        <w:tc>
          <w:tcPr>
            <w:tcW w:w="500" w:type="pct"/>
          </w:tcPr>
          <w:p w14:paraId="05C36C12" w14:textId="39C5220A" w:rsidR="00CE69EF" w:rsidRPr="00634355" w:rsidRDefault="00CE69EF" w:rsidP="00CE69EF">
            <w:pPr>
              <w:keepNext/>
              <w:spacing w:before="0" w:line="240" w:lineRule="auto"/>
              <w:rPr>
                <w:ins w:id="1506" w:author="Biggerstaff, Craig (JSC-DD22)[LOCKHEED MARTIN CORP]" w:date="2017-01-19T12:45:00Z"/>
                <w:sz w:val="20"/>
              </w:rPr>
            </w:pPr>
            <w:ins w:id="1507" w:author="Biggerstaff, Craig (JSC-DD22)[LOCKHEED MARTIN CORP]" w:date="2017-01-19T13:10:00Z">
              <w:r>
                <w:rPr>
                  <w:sz w:val="20"/>
                </w:rPr>
                <w:t>C</w:t>
              </w:r>
            </w:ins>
            <w:ins w:id="1508" w:author="Biggerstaff, Craig (JSC-DD22)[LOCKHEED MARTIN CORP]" w:date="2017-01-19T13:09:00Z">
              <w:r w:rsidRPr="00634355">
                <w:rPr>
                  <w:sz w:val="20"/>
                </w:rPr>
                <w:t>.2</w:t>
              </w:r>
            </w:ins>
          </w:p>
        </w:tc>
        <w:tc>
          <w:tcPr>
            <w:tcW w:w="1000" w:type="pct"/>
          </w:tcPr>
          <w:p w14:paraId="3515A1CA" w14:textId="77777777" w:rsidR="00CE69EF" w:rsidRPr="00634355" w:rsidRDefault="00CE69EF" w:rsidP="00CE69EF">
            <w:pPr>
              <w:keepNext/>
              <w:spacing w:before="0" w:line="240" w:lineRule="auto"/>
              <w:rPr>
                <w:ins w:id="1509" w:author="Biggerstaff, Craig (JSC-DD22)[LOCKHEED MARTIN CORP]" w:date="2017-01-19T12:45:00Z"/>
                <w:sz w:val="20"/>
              </w:rPr>
            </w:pPr>
          </w:p>
        </w:tc>
      </w:tr>
      <w:tr w:rsidR="00CE69EF" w:rsidRPr="00634355" w14:paraId="17A6578D" w14:textId="77777777" w:rsidTr="00B049F5">
        <w:trPr>
          <w:cantSplit/>
          <w:trHeight w:val="20"/>
          <w:ins w:id="1510" w:author="Biggerstaff, Craig (JSC-DD22)[LOCKHEED MARTIN CORP]" w:date="2017-01-19T12:45:00Z"/>
        </w:trPr>
        <w:tc>
          <w:tcPr>
            <w:tcW w:w="500" w:type="pct"/>
            <w:tcBorders>
              <w:top w:val="single" w:sz="6" w:space="0" w:color="auto"/>
              <w:left w:val="single" w:sz="4" w:space="0" w:color="auto"/>
              <w:bottom w:val="single" w:sz="6" w:space="0" w:color="auto"/>
              <w:right w:val="single" w:sz="4" w:space="0" w:color="auto"/>
            </w:tcBorders>
          </w:tcPr>
          <w:p w14:paraId="26967858" w14:textId="77777777" w:rsidR="00CE69EF" w:rsidRPr="00634355" w:rsidRDefault="00CE69EF" w:rsidP="00CE69EF">
            <w:pPr>
              <w:keepNext/>
              <w:spacing w:before="0" w:line="240" w:lineRule="auto"/>
              <w:jc w:val="center"/>
              <w:rPr>
                <w:ins w:id="1511" w:author="Biggerstaff, Craig (JSC-DD22)[LOCKHEED MARTIN CORP]" w:date="2017-01-19T12:45:00Z"/>
                <w:sz w:val="20"/>
              </w:rPr>
            </w:pPr>
            <w:ins w:id="1512" w:author="Biggerstaff, Craig (JSC-DD22)[LOCKHEED MARTIN CORP]" w:date="2017-01-19T12:45:00Z">
              <w:r w:rsidRPr="00634355">
                <w:rPr>
                  <w:sz w:val="20"/>
                </w:rPr>
                <w:fldChar w:fldCharType="begin"/>
              </w:r>
              <w:r w:rsidRPr="00634355">
                <w:rPr>
                  <w:sz w:val="20"/>
                </w:rPr>
                <w:instrText xml:space="preserve"> SEQ pics \* MERGEFORMAT </w:instrText>
              </w:r>
              <w:r w:rsidRPr="00634355">
                <w:rPr>
                  <w:sz w:val="20"/>
                </w:rPr>
                <w:fldChar w:fldCharType="separate"/>
              </w:r>
              <w:r>
                <w:rPr>
                  <w:noProof/>
                  <w:sz w:val="20"/>
                </w:rPr>
                <w:t>5</w:t>
              </w:r>
              <w:r w:rsidRPr="00634355">
                <w:rPr>
                  <w:sz w:val="20"/>
                </w:rPr>
                <w:fldChar w:fldCharType="end"/>
              </w:r>
            </w:ins>
          </w:p>
        </w:tc>
        <w:tc>
          <w:tcPr>
            <w:tcW w:w="2000" w:type="pct"/>
            <w:tcBorders>
              <w:left w:val="single" w:sz="4" w:space="0" w:color="auto"/>
            </w:tcBorders>
          </w:tcPr>
          <w:p w14:paraId="75939511" w14:textId="573F37BF" w:rsidR="00CE69EF" w:rsidRPr="00634355" w:rsidRDefault="00CE69EF" w:rsidP="00CE69EF">
            <w:pPr>
              <w:keepNext/>
              <w:spacing w:before="0" w:line="240" w:lineRule="auto"/>
              <w:rPr>
                <w:ins w:id="1513" w:author="Biggerstaff, Craig (JSC-DD22)[LOCKHEED MARTIN CORP]" w:date="2017-01-19T12:45:00Z"/>
                <w:sz w:val="20"/>
              </w:rPr>
            </w:pPr>
            <w:ins w:id="1514" w:author="Biggerstaff, Craig (JSC-DD22)[LOCKHEED MARTIN CORP]" w:date="2017-01-19T13:08:00Z">
              <w:r>
                <w:rPr>
                  <w:sz w:val="20"/>
                </w:rPr>
                <w:t>Create</w:t>
              </w:r>
            </w:ins>
            <w:ins w:id="1515" w:author="Biggerstaff, Craig (JSC-DD22)[LOCKHEED MARTIN CORP]" w:date="2017-01-19T13:07:00Z">
              <w:r>
                <w:rPr>
                  <w:sz w:val="20"/>
                </w:rPr>
                <w:t xml:space="preserve"> SA</w:t>
              </w:r>
            </w:ins>
          </w:p>
        </w:tc>
        <w:tc>
          <w:tcPr>
            <w:tcW w:w="1000" w:type="pct"/>
          </w:tcPr>
          <w:p w14:paraId="2EE319FD" w14:textId="43D9449B" w:rsidR="00CE69EF" w:rsidRPr="00634355" w:rsidRDefault="00CE69EF" w:rsidP="00CE69EF">
            <w:pPr>
              <w:keepNext/>
              <w:spacing w:before="0" w:line="240" w:lineRule="auto"/>
              <w:rPr>
                <w:ins w:id="1516" w:author="Biggerstaff, Craig (JSC-DD22)[LOCKHEED MARTIN CORP]" w:date="2017-01-19T12:45:00Z"/>
                <w:sz w:val="20"/>
              </w:rPr>
            </w:pPr>
          </w:p>
        </w:tc>
        <w:tc>
          <w:tcPr>
            <w:tcW w:w="500" w:type="pct"/>
          </w:tcPr>
          <w:p w14:paraId="5968DA2C" w14:textId="552AB218" w:rsidR="00CE69EF" w:rsidRPr="00634355" w:rsidRDefault="00CE69EF" w:rsidP="00CE69EF">
            <w:pPr>
              <w:keepNext/>
              <w:spacing w:before="0" w:line="240" w:lineRule="auto"/>
              <w:rPr>
                <w:ins w:id="1517" w:author="Biggerstaff, Craig (JSC-DD22)[LOCKHEED MARTIN CORP]" w:date="2017-01-19T12:45:00Z"/>
                <w:sz w:val="20"/>
              </w:rPr>
            </w:pPr>
            <w:ins w:id="1518" w:author="Biggerstaff, Craig (JSC-DD22)[LOCKHEED MARTIN CORP]" w:date="2017-01-19T13:09:00Z">
              <w:r w:rsidRPr="00634355">
                <w:rPr>
                  <w:sz w:val="20"/>
                </w:rPr>
                <w:t>C.</w:t>
              </w:r>
            </w:ins>
            <w:ins w:id="1519" w:author="Biggerstaff, Craig (JSC-DD22)[LOCKHEED MARTIN CORP]" w:date="2017-01-19T13:10:00Z">
              <w:r>
                <w:rPr>
                  <w:sz w:val="20"/>
                </w:rPr>
                <w:t>3</w:t>
              </w:r>
            </w:ins>
          </w:p>
        </w:tc>
        <w:tc>
          <w:tcPr>
            <w:tcW w:w="1000" w:type="pct"/>
          </w:tcPr>
          <w:p w14:paraId="2686ACF7" w14:textId="77777777" w:rsidR="00CE69EF" w:rsidRPr="00634355" w:rsidRDefault="00CE69EF" w:rsidP="00CE69EF">
            <w:pPr>
              <w:keepNext/>
              <w:spacing w:before="0" w:line="240" w:lineRule="auto"/>
              <w:rPr>
                <w:ins w:id="1520" w:author="Biggerstaff, Craig (JSC-DD22)[LOCKHEED MARTIN CORP]" w:date="2017-01-19T12:45:00Z"/>
                <w:sz w:val="20"/>
              </w:rPr>
            </w:pPr>
          </w:p>
        </w:tc>
      </w:tr>
      <w:tr w:rsidR="00CE69EF" w:rsidRPr="00634355" w14:paraId="60925775" w14:textId="77777777" w:rsidTr="00B049F5">
        <w:trPr>
          <w:cantSplit/>
          <w:trHeight w:val="20"/>
          <w:ins w:id="1521" w:author="Biggerstaff, Craig (JSC-DD22)[LOCKHEED MARTIN CORP]" w:date="2017-01-19T12:45:00Z"/>
        </w:trPr>
        <w:tc>
          <w:tcPr>
            <w:tcW w:w="500" w:type="pct"/>
            <w:tcBorders>
              <w:top w:val="single" w:sz="6" w:space="0" w:color="auto"/>
              <w:left w:val="single" w:sz="4" w:space="0" w:color="auto"/>
              <w:bottom w:val="single" w:sz="6" w:space="0" w:color="auto"/>
              <w:right w:val="single" w:sz="4" w:space="0" w:color="auto"/>
            </w:tcBorders>
          </w:tcPr>
          <w:p w14:paraId="63796B33" w14:textId="77777777" w:rsidR="00CE69EF" w:rsidRPr="00634355" w:rsidRDefault="00CE69EF" w:rsidP="00CE69EF">
            <w:pPr>
              <w:keepNext/>
              <w:spacing w:before="0" w:line="240" w:lineRule="auto"/>
              <w:jc w:val="center"/>
              <w:rPr>
                <w:ins w:id="1522" w:author="Biggerstaff, Craig (JSC-DD22)[LOCKHEED MARTIN CORP]" w:date="2017-01-19T12:45:00Z"/>
                <w:sz w:val="20"/>
              </w:rPr>
            </w:pPr>
            <w:ins w:id="1523" w:author="Biggerstaff, Craig (JSC-DD22)[LOCKHEED MARTIN CORP]" w:date="2017-01-19T12:45:00Z">
              <w:r w:rsidRPr="00634355">
                <w:rPr>
                  <w:sz w:val="20"/>
                </w:rPr>
                <w:fldChar w:fldCharType="begin"/>
              </w:r>
              <w:r w:rsidRPr="00634355">
                <w:rPr>
                  <w:sz w:val="20"/>
                </w:rPr>
                <w:instrText xml:space="preserve"> SEQ pics \* MERGEFORMAT </w:instrText>
              </w:r>
              <w:r w:rsidRPr="00634355">
                <w:rPr>
                  <w:sz w:val="20"/>
                </w:rPr>
                <w:fldChar w:fldCharType="separate"/>
              </w:r>
              <w:r>
                <w:rPr>
                  <w:noProof/>
                  <w:sz w:val="20"/>
                </w:rPr>
                <w:t>6</w:t>
              </w:r>
              <w:r w:rsidRPr="00634355">
                <w:rPr>
                  <w:sz w:val="20"/>
                </w:rPr>
                <w:fldChar w:fldCharType="end"/>
              </w:r>
            </w:ins>
          </w:p>
        </w:tc>
        <w:tc>
          <w:tcPr>
            <w:tcW w:w="2000" w:type="pct"/>
            <w:tcBorders>
              <w:left w:val="single" w:sz="4" w:space="0" w:color="auto"/>
            </w:tcBorders>
          </w:tcPr>
          <w:p w14:paraId="44127F75" w14:textId="1191D46C" w:rsidR="00CE69EF" w:rsidRPr="00634355" w:rsidRDefault="00CE69EF" w:rsidP="00CE69EF">
            <w:pPr>
              <w:keepNext/>
              <w:spacing w:before="0" w:line="240" w:lineRule="auto"/>
              <w:rPr>
                <w:ins w:id="1524" w:author="Biggerstaff, Craig (JSC-DD22)[LOCKHEED MARTIN CORP]" w:date="2017-01-19T12:45:00Z"/>
                <w:sz w:val="20"/>
              </w:rPr>
            </w:pPr>
            <w:ins w:id="1525" w:author="Biggerstaff, Craig (JSC-DD22)[LOCKHEED MARTIN CORP]" w:date="2017-01-19T13:08:00Z">
              <w:r>
                <w:rPr>
                  <w:sz w:val="20"/>
                </w:rPr>
                <w:t>Delete</w:t>
              </w:r>
            </w:ins>
            <w:ins w:id="1526" w:author="Biggerstaff, Craig (JSC-DD22)[LOCKHEED MARTIN CORP]" w:date="2017-01-19T13:07:00Z">
              <w:r>
                <w:rPr>
                  <w:sz w:val="20"/>
                </w:rPr>
                <w:t xml:space="preserve"> SA</w:t>
              </w:r>
            </w:ins>
          </w:p>
        </w:tc>
        <w:tc>
          <w:tcPr>
            <w:tcW w:w="1000" w:type="pct"/>
          </w:tcPr>
          <w:p w14:paraId="557675EE" w14:textId="7B36BC1E" w:rsidR="00CE69EF" w:rsidRPr="00634355" w:rsidRDefault="00CE69EF" w:rsidP="00CE69EF">
            <w:pPr>
              <w:keepNext/>
              <w:spacing w:before="0" w:line="240" w:lineRule="auto"/>
              <w:rPr>
                <w:ins w:id="1527" w:author="Biggerstaff, Craig (JSC-DD22)[LOCKHEED MARTIN CORP]" w:date="2017-01-19T12:45:00Z"/>
                <w:sz w:val="20"/>
              </w:rPr>
            </w:pPr>
          </w:p>
        </w:tc>
        <w:tc>
          <w:tcPr>
            <w:tcW w:w="500" w:type="pct"/>
          </w:tcPr>
          <w:p w14:paraId="3C970AB2" w14:textId="1261F259" w:rsidR="00CE69EF" w:rsidRPr="00634355" w:rsidRDefault="00CE69EF" w:rsidP="00CE69EF">
            <w:pPr>
              <w:keepNext/>
              <w:spacing w:before="0" w:line="240" w:lineRule="auto"/>
              <w:rPr>
                <w:ins w:id="1528" w:author="Biggerstaff, Craig (JSC-DD22)[LOCKHEED MARTIN CORP]" w:date="2017-01-19T12:45:00Z"/>
                <w:sz w:val="20"/>
              </w:rPr>
            </w:pPr>
            <w:ins w:id="1529" w:author="Biggerstaff, Craig (JSC-DD22)[LOCKHEED MARTIN CORP]" w:date="2017-01-19T13:09:00Z">
              <w:r w:rsidRPr="00634355">
                <w:rPr>
                  <w:sz w:val="20"/>
                </w:rPr>
                <w:t>C.</w:t>
              </w:r>
            </w:ins>
            <w:ins w:id="1530" w:author="Biggerstaff, Craig (JSC-DD22)[LOCKHEED MARTIN CORP]" w:date="2017-01-19T13:11:00Z">
              <w:r>
                <w:rPr>
                  <w:sz w:val="20"/>
                </w:rPr>
                <w:t>3</w:t>
              </w:r>
            </w:ins>
          </w:p>
        </w:tc>
        <w:tc>
          <w:tcPr>
            <w:tcW w:w="1000" w:type="pct"/>
          </w:tcPr>
          <w:p w14:paraId="09822356" w14:textId="77777777" w:rsidR="00CE69EF" w:rsidRPr="00634355" w:rsidRDefault="00CE69EF" w:rsidP="00CE69EF">
            <w:pPr>
              <w:keepNext/>
              <w:spacing w:before="0" w:line="240" w:lineRule="auto"/>
              <w:rPr>
                <w:ins w:id="1531" w:author="Biggerstaff, Craig (JSC-DD22)[LOCKHEED MARTIN CORP]" w:date="2017-01-19T12:45:00Z"/>
                <w:sz w:val="20"/>
              </w:rPr>
            </w:pPr>
          </w:p>
        </w:tc>
      </w:tr>
      <w:tr w:rsidR="00CE69EF" w:rsidRPr="00634355" w14:paraId="5DE22580" w14:textId="77777777" w:rsidTr="00B049F5">
        <w:trPr>
          <w:cantSplit/>
          <w:trHeight w:val="20"/>
          <w:ins w:id="1532" w:author="Biggerstaff, Craig (JSC-DD22)[LOCKHEED MARTIN CORP]" w:date="2017-01-19T12:45:00Z"/>
        </w:trPr>
        <w:tc>
          <w:tcPr>
            <w:tcW w:w="500" w:type="pct"/>
            <w:tcBorders>
              <w:top w:val="single" w:sz="6" w:space="0" w:color="auto"/>
              <w:left w:val="single" w:sz="4" w:space="0" w:color="auto"/>
              <w:bottom w:val="single" w:sz="6" w:space="0" w:color="auto"/>
              <w:right w:val="single" w:sz="4" w:space="0" w:color="auto"/>
            </w:tcBorders>
          </w:tcPr>
          <w:p w14:paraId="69320CB3" w14:textId="77777777" w:rsidR="00CE69EF" w:rsidRPr="00634355" w:rsidRDefault="00CE69EF" w:rsidP="00CE69EF">
            <w:pPr>
              <w:keepNext/>
              <w:spacing w:before="0" w:line="240" w:lineRule="auto"/>
              <w:jc w:val="center"/>
              <w:rPr>
                <w:ins w:id="1533" w:author="Biggerstaff, Craig (JSC-DD22)[LOCKHEED MARTIN CORP]" w:date="2017-01-19T12:45:00Z"/>
                <w:sz w:val="20"/>
              </w:rPr>
            </w:pPr>
            <w:ins w:id="1534" w:author="Biggerstaff, Craig (JSC-DD22)[LOCKHEED MARTIN CORP]" w:date="2017-01-19T12:45:00Z">
              <w:r w:rsidRPr="00634355">
                <w:rPr>
                  <w:sz w:val="20"/>
                </w:rPr>
                <w:fldChar w:fldCharType="begin"/>
              </w:r>
              <w:r w:rsidRPr="00634355">
                <w:rPr>
                  <w:sz w:val="20"/>
                </w:rPr>
                <w:instrText xml:space="preserve"> SEQ pics \* MERGEFORMAT </w:instrText>
              </w:r>
              <w:r w:rsidRPr="00634355">
                <w:rPr>
                  <w:sz w:val="20"/>
                </w:rPr>
                <w:fldChar w:fldCharType="separate"/>
              </w:r>
              <w:r>
                <w:rPr>
                  <w:noProof/>
                  <w:sz w:val="20"/>
                </w:rPr>
                <w:t>7</w:t>
              </w:r>
              <w:r w:rsidRPr="00634355">
                <w:rPr>
                  <w:sz w:val="20"/>
                </w:rPr>
                <w:fldChar w:fldCharType="end"/>
              </w:r>
            </w:ins>
          </w:p>
        </w:tc>
        <w:tc>
          <w:tcPr>
            <w:tcW w:w="2000" w:type="pct"/>
            <w:tcBorders>
              <w:left w:val="single" w:sz="4" w:space="0" w:color="auto"/>
            </w:tcBorders>
          </w:tcPr>
          <w:p w14:paraId="401E3021" w14:textId="1902F88D" w:rsidR="00CE69EF" w:rsidRPr="00634355" w:rsidRDefault="00CE69EF" w:rsidP="00CE69EF">
            <w:pPr>
              <w:keepNext/>
              <w:spacing w:before="0" w:line="240" w:lineRule="auto"/>
              <w:rPr>
                <w:ins w:id="1535" w:author="Biggerstaff, Craig (JSC-DD22)[LOCKHEED MARTIN CORP]" w:date="2017-01-19T12:45:00Z"/>
                <w:sz w:val="20"/>
              </w:rPr>
            </w:pPr>
            <w:ins w:id="1536" w:author="Biggerstaff, Craig (JSC-DD22)[LOCKHEED MARTIN CORP]" w:date="2017-01-19T13:07:00Z">
              <w:r>
                <w:rPr>
                  <w:sz w:val="20"/>
                </w:rPr>
                <w:t>Set ARC</w:t>
              </w:r>
            </w:ins>
          </w:p>
        </w:tc>
        <w:tc>
          <w:tcPr>
            <w:tcW w:w="1000" w:type="pct"/>
          </w:tcPr>
          <w:p w14:paraId="05B827E4" w14:textId="5B7E0775" w:rsidR="00CE69EF" w:rsidRPr="00634355" w:rsidRDefault="00CE69EF" w:rsidP="00CE69EF">
            <w:pPr>
              <w:keepNext/>
              <w:spacing w:before="0" w:line="240" w:lineRule="auto"/>
              <w:rPr>
                <w:ins w:id="1537" w:author="Biggerstaff, Craig (JSC-DD22)[LOCKHEED MARTIN CORP]" w:date="2017-01-19T12:45:00Z"/>
                <w:sz w:val="20"/>
              </w:rPr>
            </w:pPr>
          </w:p>
        </w:tc>
        <w:tc>
          <w:tcPr>
            <w:tcW w:w="500" w:type="pct"/>
          </w:tcPr>
          <w:p w14:paraId="04DF0231" w14:textId="77777777" w:rsidR="00CE69EF" w:rsidRPr="00634355" w:rsidRDefault="00CE69EF" w:rsidP="00CE69EF">
            <w:pPr>
              <w:keepNext/>
              <w:spacing w:before="0" w:line="240" w:lineRule="auto"/>
              <w:rPr>
                <w:ins w:id="1538" w:author="Biggerstaff, Craig (JSC-DD22)[LOCKHEED MARTIN CORP]" w:date="2017-01-19T12:45:00Z"/>
                <w:sz w:val="20"/>
              </w:rPr>
            </w:pPr>
            <w:ins w:id="1539" w:author="Biggerstaff, Craig (JSC-DD22)[LOCKHEED MARTIN CORP]" w:date="2017-01-19T12:45:00Z">
              <w:r w:rsidRPr="00634355">
                <w:rPr>
                  <w:sz w:val="20"/>
                </w:rPr>
                <w:t>M</w:t>
              </w:r>
            </w:ins>
          </w:p>
        </w:tc>
        <w:tc>
          <w:tcPr>
            <w:tcW w:w="1000" w:type="pct"/>
          </w:tcPr>
          <w:p w14:paraId="7A63B34A" w14:textId="77777777" w:rsidR="00CE69EF" w:rsidRPr="00634355" w:rsidRDefault="00CE69EF" w:rsidP="00CE69EF">
            <w:pPr>
              <w:keepNext/>
              <w:spacing w:before="0" w:line="240" w:lineRule="auto"/>
              <w:rPr>
                <w:ins w:id="1540" w:author="Biggerstaff, Craig (JSC-DD22)[LOCKHEED MARTIN CORP]" w:date="2017-01-19T12:45:00Z"/>
                <w:sz w:val="20"/>
              </w:rPr>
            </w:pPr>
          </w:p>
        </w:tc>
      </w:tr>
      <w:tr w:rsidR="00CE69EF" w:rsidRPr="00634355" w14:paraId="216FCB6B" w14:textId="77777777" w:rsidTr="00B049F5">
        <w:trPr>
          <w:cantSplit/>
          <w:trHeight w:val="20"/>
          <w:ins w:id="1541" w:author="Biggerstaff, Craig (JSC-DD22)[LOCKHEED MARTIN CORP]" w:date="2017-01-19T12:45:00Z"/>
        </w:trPr>
        <w:tc>
          <w:tcPr>
            <w:tcW w:w="500" w:type="pct"/>
            <w:tcBorders>
              <w:top w:val="single" w:sz="6" w:space="0" w:color="auto"/>
              <w:left w:val="single" w:sz="4" w:space="0" w:color="auto"/>
              <w:bottom w:val="single" w:sz="6" w:space="0" w:color="auto"/>
              <w:right w:val="single" w:sz="4" w:space="0" w:color="auto"/>
            </w:tcBorders>
          </w:tcPr>
          <w:p w14:paraId="47C59703" w14:textId="77777777" w:rsidR="00CE69EF" w:rsidRPr="00634355" w:rsidRDefault="00CE69EF" w:rsidP="00CE69EF">
            <w:pPr>
              <w:keepNext/>
              <w:spacing w:before="0" w:line="240" w:lineRule="auto"/>
              <w:jc w:val="center"/>
              <w:rPr>
                <w:ins w:id="1542" w:author="Biggerstaff, Craig (JSC-DD22)[LOCKHEED MARTIN CORP]" w:date="2017-01-19T12:45:00Z"/>
                <w:sz w:val="20"/>
              </w:rPr>
            </w:pPr>
            <w:ins w:id="1543" w:author="Biggerstaff, Craig (JSC-DD22)[LOCKHEED MARTIN CORP]" w:date="2017-01-19T12:45:00Z">
              <w:r w:rsidRPr="00634355">
                <w:rPr>
                  <w:sz w:val="20"/>
                </w:rPr>
                <w:fldChar w:fldCharType="begin"/>
              </w:r>
              <w:r w:rsidRPr="00634355">
                <w:rPr>
                  <w:sz w:val="20"/>
                </w:rPr>
                <w:instrText xml:space="preserve"> SEQ pics \* MERGEFORMAT </w:instrText>
              </w:r>
              <w:r w:rsidRPr="00634355">
                <w:rPr>
                  <w:sz w:val="20"/>
                </w:rPr>
                <w:fldChar w:fldCharType="separate"/>
              </w:r>
              <w:r>
                <w:rPr>
                  <w:noProof/>
                  <w:sz w:val="20"/>
                </w:rPr>
                <w:t>8</w:t>
              </w:r>
              <w:r w:rsidRPr="00634355">
                <w:rPr>
                  <w:sz w:val="20"/>
                </w:rPr>
                <w:fldChar w:fldCharType="end"/>
              </w:r>
            </w:ins>
          </w:p>
        </w:tc>
        <w:tc>
          <w:tcPr>
            <w:tcW w:w="2000" w:type="pct"/>
            <w:tcBorders>
              <w:left w:val="single" w:sz="4" w:space="0" w:color="auto"/>
            </w:tcBorders>
          </w:tcPr>
          <w:p w14:paraId="023F1D12" w14:textId="413267F5" w:rsidR="00CE69EF" w:rsidRPr="00634355" w:rsidRDefault="00CE69EF" w:rsidP="00CE69EF">
            <w:pPr>
              <w:keepNext/>
              <w:spacing w:before="0" w:line="240" w:lineRule="auto"/>
              <w:rPr>
                <w:ins w:id="1544" w:author="Biggerstaff, Craig (JSC-DD22)[LOCKHEED MARTIN CORP]" w:date="2017-01-19T12:45:00Z"/>
                <w:sz w:val="20"/>
              </w:rPr>
            </w:pPr>
            <w:ins w:id="1545" w:author="Biggerstaff, Craig (JSC-DD22)[LOCKHEED MARTIN CORP]" w:date="2017-01-19T13:07:00Z">
              <w:r>
                <w:rPr>
                  <w:sz w:val="20"/>
                </w:rPr>
                <w:t>S</w:t>
              </w:r>
            </w:ins>
            <w:ins w:id="1546" w:author="Biggerstaff, Craig (JSC-DD22)[LOCKHEED MARTIN CORP]" w:date="2017-01-19T13:08:00Z">
              <w:r>
                <w:rPr>
                  <w:sz w:val="20"/>
                </w:rPr>
                <w:t>et ARCW</w:t>
              </w:r>
            </w:ins>
          </w:p>
        </w:tc>
        <w:tc>
          <w:tcPr>
            <w:tcW w:w="1000" w:type="pct"/>
          </w:tcPr>
          <w:p w14:paraId="3495A299" w14:textId="7C81BC58" w:rsidR="00CE69EF" w:rsidRPr="00634355" w:rsidRDefault="00CE69EF" w:rsidP="00CE69EF">
            <w:pPr>
              <w:keepNext/>
              <w:spacing w:before="0" w:line="240" w:lineRule="auto"/>
              <w:rPr>
                <w:ins w:id="1547" w:author="Biggerstaff, Craig (JSC-DD22)[LOCKHEED MARTIN CORP]" w:date="2017-01-19T12:45:00Z"/>
                <w:sz w:val="20"/>
              </w:rPr>
            </w:pPr>
          </w:p>
        </w:tc>
        <w:tc>
          <w:tcPr>
            <w:tcW w:w="500" w:type="pct"/>
          </w:tcPr>
          <w:p w14:paraId="6B8B9CD9" w14:textId="77777777" w:rsidR="00CE69EF" w:rsidRPr="00634355" w:rsidRDefault="00CE69EF" w:rsidP="00CE69EF">
            <w:pPr>
              <w:keepNext/>
              <w:spacing w:before="0" w:line="240" w:lineRule="auto"/>
              <w:rPr>
                <w:ins w:id="1548" w:author="Biggerstaff, Craig (JSC-DD22)[LOCKHEED MARTIN CORP]" w:date="2017-01-19T12:45:00Z"/>
                <w:sz w:val="20"/>
              </w:rPr>
            </w:pPr>
            <w:ins w:id="1549" w:author="Biggerstaff, Craig (JSC-DD22)[LOCKHEED MARTIN CORP]" w:date="2017-01-19T12:45:00Z">
              <w:r w:rsidRPr="00634355">
                <w:rPr>
                  <w:sz w:val="20"/>
                </w:rPr>
                <w:t>M</w:t>
              </w:r>
            </w:ins>
          </w:p>
        </w:tc>
        <w:tc>
          <w:tcPr>
            <w:tcW w:w="1000" w:type="pct"/>
          </w:tcPr>
          <w:p w14:paraId="660D25CB" w14:textId="77777777" w:rsidR="00CE69EF" w:rsidRPr="00634355" w:rsidRDefault="00CE69EF" w:rsidP="00CE69EF">
            <w:pPr>
              <w:keepNext/>
              <w:spacing w:before="0" w:line="240" w:lineRule="auto"/>
              <w:rPr>
                <w:ins w:id="1550" w:author="Biggerstaff, Craig (JSC-DD22)[LOCKHEED MARTIN CORP]" w:date="2017-01-19T12:45:00Z"/>
                <w:sz w:val="20"/>
              </w:rPr>
            </w:pPr>
          </w:p>
        </w:tc>
      </w:tr>
      <w:tr w:rsidR="00CE69EF" w:rsidRPr="00634355" w14:paraId="6C10DABD" w14:textId="77777777" w:rsidTr="00B049F5">
        <w:trPr>
          <w:cantSplit/>
          <w:trHeight w:val="20"/>
          <w:ins w:id="1551" w:author="Biggerstaff, Craig (JSC-DD22)[LOCKHEED MARTIN CORP]" w:date="2017-01-19T12:45:00Z"/>
        </w:trPr>
        <w:tc>
          <w:tcPr>
            <w:tcW w:w="500" w:type="pct"/>
            <w:tcBorders>
              <w:top w:val="single" w:sz="6" w:space="0" w:color="auto"/>
              <w:left w:val="single" w:sz="4" w:space="0" w:color="auto"/>
              <w:bottom w:val="single" w:sz="6" w:space="0" w:color="auto"/>
              <w:right w:val="single" w:sz="4" w:space="0" w:color="auto"/>
            </w:tcBorders>
          </w:tcPr>
          <w:p w14:paraId="58DB8636" w14:textId="77777777" w:rsidR="00CE69EF" w:rsidRPr="00634355" w:rsidRDefault="00CE69EF" w:rsidP="00CE69EF">
            <w:pPr>
              <w:keepNext/>
              <w:spacing w:before="0" w:line="240" w:lineRule="auto"/>
              <w:jc w:val="center"/>
              <w:rPr>
                <w:ins w:id="1552" w:author="Biggerstaff, Craig (JSC-DD22)[LOCKHEED MARTIN CORP]" w:date="2017-01-19T12:45:00Z"/>
                <w:sz w:val="20"/>
              </w:rPr>
            </w:pPr>
            <w:ins w:id="1553" w:author="Biggerstaff, Craig (JSC-DD22)[LOCKHEED MARTIN CORP]" w:date="2017-01-19T12:45:00Z">
              <w:r w:rsidRPr="00634355">
                <w:rPr>
                  <w:sz w:val="20"/>
                </w:rPr>
                <w:fldChar w:fldCharType="begin"/>
              </w:r>
              <w:r w:rsidRPr="00634355">
                <w:rPr>
                  <w:sz w:val="20"/>
                </w:rPr>
                <w:instrText xml:space="preserve"> SEQ pics \* MERGEFORMAT </w:instrText>
              </w:r>
              <w:r w:rsidRPr="00634355">
                <w:rPr>
                  <w:sz w:val="20"/>
                </w:rPr>
                <w:fldChar w:fldCharType="separate"/>
              </w:r>
              <w:r>
                <w:rPr>
                  <w:noProof/>
                  <w:sz w:val="20"/>
                </w:rPr>
                <w:t>9</w:t>
              </w:r>
              <w:r w:rsidRPr="00634355">
                <w:rPr>
                  <w:sz w:val="20"/>
                </w:rPr>
                <w:fldChar w:fldCharType="end"/>
              </w:r>
            </w:ins>
          </w:p>
        </w:tc>
        <w:tc>
          <w:tcPr>
            <w:tcW w:w="2000" w:type="pct"/>
            <w:tcBorders>
              <w:left w:val="single" w:sz="4" w:space="0" w:color="auto"/>
            </w:tcBorders>
          </w:tcPr>
          <w:p w14:paraId="78B8A440" w14:textId="1623EB0B" w:rsidR="00CE69EF" w:rsidRPr="00634355" w:rsidRDefault="00CE69EF" w:rsidP="00CE69EF">
            <w:pPr>
              <w:keepNext/>
              <w:spacing w:before="0" w:line="240" w:lineRule="auto"/>
              <w:rPr>
                <w:ins w:id="1554" w:author="Biggerstaff, Craig (JSC-DD22)[LOCKHEED MARTIN CORP]" w:date="2017-01-19T12:45:00Z"/>
                <w:sz w:val="20"/>
              </w:rPr>
            </w:pPr>
            <w:ins w:id="1555" w:author="Biggerstaff, Craig (JSC-DD22)[LOCKHEED MARTIN CORP]" w:date="2017-01-19T13:07:00Z">
              <w:r>
                <w:rPr>
                  <w:sz w:val="20"/>
                </w:rPr>
                <w:t>SA</w:t>
              </w:r>
            </w:ins>
            <w:ins w:id="1556" w:author="Biggerstaff, Craig (JSC-DD22)[LOCKHEED MARTIN CORP]" w:date="2017-01-19T13:08:00Z">
              <w:r>
                <w:rPr>
                  <w:sz w:val="20"/>
                </w:rPr>
                <w:t xml:space="preserve"> Status Request</w:t>
              </w:r>
            </w:ins>
          </w:p>
        </w:tc>
        <w:tc>
          <w:tcPr>
            <w:tcW w:w="1000" w:type="pct"/>
          </w:tcPr>
          <w:p w14:paraId="3F6899E4" w14:textId="076ADD44" w:rsidR="00CE69EF" w:rsidRPr="00634355" w:rsidRDefault="00CE69EF" w:rsidP="00CE69EF">
            <w:pPr>
              <w:keepNext/>
              <w:tabs>
                <w:tab w:val="left" w:pos="1148"/>
              </w:tabs>
              <w:spacing w:before="0" w:line="240" w:lineRule="auto"/>
              <w:rPr>
                <w:ins w:id="1557" w:author="Biggerstaff, Craig (JSC-DD22)[LOCKHEED MARTIN CORP]" w:date="2017-01-19T12:45:00Z"/>
                <w:sz w:val="20"/>
              </w:rPr>
            </w:pPr>
          </w:p>
        </w:tc>
        <w:tc>
          <w:tcPr>
            <w:tcW w:w="500" w:type="pct"/>
          </w:tcPr>
          <w:p w14:paraId="2AE48D9B" w14:textId="4E4C60AE" w:rsidR="00CE69EF" w:rsidRPr="00634355" w:rsidRDefault="00CE69EF" w:rsidP="00CE69EF">
            <w:pPr>
              <w:keepNext/>
              <w:spacing w:before="0" w:line="240" w:lineRule="auto"/>
              <w:rPr>
                <w:ins w:id="1558" w:author="Biggerstaff, Craig (JSC-DD22)[LOCKHEED MARTIN CORP]" w:date="2017-01-19T12:45:00Z"/>
                <w:sz w:val="20"/>
              </w:rPr>
            </w:pPr>
            <w:ins w:id="1559" w:author="Biggerstaff, Craig (JSC-DD22)[LOCKHEED MARTIN CORP]" w:date="2017-01-19T13:11:00Z">
              <w:r>
                <w:rPr>
                  <w:sz w:val="20"/>
                </w:rPr>
                <w:t>O</w:t>
              </w:r>
            </w:ins>
          </w:p>
        </w:tc>
        <w:tc>
          <w:tcPr>
            <w:tcW w:w="1000" w:type="pct"/>
          </w:tcPr>
          <w:p w14:paraId="1D193B9E" w14:textId="77777777" w:rsidR="00CE69EF" w:rsidRPr="00634355" w:rsidRDefault="00CE69EF" w:rsidP="00CE69EF">
            <w:pPr>
              <w:keepNext/>
              <w:spacing w:before="0" w:line="240" w:lineRule="auto"/>
              <w:rPr>
                <w:ins w:id="1560" w:author="Biggerstaff, Craig (JSC-DD22)[LOCKHEED MARTIN CORP]" w:date="2017-01-19T12:45:00Z"/>
                <w:sz w:val="20"/>
              </w:rPr>
            </w:pPr>
          </w:p>
        </w:tc>
      </w:tr>
      <w:tr w:rsidR="00B049F5" w:rsidRPr="00634355" w14:paraId="7F515685" w14:textId="77777777" w:rsidTr="00B049F5">
        <w:trPr>
          <w:cantSplit/>
          <w:trHeight w:val="20"/>
          <w:ins w:id="1561" w:author="Biggerstaff, Craig (JSC-DD22)[LOCKHEED MARTIN CORP]" w:date="2017-01-19T12:45:00Z"/>
        </w:trPr>
        <w:tc>
          <w:tcPr>
            <w:tcW w:w="500" w:type="pct"/>
            <w:tcBorders>
              <w:top w:val="single" w:sz="4" w:space="0" w:color="auto"/>
              <w:left w:val="nil"/>
              <w:bottom w:val="nil"/>
              <w:right w:val="single" w:sz="4" w:space="0" w:color="auto"/>
            </w:tcBorders>
          </w:tcPr>
          <w:p w14:paraId="18C3205D" w14:textId="77777777" w:rsidR="00B049F5" w:rsidRPr="00634355" w:rsidRDefault="00B049F5" w:rsidP="00B049F5">
            <w:pPr>
              <w:spacing w:before="0" w:line="240" w:lineRule="auto"/>
              <w:rPr>
                <w:ins w:id="1562" w:author="Biggerstaff, Craig (JSC-DD22)[LOCKHEED MARTIN CORP]" w:date="2017-01-19T12:45:00Z"/>
                <w:sz w:val="20"/>
              </w:rPr>
            </w:pPr>
          </w:p>
        </w:tc>
        <w:tc>
          <w:tcPr>
            <w:tcW w:w="4500" w:type="pct"/>
            <w:gridSpan w:val="4"/>
            <w:tcBorders>
              <w:left w:val="single" w:sz="4" w:space="0" w:color="auto"/>
            </w:tcBorders>
          </w:tcPr>
          <w:p w14:paraId="493182D9" w14:textId="4F04FA2E" w:rsidR="00B049F5" w:rsidRPr="00634355" w:rsidRDefault="00B049F5" w:rsidP="00CE69EF">
            <w:pPr>
              <w:spacing w:before="0" w:line="240" w:lineRule="auto"/>
              <w:rPr>
                <w:ins w:id="1563" w:author="Biggerstaff, Craig (JSC-DD22)[LOCKHEED MARTIN CORP]" w:date="2017-01-19T12:45:00Z"/>
                <w:sz w:val="20"/>
              </w:rPr>
            </w:pPr>
            <w:ins w:id="1564" w:author="Biggerstaff, Craig (JSC-DD22)[LOCKHEED MARTIN CORP]" w:date="2017-01-19T12:45:00Z">
              <w:r w:rsidRPr="00634355">
                <w:rPr>
                  <w:sz w:val="20"/>
                </w:rPr>
                <w:t>C.2:</w:t>
              </w:r>
              <w:r w:rsidRPr="00634355">
                <w:rPr>
                  <w:sz w:val="20"/>
                </w:rPr>
                <w:tab/>
                <w:t xml:space="preserve">if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Pr>
                  <w:sz w:val="20"/>
                </w:rPr>
                <w:t>A5</w:t>
              </w:r>
              <w:r w:rsidRPr="00634355">
                <w:rPr>
                  <w:sz w:val="20"/>
                </w:rPr>
                <w:fldChar w:fldCharType="end"/>
              </w:r>
              <w:r w:rsidRPr="00634355">
                <w:rPr>
                  <w:sz w:val="20"/>
                </w:rPr>
                <w:t>/</w:t>
              </w:r>
            </w:ins>
            <w:ins w:id="1565" w:author="Biggerstaff, Craig (JSC-DD22)[LOCKHEED MARTIN CORP]" w:date="2017-01-19T13:10:00Z">
              <w:r w:rsidR="00CE69EF">
                <w:rPr>
                  <w:sz w:val="20"/>
                </w:rPr>
                <w:t>3</w:t>
              </w:r>
            </w:ins>
            <w:ins w:id="1566" w:author="Biggerstaff, Craig (JSC-DD22)[LOCKHEED MARTIN CORP]" w:date="2017-01-19T12:45:00Z">
              <w:r w:rsidRPr="00634355">
                <w:rPr>
                  <w:sz w:val="20"/>
                </w:rPr>
                <w:t xml:space="preserve"> ] is supported then M, else n/a</w:t>
              </w:r>
            </w:ins>
          </w:p>
          <w:p w14:paraId="36E80D41" w14:textId="6A503DE9" w:rsidR="00B049F5" w:rsidRPr="00634355" w:rsidRDefault="00B049F5" w:rsidP="00B049F5">
            <w:pPr>
              <w:spacing w:before="0" w:line="240" w:lineRule="auto"/>
              <w:rPr>
                <w:ins w:id="1567" w:author="Biggerstaff, Craig (JSC-DD22)[LOCKHEED MARTIN CORP]" w:date="2017-01-19T12:45:00Z"/>
                <w:sz w:val="20"/>
              </w:rPr>
            </w:pPr>
            <w:ins w:id="1568" w:author="Biggerstaff, Craig (JSC-DD22)[LOCKHEED MARTIN CORP]" w:date="2017-01-19T12:45:00Z">
              <w:r w:rsidRPr="00634355">
                <w:rPr>
                  <w:sz w:val="20"/>
                </w:rPr>
                <w:t>C.3:</w:t>
              </w:r>
              <w:r w:rsidRPr="00634355">
                <w:rPr>
                  <w:sz w:val="20"/>
                </w:rPr>
                <w:tab/>
                <w:t xml:space="preserve">if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Pr>
                  <w:sz w:val="20"/>
                </w:rPr>
                <w:t>A5</w:t>
              </w:r>
              <w:r w:rsidRPr="00634355">
                <w:rPr>
                  <w:sz w:val="20"/>
                </w:rPr>
                <w:fldChar w:fldCharType="end"/>
              </w:r>
              <w:r w:rsidRPr="00634355">
                <w:rPr>
                  <w:sz w:val="20"/>
                </w:rPr>
                <w:t>/</w:t>
              </w:r>
            </w:ins>
            <w:ins w:id="1569" w:author="Biggerstaff, Craig (JSC-DD22)[LOCKHEED MARTIN CORP]" w:date="2017-01-19T13:11:00Z">
              <w:r w:rsidR="00CE69EF">
                <w:rPr>
                  <w:sz w:val="20"/>
                </w:rPr>
                <w:t xml:space="preserve">5 </w:t>
              </w:r>
            </w:ins>
            <w:ins w:id="1570" w:author="Biggerstaff, Craig (JSC-DD22)[LOCKHEED MARTIN CORP]" w:date="2017-01-19T12:45:00Z">
              <w:r w:rsidRPr="00634355">
                <w:rPr>
                  <w:sz w:val="20"/>
                </w:rPr>
                <w:t>] is supported then M, else n/a</w:t>
              </w:r>
            </w:ins>
          </w:p>
        </w:tc>
      </w:tr>
    </w:tbl>
    <w:p w14:paraId="1C2A2AB2" w14:textId="77777777" w:rsidR="00B049F5" w:rsidRPr="00634355" w:rsidRDefault="00B049F5" w:rsidP="00B049F5">
      <w:pPr>
        <w:pStyle w:val="Annex2"/>
        <w:numPr>
          <w:ilvl w:val="1"/>
          <w:numId w:val="131"/>
        </w:numPr>
        <w:spacing w:before="480"/>
        <w:rPr>
          <w:ins w:id="1571" w:author="Biggerstaff, Craig (JSC-DD22)[LOCKHEED MARTIN CORP]" w:date="2017-01-19T12:45:00Z"/>
        </w:rPr>
      </w:pPr>
      <w:ins w:id="1572" w:author="Biggerstaff, Craig (JSC-DD22)[LOCKHEED MARTIN CORP]" w:date="2017-01-19T12:45:00Z">
        <w:r w:rsidRPr="00634355">
          <w:t>Protocol Data Units</w:t>
        </w:r>
      </w:ins>
    </w:p>
    <w:p w14:paraId="18B4BE64" w14:textId="04146555" w:rsidR="00B049F5" w:rsidRPr="00634355" w:rsidRDefault="00B049F5" w:rsidP="00B049F5">
      <w:pPr>
        <w:pStyle w:val="Annex3"/>
        <w:numPr>
          <w:ilvl w:val="2"/>
          <w:numId w:val="131"/>
        </w:numPr>
        <w:spacing w:after="240"/>
        <w:rPr>
          <w:ins w:id="1573" w:author="Biggerstaff, Craig (JSC-DD22)[LOCKHEED MARTIN CORP]" w:date="2017-01-19T12:45:00Z"/>
        </w:rPr>
      </w:pPr>
      <w:ins w:id="1574" w:author="Biggerstaff, Craig (JSC-DD22)[LOCKHEED MARTIN CORP]" w:date="2017-01-19T12:45:00Z">
        <w:r>
          <w:t>PDU</w:t>
        </w:r>
        <w:r w:rsidRPr="00634355">
          <w:t xml:space="preserve"> Header</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07771812" w14:textId="77777777" w:rsidTr="00B049F5">
        <w:trPr>
          <w:cantSplit/>
          <w:trHeight w:val="20"/>
          <w:ins w:id="1575" w:author="Biggerstaff, Craig (JSC-DD22)[LOCKHEED MARTIN CORP]" w:date="2017-01-19T12:45:00Z"/>
        </w:trPr>
        <w:tc>
          <w:tcPr>
            <w:tcW w:w="833" w:type="pct"/>
            <w:tcBorders>
              <w:top w:val="single" w:sz="4" w:space="0" w:color="auto"/>
              <w:left w:val="single" w:sz="4" w:space="0" w:color="auto"/>
              <w:bottom w:val="single" w:sz="6" w:space="0" w:color="auto"/>
              <w:right w:val="single" w:sz="4" w:space="0" w:color="auto"/>
            </w:tcBorders>
          </w:tcPr>
          <w:p w14:paraId="68F8BFFE" w14:textId="77777777" w:rsidR="00B049F5" w:rsidRPr="00634355" w:rsidRDefault="00B049F5" w:rsidP="00B049F5">
            <w:pPr>
              <w:spacing w:before="0" w:line="240" w:lineRule="auto"/>
              <w:jc w:val="center"/>
              <w:rPr>
                <w:ins w:id="1576" w:author="Biggerstaff, Craig (JSC-DD22)[LOCKHEED MARTIN CORP]" w:date="2017-01-19T12:45:00Z"/>
                <w:sz w:val="20"/>
              </w:rPr>
            </w:pPr>
            <w:ins w:id="1577" w:author="Biggerstaff, Craig (JSC-DD22)[LOCKHEED MARTIN CORP]" w:date="2017-01-19T12:45:00Z">
              <w:r w:rsidRPr="00634355">
                <w:rPr>
                  <w:sz w:val="20"/>
                </w:rPr>
                <w:t>Item</w:t>
              </w:r>
            </w:ins>
          </w:p>
        </w:tc>
        <w:tc>
          <w:tcPr>
            <w:tcW w:w="1389" w:type="pct"/>
            <w:tcBorders>
              <w:left w:val="single" w:sz="4" w:space="0" w:color="auto"/>
            </w:tcBorders>
          </w:tcPr>
          <w:p w14:paraId="29EA5FEC" w14:textId="77777777" w:rsidR="00B049F5" w:rsidRPr="00634355" w:rsidRDefault="00B049F5" w:rsidP="00B049F5">
            <w:pPr>
              <w:spacing w:before="0" w:line="240" w:lineRule="auto"/>
              <w:jc w:val="center"/>
              <w:rPr>
                <w:ins w:id="1578" w:author="Biggerstaff, Craig (JSC-DD22)[LOCKHEED MARTIN CORP]" w:date="2017-01-19T12:45:00Z"/>
                <w:sz w:val="20"/>
              </w:rPr>
            </w:pPr>
            <w:ins w:id="1579" w:author="Biggerstaff, Craig (JSC-DD22)[LOCKHEED MARTIN CORP]" w:date="2017-01-19T12:45:00Z">
              <w:r w:rsidRPr="00634355">
                <w:rPr>
                  <w:sz w:val="20"/>
                </w:rPr>
                <w:t>Protocol Feature</w:t>
              </w:r>
            </w:ins>
          </w:p>
        </w:tc>
        <w:tc>
          <w:tcPr>
            <w:tcW w:w="1111" w:type="pct"/>
          </w:tcPr>
          <w:p w14:paraId="1F6EA2C0" w14:textId="77777777" w:rsidR="00B049F5" w:rsidRPr="00634355" w:rsidRDefault="00B049F5" w:rsidP="00B049F5">
            <w:pPr>
              <w:spacing w:before="0" w:line="240" w:lineRule="auto"/>
              <w:jc w:val="center"/>
              <w:rPr>
                <w:ins w:id="1580" w:author="Biggerstaff, Craig (JSC-DD22)[LOCKHEED MARTIN CORP]" w:date="2017-01-19T12:45:00Z"/>
                <w:sz w:val="20"/>
              </w:rPr>
            </w:pPr>
            <w:ins w:id="1581" w:author="Biggerstaff, Craig (JSC-DD22)[LOCKHEED MARTIN CORP]" w:date="2017-01-19T12:45:00Z">
              <w:r w:rsidRPr="00634355">
                <w:rPr>
                  <w:sz w:val="20"/>
                </w:rPr>
                <w:t>Reference</w:t>
              </w:r>
            </w:ins>
          </w:p>
        </w:tc>
        <w:tc>
          <w:tcPr>
            <w:tcW w:w="556" w:type="pct"/>
          </w:tcPr>
          <w:p w14:paraId="72665432" w14:textId="77777777" w:rsidR="00B049F5" w:rsidRPr="00634355" w:rsidRDefault="00B049F5" w:rsidP="00B049F5">
            <w:pPr>
              <w:spacing w:before="0" w:line="240" w:lineRule="auto"/>
              <w:jc w:val="center"/>
              <w:rPr>
                <w:ins w:id="1582" w:author="Biggerstaff, Craig (JSC-DD22)[LOCKHEED MARTIN CORP]" w:date="2017-01-19T12:45:00Z"/>
                <w:sz w:val="20"/>
              </w:rPr>
            </w:pPr>
            <w:ins w:id="1583" w:author="Biggerstaff, Craig (JSC-DD22)[LOCKHEED MARTIN CORP]" w:date="2017-01-19T12:45:00Z">
              <w:r w:rsidRPr="00634355">
                <w:rPr>
                  <w:sz w:val="20"/>
                </w:rPr>
                <w:t>Status</w:t>
              </w:r>
            </w:ins>
          </w:p>
        </w:tc>
        <w:tc>
          <w:tcPr>
            <w:tcW w:w="1111" w:type="pct"/>
          </w:tcPr>
          <w:p w14:paraId="5AB9080F" w14:textId="77777777" w:rsidR="00B049F5" w:rsidRPr="00634355" w:rsidRDefault="00B049F5" w:rsidP="00B049F5">
            <w:pPr>
              <w:spacing w:before="0" w:line="240" w:lineRule="auto"/>
              <w:jc w:val="center"/>
              <w:rPr>
                <w:ins w:id="1584" w:author="Biggerstaff, Craig (JSC-DD22)[LOCKHEED MARTIN CORP]" w:date="2017-01-19T12:45:00Z"/>
                <w:sz w:val="20"/>
              </w:rPr>
            </w:pPr>
            <w:ins w:id="1585" w:author="Biggerstaff, Craig (JSC-DD22)[LOCKHEED MARTIN CORP]" w:date="2017-01-19T12:45:00Z">
              <w:r w:rsidRPr="00634355">
                <w:rPr>
                  <w:sz w:val="20"/>
                </w:rPr>
                <w:t>Support</w:t>
              </w:r>
            </w:ins>
          </w:p>
        </w:tc>
      </w:tr>
      <w:tr w:rsidR="00CE69EF" w:rsidRPr="00634355" w14:paraId="104022C9" w14:textId="77777777" w:rsidTr="00084FFB">
        <w:trPr>
          <w:cantSplit/>
          <w:trHeight w:val="20"/>
          <w:ins w:id="1586" w:author="Biggerstaff, Craig (JSC-DD22)[LOCKHEED MARTIN CORP]" w:date="2017-01-19T13:13:00Z"/>
        </w:trPr>
        <w:tc>
          <w:tcPr>
            <w:tcW w:w="833" w:type="pct"/>
            <w:tcBorders>
              <w:top w:val="single" w:sz="6" w:space="0" w:color="auto"/>
              <w:left w:val="single" w:sz="4" w:space="0" w:color="auto"/>
              <w:bottom w:val="single" w:sz="6" w:space="0" w:color="auto"/>
              <w:right w:val="single" w:sz="4" w:space="0" w:color="auto"/>
            </w:tcBorders>
          </w:tcPr>
          <w:p w14:paraId="480402AB" w14:textId="77777777" w:rsidR="00CE69EF" w:rsidRPr="00634355" w:rsidRDefault="00CE69EF" w:rsidP="00084FFB">
            <w:pPr>
              <w:keepNext/>
              <w:spacing w:before="0" w:line="240" w:lineRule="auto"/>
              <w:jc w:val="center"/>
              <w:rPr>
                <w:ins w:id="1587" w:author="Biggerstaff, Craig (JSC-DD22)[LOCKHEED MARTIN CORP]" w:date="2017-01-19T13:13:00Z"/>
                <w:sz w:val="20"/>
              </w:rPr>
            </w:pPr>
            <w:ins w:id="1588" w:author="Biggerstaff, Craig (JSC-DD22)[LOCKHEED MARTIN CORP]" w:date="2017-01-19T13:13: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5CE73CBA" w14:textId="5D5EA69B" w:rsidR="00CE69EF" w:rsidRPr="00634355" w:rsidRDefault="00CE69EF" w:rsidP="00084FFB">
            <w:pPr>
              <w:spacing w:before="0" w:line="240" w:lineRule="auto"/>
              <w:rPr>
                <w:ins w:id="1589" w:author="Biggerstaff, Craig (JSC-DD22)[LOCKHEED MARTIN CORP]" w:date="2017-01-19T13:13:00Z"/>
                <w:sz w:val="20"/>
              </w:rPr>
            </w:pPr>
            <w:ins w:id="1590" w:author="Biggerstaff, Craig (JSC-DD22)[LOCKHEED MARTIN CORP]" w:date="2017-01-19T13:13:00Z">
              <w:r>
                <w:rPr>
                  <w:sz w:val="20"/>
                </w:rPr>
                <w:t>Procedure Type</w:t>
              </w:r>
            </w:ins>
          </w:p>
        </w:tc>
        <w:tc>
          <w:tcPr>
            <w:tcW w:w="1111" w:type="pct"/>
          </w:tcPr>
          <w:p w14:paraId="2E1186E9" w14:textId="77777777" w:rsidR="00CE69EF" w:rsidRPr="00634355" w:rsidRDefault="00CE69EF" w:rsidP="00084FFB">
            <w:pPr>
              <w:spacing w:before="0" w:line="240" w:lineRule="auto"/>
              <w:rPr>
                <w:ins w:id="1591" w:author="Biggerstaff, Craig (JSC-DD22)[LOCKHEED MARTIN CORP]" w:date="2017-01-19T13:13:00Z"/>
                <w:sz w:val="20"/>
              </w:rPr>
            </w:pPr>
          </w:p>
        </w:tc>
        <w:tc>
          <w:tcPr>
            <w:tcW w:w="556" w:type="pct"/>
          </w:tcPr>
          <w:p w14:paraId="71715C3A" w14:textId="77777777" w:rsidR="00CE69EF" w:rsidRPr="00634355" w:rsidRDefault="00CE69EF" w:rsidP="00084FFB">
            <w:pPr>
              <w:spacing w:before="0" w:line="240" w:lineRule="auto"/>
              <w:rPr>
                <w:ins w:id="1592" w:author="Biggerstaff, Craig (JSC-DD22)[LOCKHEED MARTIN CORP]" w:date="2017-01-19T13:13:00Z"/>
                <w:sz w:val="20"/>
              </w:rPr>
            </w:pPr>
            <w:ins w:id="1593" w:author="Biggerstaff, Craig (JSC-DD22)[LOCKHEED MARTIN CORP]" w:date="2017-01-19T13:13:00Z">
              <w:r w:rsidRPr="00634355">
                <w:rPr>
                  <w:sz w:val="20"/>
                </w:rPr>
                <w:t>M</w:t>
              </w:r>
            </w:ins>
          </w:p>
        </w:tc>
        <w:tc>
          <w:tcPr>
            <w:tcW w:w="1111" w:type="pct"/>
          </w:tcPr>
          <w:p w14:paraId="24EC1721" w14:textId="77777777" w:rsidR="00CE69EF" w:rsidRPr="00634355" w:rsidRDefault="00CE69EF" w:rsidP="00084FFB">
            <w:pPr>
              <w:spacing w:before="0" w:line="240" w:lineRule="auto"/>
              <w:rPr>
                <w:ins w:id="1594" w:author="Biggerstaff, Craig (JSC-DD22)[LOCKHEED MARTIN CORP]" w:date="2017-01-19T13:13:00Z"/>
                <w:sz w:val="20"/>
              </w:rPr>
            </w:pPr>
          </w:p>
        </w:tc>
      </w:tr>
      <w:tr w:rsidR="00CE69EF" w:rsidRPr="00634355" w14:paraId="07668A9D" w14:textId="77777777" w:rsidTr="00084FFB">
        <w:trPr>
          <w:cantSplit/>
          <w:trHeight w:val="20"/>
          <w:ins w:id="1595" w:author="Biggerstaff, Craig (JSC-DD22)[LOCKHEED MARTIN CORP]" w:date="2017-01-19T13:13:00Z"/>
        </w:trPr>
        <w:tc>
          <w:tcPr>
            <w:tcW w:w="833" w:type="pct"/>
            <w:tcBorders>
              <w:top w:val="single" w:sz="6" w:space="0" w:color="auto"/>
              <w:left w:val="single" w:sz="4" w:space="0" w:color="auto"/>
              <w:bottom w:val="single" w:sz="6" w:space="0" w:color="auto"/>
              <w:right w:val="single" w:sz="4" w:space="0" w:color="auto"/>
            </w:tcBorders>
          </w:tcPr>
          <w:p w14:paraId="07832BAD" w14:textId="77777777" w:rsidR="00CE69EF" w:rsidRPr="00634355" w:rsidRDefault="00CE69EF" w:rsidP="00084FFB">
            <w:pPr>
              <w:keepNext/>
              <w:spacing w:before="0" w:line="240" w:lineRule="auto"/>
              <w:jc w:val="center"/>
              <w:rPr>
                <w:ins w:id="1596" w:author="Biggerstaff, Craig (JSC-DD22)[LOCKHEED MARTIN CORP]" w:date="2017-01-19T13:13:00Z"/>
                <w:sz w:val="20"/>
              </w:rPr>
            </w:pPr>
            <w:ins w:id="1597" w:author="Biggerstaff, Craig (JSC-DD22)[LOCKHEED MARTIN CORP]" w:date="2017-01-19T13:13: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4E2F373B" w14:textId="5E90A01E" w:rsidR="00CE69EF" w:rsidRPr="00634355" w:rsidRDefault="00CE69EF" w:rsidP="00084FFB">
            <w:pPr>
              <w:spacing w:before="0" w:line="240" w:lineRule="auto"/>
              <w:rPr>
                <w:ins w:id="1598" w:author="Biggerstaff, Craig (JSC-DD22)[LOCKHEED MARTIN CORP]" w:date="2017-01-19T13:13:00Z"/>
                <w:sz w:val="20"/>
              </w:rPr>
            </w:pPr>
            <w:ins w:id="1599" w:author="Biggerstaff, Craig (JSC-DD22)[LOCKHEED MARTIN CORP]" w:date="2017-01-19T13:13:00Z">
              <w:r>
                <w:rPr>
                  <w:sz w:val="20"/>
                </w:rPr>
                <w:t>User Flag</w:t>
              </w:r>
            </w:ins>
          </w:p>
        </w:tc>
        <w:tc>
          <w:tcPr>
            <w:tcW w:w="1111" w:type="pct"/>
          </w:tcPr>
          <w:p w14:paraId="0466B2CC" w14:textId="77777777" w:rsidR="00CE69EF" w:rsidRPr="00634355" w:rsidRDefault="00CE69EF" w:rsidP="00084FFB">
            <w:pPr>
              <w:spacing w:before="0" w:line="240" w:lineRule="auto"/>
              <w:rPr>
                <w:ins w:id="1600" w:author="Biggerstaff, Craig (JSC-DD22)[LOCKHEED MARTIN CORP]" w:date="2017-01-19T13:13:00Z"/>
                <w:sz w:val="20"/>
              </w:rPr>
            </w:pPr>
          </w:p>
        </w:tc>
        <w:tc>
          <w:tcPr>
            <w:tcW w:w="556" w:type="pct"/>
          </w:tcPr>
          <w:p w14:paraId="72E5DFD9" w14:textId="77777777" w:rsidR="00CE69EF" w:rsidRPr="00634355" w:rsidRDefault="00CE69EF" w:rsidP="00084FFB">
            <w:pPr>
              <w:spacing w:before="0" w:line="240" w:lineRule="auto"/>
              <w:rPr>
                <w:ins w:id="1601" w:author="Biggerstaff, Craig (JSC-DD22)[LOCKHEED MARTIN CORP]" w:date="2017-01-19T13:13:00Z"/>
                <w:sz w:val="20"/>
              </w:rPr>
            </w:pPr>
            <w:ins w:id="1602" w:author="Biggerstaff, Craig (JSC-DD22)[LOCKHEED MARTIN CORP]" w:date="2017-01-19T13:13:00Z">
              <w:r w:rsidRPr="00634355">
                <w:rPr>
                  <w:sz w:val="20"/>
                </w:rPr>
                <w:t>M</w:t>
              </w:r>
            </w:ins>
          </w:p>
        </w:tc>
        <w:tc>
          <w:tcPr>
            <w:tcW w:w="1111" w:type="pct"/>
          </w:tcPr>
          <w:p w14:paraId="77C97A52" w14:textId="77777777" w:rsidR="00CE69EF" w:rsidRPr="00634355" w:rsidRDefault="00CE69EF" w:rsidP="00084FFB">
            <w:pPr>
              <w:spacing w:before="0" w:line="240" w:lineRule="auto"/>
              <w:rPr>
                <w:ins w:id="1603" w:author="Biggerstaff, Craig (JSC-DD22)[LOCKHEED MARTIN CORP]" w:date="2017-01-19T13:13:00Z"/>
                <w:sz w:val="20"/>
              </w:rPr>
            </w:pPr>
          </w:p>
        </w:tc>
      </w:tr>
      <w:tr w:rsidR="00CE69EF" w:rsidRPr="00634355" w14:paraId="7424C31F" w14:textId="77777777" w:rsidTr="00084FFB">
        <w:trPr>
          <w:cantSplit/>
          <w:trHeight w:val="20"/>
          <w:ins w:id="1604" w:author="Biggerstaff, Craig (JSC-DD22)[LOCKHEED MARTIN CORP]" w:date="2017-01-19T13:13:00Z"/>
        </w:trPr>
        <w:tc>
          <w:tcPr>
            <w:tcW w:w="833" w:type="pct"/>
            <w:tcBorders>
              <w:top w:val="single" w:sz="6" w:space="0" w:color="auto"/>
              <w:left w:val="single" w:sz="4" w:space="0" w:color="auto"/>
              <w:bottom w:val="single" w:sz="6" w:space="0" w:color="auto"/>
              <w:right w:val="single" w:sz="4" w:space="0" w:color="auto"/>
            </w:tcBorders>
          </w:tcPr>
          <w:p w14:paraId="03E04F07" w14:textId="77777777" w:rsidR="00CE69EF" w:rsidRPr="00634355" w:rsidRDefault="00CE69EF" w:rsidP="00084FFB">
            <w:pPr>
              <w:keepNext/>
              <w:spacing w:before="0" w:line="240" w:lineRule="auto"/>
              <w:jc w:val="center"/>
              <w:rPr>
                <w:ins w:id="1605" w:author="Biggerstaff, Craig (JSC-DD22)[LOCKHEED MARTIN CORP]" w:date="2017-01-19T13:13:00Z"/>
                <w:sz w:val="20"/>
              </w:rPr>
            </w:pPr>
            <w:ins w:id="1606" w:author="Biggerstaff, Craig (JSC-DD22)[LOCKHEED MARTIN CORP]" w:date="2017-01-19T13:13: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4F44768A" w14:textId="6CABF45E" w:rsidR="00CE69EF" w:rsidRPr="00634355" w:rsidRDefault="00CE69EF" w:rsidP="00084FFB">
            <w:pPr>
              <w:spacing w:before="0" w:line="240" w:lineRule="auto"/>
              <w:rPr>
                <w:ins w:id="1607" w:author="Biggerstaff, Craig (JSC-DD22)[LOCKHEED MARTIN CORP]" w:date="2017-01-19T13:13:00Z"/>
                <w:sz w:val="20"/>
              </w:rPr>
            </w:pPr>
            <w:ins w:id="1608" w:author="Biggerstaff, Craig (JSC-DD22)[LOCKHEED MARTIN CORP]" w:date="2017-01-19T13:13:00Z">
              <w:r>
                <w:rPr>
                  <w:sz w:val="20"/>
                </w:rPr>
                <w:t>Service Group</w:t>
              </w:r>
            </w:ins>
          </w:p>
        </w:tc>
        <w:tc>
          <w:tcPr>
            <w:tcW w:w="1111" w:type="pct"/>
          </w:tcPr>
          <w:p w14:paraId="1084726A" w14:textId="77777777" w:rsidR="00CE69EF" w:rsidRPr="00634355" w:rsidRDefault="00CE69EF" w:rsidP="00084FFB">
            <w:pPr>
              <w:spacing w:before="0" w:line="240" w:lineRule="auto"/>
              <w:rPr>
                <w:ins w:id="1609" w:author="Biggerstaff, Craig (JSC-DD22)[LOCKHEED MARTIN CORP]" w:date="2017-01-19T13:13:00Z"/>
                <w:sz w:val="20"/>
              </w:rPr>
            </w:pPr>
          </w:p>
        </w:tc>
        <w:tc>
          <w:tcPr>
            <w:tcW w:w="556" w:type="pct"/>
          </w:tcPr>
          <w:p w14:paraId="4425FDA9" w14:textId="77777777" w:rsidR="00CE69EF" w:rsidRPr="00634355" w:rsidRDefault="00CE69EF" w:rsidP="00084FFB">
            <w:pPr>
              <w:spacing w:before="0" w:line="240" w:lineRule="auto"/>
              <w:rPr>
                <w:ins w:id="1610" w:author="Biggerstaff, Craig (JSC-DD22)[LOCKHEED MARTIN CORP]" w:date="2017-01-19T13:13:00Z"/>
                <w:sz w:val="20"/>
              </w:rPr>
            </w:pPr>
            <w:ins w:id="1611" w:author="Biggerstaff, Craig (JSC-DD22)[LOCKHEED MARTIN CORP]" w:date="2017-01-19T13:13:00Z">
              <w:r w:rsidRPr="00634355">
                <w:rPr>
                  <w:sz w:val="20"/>
                </w:rPr>
                <w:t>M</w:t>
              </w:r>
            </w:ins>
          </w:p>
        </w:tc>
        <w:tc>
          <w:tcPr>
            <w:tcW w:w="1111" w:type="pct"/>
          </w:tcPr>
          <w:p w14:paraId="00811C3B" w14:textId="77777777" w:rsidR="00CE69EF" w:rsidRPr="00634355" w:rsidRDefault="00CE69EF" w:rsidP="00084FFB">
            <w:pPr>
              <w:spacing w:before="0" w:line="240" w:lineRule="auto"/>
              <w:rPr>
                <w:ins w:id="1612" w:author="Biggerstaff, Craig (JSC-DD22)[LOCKHEED MARTIN CORP]" w:date="2017-01-19T13:13:00Z"/>
                <w:sz w:val="20"/>
              </w:rPr>
            </w:pPr>
          </w:p>
        </w:tc>
      </w:tr>
      <w:tr w:rsidR="00B049F5" w:rsidRPr="00634355" w14:paraId="58574E78" w14:textId="77777777" w:rsidTr="00B049F5">
        <w:trPr>
          <w:cantSplit/>
          <w:trHeight w:val="20"/>
          <w:ins w:id="1613" w:author="Biggerstaff, Craig (JSC-DD22)[LOCKHEED MARTIN CORP]" w:date="2017-01-19T12:45:00Z"/>
        </w:trPr>
        <w:tc>
          <w:tcPr>
            <w:tcW w:w="833" w:type="pct"/>
            <w:tcBorders>
              <w:top w:val="single" w:sz="6" w:space="0" w:color="auto"/>
              <w:left w:val="single" w:sz="4" w:space="0" w:color="auto"/>
              <w:bottom w:val="single" w:sz="6" w:space="0" w:color="auto"/>
              <w:right w:val="single" w:sz="4" w:space="0" w:color="auto"/>
            </w:tcBorders>
          </w:tcPr>
          <w:p w14:paraId="7EE31E3C" w14:textId="77777777" w:rsidR="00B049F5" w:rsidRPr="00634355" w:rsidRDefault="00B049F5" w:rsidP="00B049F5">
            <w:pPr>
              <w:keepNext/>
              <w:spacing w:before="0" w:line="240" w:lineRule="auto"/>
              <w:jc w:val="center"/>
              <w:rPr>
                <w:ins w:id="1614" w:author="Biggerstaff, Craig (JSC-DD22)[LOCKHEED MARTIN CORP]" w:date="2017-01-19T12:45:00Z"/>
                <w:sz w:val="20"/>
              </w:rPr>
            </w:pPr>
            <w:ins w:id="1615" w:author="Biggerstaff, Craig (JSC-DD22)[LOCKHEED MARTIN CORP]" w:date="2017-01-19T12:45: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6A0BF0BC" w14:textId="4A30EDE4" w:rsidR="00B049F5" w:rsidRPr="00634355" w:rsidRDefault="00CE69EF" w:rsidP="00B049F5">
            <w:pPr>
              <w:spacing w:before="0" w:line="240" w:lineRule="auto"/>
              <w:rPr>
                <w:ins w:id="1616" w:author="Biggerstaff, Craig (JSC-DD22)[LOCKHEED MARTIN CORP]" w:date="2017-01-19T12:45:00Z"/>
                <w:sz w:val="20"/>
              </w:rPr>
            </w:pPr>
            <w:ins w:id="1617" w:author="Biggerstaff, Craig (JSC-DD22)[LOCKHEED MARTIN CORP]" w:date="2017-01-19T13:13:00Z">
              <w:r>
                <w:rPr>
                  <w:sz w:val="20"/>
                </w:rPr>
                <w:t>Procedure Identification</w:t>
              </w:r>
            </w:ins>
          </w:p>
        </w:tc>
        <w:tc>
          <w:tcPr>
            <w:tcW w:w="1111" w:type="pct"/>
          </w:tcPr>
          <w:p w14:paraId="3743C228" w14:textId="3AFB27EE" w:rsidR="00B049F5" w:rsidRPr="00634355" w:rsidRDefault="00B049F5" w:rsidP="00B049F5">
            <w:pPr>
              <w:spacing w:before="0" w:line="240" w:lineRule="auto"/>
              <w:rPr>
                <w:ins w:id="1618" w:author="Biggerstaff, Craig (JSC-DD22)[LOCKHEED MARTIN CORP]" w:date="2017-01-19T12:45:00Z"/>
                <w:sz w:val="20"/>
              </w:rPr>
            </w:pPr>
          </w:p>
        </w:tc>
        <w:tc>
          <w:tcPr>
            <w:tcW w:w="556" w:type="pct"/>
          </w:tcPr>
          <w:p w14:paraId="3D7C5BF6" w14:textId="77777777" w:rsidR="00B049F5" w:rsidRPr="00634355" w:rsidRDefault="00B049F5" w:rsidP="00B049F5">
            <w:pPr>
              <w:spacing w:before="0" w:line="240" w:lineRule="auto"/>
              <w:rPr>
                <w:ins w:id="1619" w:author="Biggerstaff, Craig (JSC-DD22)[LOCKHEED MARTIN CORP]" w:date="2017-01-19T12:45:00Z"/>
                <w:sz w:val="20"/>
              </w:rPr>
            </w:pPr>
            <w:ins w:id="1620" w:author="Biggerstaff, Craig (JSC-DD22)[LOCKHEED MARTIN CORP]" w:date="2017-01-19T12:45:00Z">
              <w:r w:rsidRPr="00634355">
                <w:rPr>
                  <w:sz w:val="20"/>
                </w:rPr>
                <w:t>M</w:t>
              </w:r>
            </w:ins>
          </w:p>
        </w:tc>
        <w:tc>
          <w:tcPr>
            <w:tcW w:w="1111" w:type="pct"/>
          </w:tcPr>
          <w:p w14:paraId="66E0C7A1" w14:textId="77777777" w:rsidR="00B049F5" w:rsidRPr="00634355" w:rsidRDefault="00B049F5" w:rsidP="00B049F5">
            <w:pPr>
              <w:spacing w:before="0" w:line="240" w:lineRule="auto"/>
              <w:rPr>
                <w:ins w:id="1621" w:author="Biggerstaff, Craig (JSC-DD22)[LOCKHEED MARTIN CORP]" w:date="2017-01-19T12:45:00Z"/>
                <w:sz w:val="20"/>
              </w:rPr>
            </w:pPr>
          </w:p>
        </w:tc>
      </w:tr>
      <w:tr w:rsidR="00B049F5" w:rsidRPr="00634355" w14:paraId="6AF631EA" w14:textId="77777777" w:rsidTr="00B049F5">
        <w:trPr>
          <w:cantSplit/>
          <w:trHeight w:val="20"/>
          <w:ins w:id="1622" w:author="Biggerstaff, Craig (JSC-DD22)[LOCKHEED MARTIN CORP]" w:date="2017-01-19T12:45:00Z"/>
        </w:trPr>
        <w:tc>
          <w:tcPr>
            <w:tcW w:w="833" w:type="pct"/>
            <w:tcBorders>
              <w:top w:val="single" w:sz="6" w:space="0" w:color="auto"/>
              <w:left w:val="single" w:sz="4" w:space="0" w:color="auto"/>
              <w:bottom w:val="single" w:sz="6" w:space="0" w:color="auto"/>
              <w:right w:val="single" w:sz="4" w:space="0" w:color="auto"/>
            </w:tcBorders>
          </w:tcPr>
          <w:p w14:paraId="286A2969" w14:textId="77777777" w:rsidR="00B049F5" w:rsidRPr="00634355" w:rsidRDefault="00B049F5" w:rsidP="00B049F5">
            <w:pPr>
              <w:keepNext/>
              <w:spacing w:before="0" w:line="240" w:lineRule="auto"/>
              <w:jc w:val="center"/>
              <w:rPr>
                <w:ins w:id="1623" w:author="Biggerstaff, Craig (JSC-DD22)[LOCKHEED MARTIN CORP]" w:date="2017-01-19T12:45:00Z"/>
                <w:sz w:val="20"/>
              </w:rPr>
            </w:pPr>
            <w:ins w:id="1624" w:author="Biggerstaff, Craig (JSC-DD22)[LOCKHEED MARTIN CORP]" w:date="2017-01-19T12:45:00Z">
              <w:r w:rsidRPr="00634355">
                <w:rPr>
                  <w:sz w:val="20"/>
                </w:rPr>
                <w:fldChar w:fldCharType="begin"/>
              </w:r>
              <w:r w:rsidRPr="00634355">
                <w:rPr>
                  <w:sz w:val="20"/>
                </w:rPr>
                <w:instrText xml:space="preserve"> SEQ pics \* MERGEFORMAT </w:instrText>
              </w:r>
              <w:r w:rsidRPr="00634355">
                <w:rPr>
                  <w:sz w:val="20"/>
                </w:rPr>
                <w:fldChar w:fldCharType="separate"/>
              </w:r>
              <w:r>
                <w:rPr>
                  <w:noProof/>
                  <w:sz w:val="20"/>
                </w:rPr>
                <w:t>2</w:t>
              </w:r>
              <w:r w:rsidRPr="00634355">
                <w:rPr>
                  <w:sz w:val="20"/>
                </w:rPr>
                <w:fldChar w:fldCharType="end"/>
              </w:r>
            </w:ins>
          </w:p>
        </w:tc>
        <w:tc>
          <w:tcPr>
            <w:tcW w:w="1389" w:type="pct"/>
            <w:tcBorders>
              <w:left w:val="single" w:sz="4" w:space="0" w:color="auto"/>
            </w:tcBorders>
          </w:tcPr>
          <w:p w14:paraId="0BC3767E" w14:textId="3F9A5938" w:rsidR="00B049F5" w:rsidRPr="00634355" w:rsidRDefault="00B049F5" w:rsidP="00B049F5">
            <w:pPr>
              <w:spacing w:before="0" w:line="240" w:lineRule="auto"/>
              <w:rPr>
                <w:ins w:id="1625" w:author="Biggerstaff, Craig (JSC-DD22)[LOCKHEED MARTIN CORP]" w:date="2017-01-19T12:45:00Z"/>
                <w:sz w:val="20"/>
              </w:rPr>
            </w:pPr>
            <w:ins w:id="1626" w:author="Biggerstaff, Craig (JSC-DD22)[LOCKHEED MARTIN CORP]" w:date="2017-01-19T12:46:00Z">
              <w:r>
                <w:rPr>
                  <w:sz w:val="20"/>
                </w:rPr>
                <w:t>Length</w:t>
              </w:r>
            </w:ins>
          </w:p>
        </w:tc>
        <w:tc>
          <w:tcPr>
            <w:tcW w:w="1111" w:type="pct"/>
          </w:tcPr>
          <w:p w14:paraId="399F574B" w14:textId="30E71355" w:rsidR="00B049F5" w:rsidRPr="00634355" w:rsidRDefault="00B049F5" w:rsidP="00B049F5">
            <w:pPr>
              <w:spacing w:before="0" w:line="240" w:lineRule="auto"/>
              <w:rPr>
                <w:ins w:id="1627" w:author="Biggerstaff, Craig (JSC-DD22)[LOCKHEED MARTIN CORP]" w:date="2017-01-19T12:45:00Z"/>
                <w:sz w:val="20"/>
              </w:rPr>
            </w:pPr>
          </w:p>
        </w:tc>
        <w:tc>
          <w:tcPr>
            <w:tcW w:w="556" w:type="pct"/>
          </w:tcPr>
          <w:p w14:paraId="30E4B65B" w14:textId="2CD78244" w:rsidR="00B049F5" w:rsidRPr="00634355" w:rsidRDefault="00B049F5" w:rsidP="00B049F5">
            <w:pPr>
              <w:spacing w:before="0" w:line="240" w:lineRule="auto"/>
              <w:rPr>
                <w:ins w:id="1628" w:author="Biggerstaff, Craig (JSC-DD22)[LOCKHEED MARTIN CORP]" w:date="2017-01-19T12:45:00Z"/>
                <w:sz w:val="20"/>
              </w:rPr>
            </w:pPr>
            <w:ins w:id="1629" w:author="Biggerstaff, Craig (JSC-DD22)[LOCKHEED MARTIN CORP]" w:date="2017-01-19T12:46:00Z">
              <w:r w:rsidRPr="00634355">
                <w:rPr>
                  <w:sz w:val="20"/>
                </w:rPr>
                <w:t>M</w:t>
              </w:r>
            </w:ins>
          </w:p>
        </w:tc>
        <w:tc>
          <w:tcPr>
            <w:tcW w:w="1111" w:type="pct"/>
          </w:tcPr>
          <w:p w14:paraId="5134A04B" w14:textId="77777777" w:rsidR="00B049F5" w:rsidRPr="00634355" w:rsidRDefault="00B049F5" w:rsidP="00B049F5">
            <w:pPr>
              <w:spacing w:before="0" w:line="240" w:lineRule="auto"/>
              <w:rPr>
                <w:ins w:id="1630" w:author="Biggerstaff, Craig (JSC-DD22)[LOCKHEED MARTIN CORP]" w:date="2017-01-19T12:45:00Z"/>
                <w:sz w:val="20"/>
              </w:rPr>
            </w:pPr>
          </w:p>
        </w:tc>
      </w:tr>
      <w:tr w:rsidR="00B049F5" w:rsidRPr="00634355" w14:paraId="2DD351AC" w14:textId="77777777" w:rsidTr="00B049F5">
        <w:trPr>
          <w:cantSplit/>
          <w:trHeight w:val="20"/>
          <w:ins w:id="1631" w:author="Biggerstaff, Craig (JSC-DD22)[LOCKHEED MARTIN CORP]" w:date="2017-01-19T12:45:00Z"/>
        </w:trPr>
        <w:tc>
          <w:tcPr>
            <w:tcW w:w="833" w:type="pct"/>
            <w:tcBorders>
              <w:top w:val="single" w:sz="6" w:space="0" w:color="auto"/>
              <w:left w:val="single" w:sz="4" w:space="0" w:color="auto"/>
              <w:bottom w:val="single" w:sz="6" w:space="0" w:color="auto"/>
              <w:right w:val="single" w:sz="4" w:space="0" w:color="auto"/>
            </w:tcBorders>
          </w:tcPr>
          <w:p w14:paraId="01E5C197" w14:textId="77777777" w:rsidR="00B049F5" w:rsidRPr="00634355" w:rsidRDefault="00B049F5" w:rsidP="00B049F5">
            <w:pPr>
              <w:keepNext/>
              <w:spacing w:before="0" w:line="240" w:lineRule="auto"/>
              <w:jc w:val="center"/>
              <w:rPr>
                <w:ins w:id="1632" w:author="Biggerstaff, Craig (JSC-DD22)[LOCKHEED MARTIN CORP]" w:date="2017-01-19T12:45:00Z"/>
                <w:sz w:val="20"/>
              </w:rPr>
            </w:pPr>
            <w:ins w:id="1633" w:author="Biggerstaff, Craig (JSC-DD22)[LOCKHEED MARTIN CORP]" w:date="2017-01-19T12:45:00Z">
              <w:r w:rsidRPr="00634355">
                <w:rPr>
                  <w:sz w:val="20"/>
                </w:rPr>
                <w:fldChar w:fldCharType="begin"/>
              </w:r>
              <w:r w:rsidRPr="00634355">
                <w:rPr>
                  <w:sz w:val="20"/>
                </w:rPr>
                <w:instrText xml:space="preserve"> SEQ pics \* MERGEFORMAT </w:instrText>
              </w:r>
              <w:r w:rsidRPr="00634355">
                <w:rPr>
                  <w:sz w:val="20"/>
                </w:rPr>
                <w:fldChar w:fldCharType="separate"/>
              </w:r>
              <w:r>
                <w:rPr>
                  <w:noProof/>
                  <w:sz w:val="20"/>
                </w:rPr>
                <w:t>3</w:t>
              </w:r>
              <w:r w:rsidRPr="00634355">
                <w:rPr>
                  <w:sz w:val="20"/>
                </w:rPr>
                <w:fldChar w:fldCharType="end"/>
              </w:r>
            </w:ins>
          </w:p>
        </w:tc>
        <w:tc>
          <w:tcPr>
            <w:tcW w:w="1389" w:type="pct"/>
            <w:tcBorders>
              <w:left w:val="single" w:sz="4" w:space="0" w:color="auto"/>
            </w:tcBorders>
          </w:tcPr>
          <w:p w14:paraId="664080C4" w14:textId="609A09A3" w:rsidR="00B049F5" w:rsidRPr="00634355" w:rsidRDefault="00B049F5" w:rsidP="00B049F5">
            <w:pPr>
              <w:spacing w:before="0" w:line="240" w:lineRule="auto"/>
              <w:rPr>
                <w:ins w:id="1634" w:author="Biggerstaff, Craig (JSC-DD22)[LOCKHEED MARTIN CORP]" w:date="2017-01-19T12:45:00Z"/>
                <w:sz w:val="20"/>
              </w:rPr>
            </w:pPr>
            <w:ins w:id="1635" w:author="Biggerstaff, Craig (JSC-DD22)[LOCKHEED MARTIN CORP]" w:date="2017-01-19T12:46:00Z">
              <w:r>
                <w:rPr>
                  <w:sz w:val="20"/>
                </w:rPr>
                <w:t>PDU Data Field</w:t>
              </w:r>
            </w:ins>
          </w:p>
        </w:tc>
        <w:tc>
          <w:tcPr>
            <w:tcW w:w="1111" w:type="pct"/>
          </w:tcPr>
          <w:p w14:paraId="262D9618" w14:textId="14C2F1E5" w:rsidR="00B049F5" w:rsidRPr="00634355" w:rsidRDefault="00B049F5" w:rsidP="00B049F5">
            <w:pPr>
              <w:spacing w:before="0" w:line="240" w:lineRule="auto"/>
              <w:rPr>
                <w:ins w:id="1636" w:author="Biggerstaff, Craig (JSC-DD22)[LOCKHEED MARTIN CORP]" w:date="2017-01-19T12:45:00Z"/>
                <w:sz w:val="20"/>
              </w:rPr>
            </w:pPr>
          </w:p>
        </w:tc>
        <w:tc>
          <w:tcPr>
            <w:tcW w:w="556" w:type="pct"/>
          </w:tcPr>
          <w:p w14:paraId="3DE3DC54" w14:textId="70AD08FA" w:rsidR="00B049F5" w:rsidRPr="00634355" w:rsidRDefault="00CE69EF" w:rsidP="00B049F5">
            <w:pPr>
              <w:spacing w:before="0" w:line="240" w:lineRule="auto"/>
              <w:rPr>
                <w:ins w:id="1637" w:author="Biggerstaff, Craig (JSC-DD22)[LOCKHEED MARTIN CORP]" w:date="2017-01-19T12:45:00Z"/>
                <w:sz w:val="20"/>
              </w:rPr>
            </w:pPr>
            <w:ins w:id="1638" w:author="Biggerstaff, Craig (JSC-DD22)[LOCKHEED MARTIN CORP]" w:date="2017-01-19T13:15:00Z">
              <w:r>
                <w:rPr>
                  <w:sz w:val="20"/>
                </w:rPr>
                <w:t>O</w:t>
              </w:r>
            </w:ins>
          </w:p>
        </w:tc>
        <w:tc>
          <w:tcPr>
            <w:tcW w:w="1111" w:type="pct"/>
          </w:tcPr>
          <w:p w14:paraId="69885289" w14:textId="77777777" w:rsidR="00B049F5" w:rsidRPr="00634355" w:rsidRDefault="00B049F5" w:rsidP="00B049F5">
            <w:pPr>
              <w:spacing w:before="0" w:line="240" w:lineRule="auto"/>
              <w:rPr>
                <w:ins w:id="1639" w:author="Biggerstaff, Craig (JSC-DD22)[LOCKHEED MARTIN CORP]" w:date="2017-01-19T12:45:00Z"/>
                <w:sz w:val="20"/>
              </w:rPr>
            </w:pPr>
          </w:p>
        </w:tc>
      </w:tr>
      <w:tr w:rsidR="00B049F5" w:rsidRPr="00634355" w14:paraId="797ABFA7" w14:textId="77777777" w:rsidTr="00B049F5">
        <w:trPr>
          <w:cantSplit/>
          <w:trHeight w:val="20"/>
          <w:ins w:id="1640" w:author="Biggerstaff, Craig (JSC-DD22)[LOCKHEED MARTIN CORP]" w:date="2017-01-19T12:45:00Z"/>
        </w:trPr>
        <w:tc>
          <w:tcPr>
            <w:tcW w:w="833" w:type="pct"/>
            <w:tcBorders>
              <w:top w:val="single" w:sz="4" w:space="0" w:color="auto"/>
              <w:left w:val="nil"/>
              <w:bottom w:val="nil"/>
              <w:right w:val="single" w:sz="4" w:space="0" w:color="auto"/>
            </w:tcBorders>
          </w:tcPr>
          <w:p w14:paraId="3CC8D6EC" w14:textId="77777777" w:rsidR="00B049F5" w:rsidRPr="00634355" w:rsidRDefault="00B049F5" w:rsidP="00B049F5">
            <w:pPr>
              <w:spacing w:before="0" w:line="240" w:lineRule="auto"/>
              <w:rPr>
                <w:ins w:id="1641" w:author="Biggerstaff, Craig (JSC-DD22)[LOCKHEED MARTIN CORP]" w:date="2017-01-19T12:45:00Z"/>
                <w:sz w:val="20"/>
              </w:rPr>
            </w:pPr>
          </w:p>
        </w:tc>
        <w:tc>
          <w:tcPr>
            <w:tcW w:w="4167" w:type="pct"/>
            <w:gridSpan w:val="4"/>
            <w:tcBorders>
              <w:left w:val="single" w:sz="4" w:space="0" w:color="auto"/>
            </w:tcBorders>
          </w:tcPr>
          <w:p w14:paraId="028312F4" w14:textId="0A41077E" w:rsidR="00B049F5" w:rsidRPr="00634355" w:rsidRDefault="00B049F5" w:rsidP="00CE69EF">
            <w:pPr>
              <w:spacing w:before="0" w:line="240" w:lineRule="auto"/>
              <w:rPr>
                <w:ins w:id="1642" w:author="Biggerstaff, Craig (JSC-DD22)[LOCKHEED MARTIN CORP]" w:date="2017-01-19T12:45:00Z"/>
                <w:sz w:val="20"/>
              </w:rPr>
            </w:pPr>
          </w:p>
        </w:tc>
      </w:tr>
    </w:tbl>
    <w:p w14:paraId="3E87542B" w14:textId="77777777" w:rsidR="00B049F5" w:rsidRPr="00634355" w:rsidRDefault="00B049F5" w:rsidP="00B049F5">
      <w:pPr>
        <w:rPr>
          <w:ins w:id="1643" w:author="Biggerstaff, Craig (JSC-DD22)[LOCKHEED MARTIN CORP]" w:date="2017-01-19T12:45:00Z"/>
        </w:rPr>
      </w:pPr>
    </w:p>
    <w:p w14:paraId="7D5D65BE" w14:textId="5FBE74AF" w:rsidR="00B049F5" w:rsidRPr="00634355" w:rsidRDefault="00B049F5" w:rsidP="00265EDF">
      <w:pPr>
        <w:pStyle w:val="Annex3"/>
        <w:numPr>
          <w:ilvl w:val="3"/>
          <w:numId w:val="131"/>
        </w:numPr>
        <w:spacing w:after="240"/>
        <w:rPr>
          <w:ins w:id="1644" w:author="Biggerstaff, Craig (JSC-DD22)[LOCKHEED MARTIN CORP]" w:date="2017-01-19T12:47:00Z"/>
        </w:rPr>
      </w:pPr>
      <w:ins w:id="1645" w:author="Biggerstaff, Craig (JSC-DD22)[LOCKHEED MARTIN CORP]" w:date="2017-01-19T12:47:00Z">
        <w:r>
          <w:t>Start SA PDU Data Field</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24BE21A9" w14:textId="77777777" w:rsidTr="00B049F5">
        <w:trPr>
          <w:cantSplit/>
          <w:trHeight w:val="20"/>
          <w:ins w:id="1646" w:author="Biggerstaff, Craig (JSC-DD22)[LOCKHEED MARTIN CORP]" w:date="2017-01-19T12:47:00Z"/>
        </w:trPr>
        <w:tc>
          <w:tcPr>
            <w:tcW w:w="833" w:type="pct"/>
            <w:tcBorders>
              <w:top w:val="single" w:sz="4" w:space="0" w:color="auto"/>
              <w:left w:val="single" w:sz="4" w:space="0" w:color="auto"/>
              <w:bottom w:val="single" w:sz="6" w:space="0" w:color="auto"/>
              <w:right w:val="single" w:sz="4" w:space="0" w:color="auto"/>
            </w:tcBorders>
          </w:tcPr>
          <w:p w14:paraId="03151E17" w14:textId="77777777" w:rsidR="00B049F5" w:rsidRPr="00634355" w:rsidRDefault="00B049F5" w:rsidP="00B049F5">
            <w:pPr>
              <w:spacing w:before="0" w:line="240" w:lineRule="auto"/>
              <w:jc w:val="center"/>
              <w:rPr>
                <w:ins w:id="1647" w:author="Biggerstaff, Craig (JSC-DD22)[LOCKHEED MARTIN CORP]" w:date="2017-01-19T12:47:00Z"/>
                <w:sz w:val="20"/>
              </w:rPr>
            </w:pPr>
            <w:ins w:id="1648" w:author="Biggerstaff, Craig (JSC-DD22)[LOCKHEED MARTIN CORP]" w:date="2017-01-19T12:47:00Z">
              <w:r w:rsidRPr="00634355">
                <w:rPr>
                  <w:sz w:val="20"/>
                </w:rPr>
                <w:t>Item</w:t>
              </w:r>
            </w:ins>
          </w:p>
        </w:tc>
        <w:tc>
          <w:tcPr>
            <w:tcW w:w="1389" w:type="pct"/>
            <w:tcBorders>
              <w:left w:val="single" w:sz="4" w:space="0" w:color="auto"/>
            </w:tcBorders>
          </w:tcPr>
          <w:p w14:paraId="5C3019C4" w14:textId="77777777" w:rsidR="00B049F5" w:rsidRPr="00634355" w:rsidRDefault="00B049F5" w:rsidP="00B049F5">
            <w:pPr>
              <w:spacing w:before="0" w:line="240" w:lineRule="auto"/>
              <w:jc w:val="center"/>
              <w:rPr>
                <w:ins w:id="1649" w:author="Biggerstaff, Craig (JSC-DD22)[LOCKHEED MARTIN CORP]" w:date="2017-01-19T12:47:00Z"/>
                <w:sz w:val="20"/>
              </w:rPr>
            </w:pPr>
            <w:ins w:id="1650" w:author="Biggerstaff, Craig (JSC-DD22)[LOCKHEED MARTIN CORP]" w:date="2017-01-19T12:47:00Z">
              <w:r w:rsidRPr="00634355">
                <w:rPr>
                  <w:sz w:val="20"/>
                </w:rPr>
                <w:t>Protocol Feature</w:t>
              </w:r>
            </w:ins>
          </w:p>
        </w:tc>
        <w:tc>
          <w:tcPr>
            <w:tcW w:w="1111" w:type="pct"/>
          </w:tcPr>
          <w:p w14:paraId="3C596400" w14:textId="77777777" w:rsidR="00B049F5" w:rsidRPr="00634355" w:rsidRDefault="00B049F5" w:rsidP="00B049F5">
            <w:pPr>
              <w:spacing w:before="0" w:line="240" w:lineRule="auto"/>
              <w:jc w:val="center"/>
              <w:rPr>
                <w:ins w:id="1651" w:author="Biggerstaff, Craig (JSC-DD22)[LOCKHEED MARTIN CORP]" w:date="2017-01-19T12:47:00Z"/>
                <w:sz w:val="20"/>
              </w:rPr>
            </w:pPr>
            <w:ins w:id="1652" w:author="Biggerstaff, Craig (JSC-DD22)[LOCKHEED MARTIN CORP]" w:date="2017-01-19T12:47:00Z">
              <w:r w:rsidRPr="00634355">
                <w:rPr>
                  <w:sz w:val="20"/>
                </w:rPr>
                <w:t>Reference</w:t>
              </w:r>
            </w:ins>
          </w:p>
        </w:tc>
        <w:tc>
          <w:tcPr>
            <w:tcW w:w="556" w:type="pct"/>
          </w:tcPr>
          <w:p w14:paraId="4C5E1EC7" w14:textId="77777777" w:rsidR="00B049F5" w:rsidRPr="00634355" w:rsidRDefault="00B049F5" w:rsidP="00B049F5">
            <w:pPr>
              <w:spacing w:before="0" w:line="240" w:lineRule="auto"/>
              <w:jc w:val="center"/>
              <w:rPr>
                <w:ins w:id="1653" w:author="Biggerstaff, Craig (JSC-DD22)[LOCKHEED MARTIN CORP]" w:date="2017-01-19T12:47:00Z"/>
                <w:sz w:val="20"/>
              </w:rPr>
            </w:pPr>
            <w:ins w:id="1654" w:author="Biggerstaff, Craig (JSC-DD22)[LOCKHEED MARTIN CORP]" w:date="2017-01-19T12:47:00Z">
              <w:r w:rsidRPr="00634355">
                <w:rPr>
                  <w:sz w:val="20"/>
                </w:rPr>
                <w:t>Status</w:t>
              </w:r>
            </w:ins>
          </w:p>
        </w:tc>
        <w:tc>
          <w:tcPr>
            <w:tcW w:w="1111" w:type="pct"/>
          </w:tcPr>
          <w:p w14:paraId="51CF9CC5" w14:textId="77777777" w:rsidR="00B049F5" w:rsidRPr="00634355" w:rsidRDefault="00B049F5" w:rsidP="00B049F5">
            <w:pPr>
              <w:spacing w:before="0" w:line="240" w:lineRule="auto"/>
              <w:jc w:val="center"/>
              <w:rPr>
                <w:ins w:id="1655" w:author="Biggerstaff, Craig (JSC-DD22)[LOCKHEED MARTIN CORP]" w:date="2017-01-19T12:47:00Z"/>
                <w:sz w:val="20"/>
              </w:rPr>
            </w:pPr>
            <w:ins w:id="1656" w:author="Biggerstaff, Craig (JSC-DD22)[LOCKHEED MARTIN CORP]" w:date="2017-01-19T12:47:00Z">
              <w:r w:rsidRPr="00634355">
                <w:rPr>
                  <w:sz w:val="20"/>
                </w:rPr>
                <w:t>Support</w:t>
              </w:r>
            </w:ins>
          </w:p>
        </w:tc>
      </w:tr>
      <w:tr w:rsidR="00B049F5" w:rsidRPr="00634355" w14:paraId="3207FD2B" w14:textId="77777777" w:rsidTr="00B049F5">
        <w:trPr>
          <w:cantSplit/>
          <w:trHeight w:val="20"/>
          <w:ins w:id="1657" w:author="Biggerstaff, Craig (JSC-DD22)[LOCKHEED MARTIN CORP]" w:date="2017-01-19T12:47:00Z"/>
        </w:trPr>
        <w:tc>
          <w:tcPr>
            <w:tcW w:w="833" w:type="pct"/>
            <w:tcBorders>
              <w:top w:val="single" w:sz="6" w:space="0" w:color="auto"/>
              <w:left w:val="single" w:sz="4" w:space="0" w:color="auto"/>
              <w:bottom w:val="single" w:sz="6" w:space="0" w:color="auto"/>
              <w:right w:val="single" w:sz="4" w:space="0" w:color="auto"/>
            </w:tcBorders>
          </w:tcPr>
          <w:p w14:paraId="2D1E200B" w14:textId="77777777" w:rsidR="00B049F5" w:rsidRPr="00634355" w:rsidRDefault="00B049F5" w:rsidP="00B049F5">
            <w:pPr>
              <w:keepNext/>
              <w:spacing w:before="0" w:line="240" w:lineRule="auto"/>
              <w:jc w:val="center"/>
              <w:rPr>
                <w:ins w:id="1658" w:author="Biggerstaff, Craig (JSC-DD22)[LOCKHEED MARTIN CORP]" w:date="2017-01-19T12:47:00Z"/>
                <w:sz w:val="20"/>
              </w:rPr>
            </w:pPr>
            <w:ins w:id="1659" w:author="Biggerstaff, Craig (JSC-DD22)[LOCKHEED MARTIN CORP]" w:date="2017-01-19T12:47: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77C0230E" w14:textId="5D3BF1F7" w:rsidR="00B049F5" w:rsidRPr="00634355" w:rsidRDefault="00B049F5" w:rsidP="00B049F5">
            <w:pPr>
              <w:spacing w:before="0" w:line="240" w:lineRule="auto"/>
              <w:rPr>
                <w:ins w:id="1660" w:author="Biggerstaff, Craig (JSC-DD22)[LOCKHEED MARTIN CORP]" w:date="2017-01-19T12:47:00Z"/>
                <w:sz w:val="20"/>
              </w:rPr>
            </w:pPr>
            <w:ins w:id="1661" w:author="Biggerstaff, Craig (JSC-DD22)[LOCKHEED MARTIN CORP]" w:date="2017-01-19T12:47:00Z">
              <w:r>
                <w:rPr>
                  <w:sz w:val="20"/>
                </w:rPr>
                <w:t>SPI</w:t>
              </w:r>
            </w:ins>
          </w:p>
        </w:tc>
        <w:tc>
          <w:tcPr>
            <w:tcW w:w="1111" w:type="pct"/>
          </w:tcPr>
          <w:p w14:paraId="210DC0DB" w14:textId="77777777" w:rsidR="00B049F5" w:rsidRPr="00634355" w:rsidRDefault="00B049F5" w:rsidP="00B049F5">
            <w:pPr>
              <w:spacing w:before="0" w:line="240" w:lineRule="auto"/>
              <w:rPr>
                <w:ins w:id="1662" w:author="Biggerstaff, Craig (JSC-DD22)[LOCKHEED MARTIN CORP]" w:date="2017-01-19T12:47:00Z"/>
                <w:sz w:val="20"/>
              </w:rPr>
            </w:pPr>
          </w:p>
        </w:tc>
        <w:tc>
          <w:tcPr>
            <w:tcW w:w="556" w:type="pct"/>
          </w:tcPr>
          <w:p w14:paraId="27AC5346" w14:textId="77777777" w:rsidR="00B049F5" w:rsidRPr="00634355" w:rsidRDefault="00B049F5" w:rsidP="00B049F5">
            <w:pPr>
              <w:spacing w:before="0" w:line="240" w:lineRule="auto"/>
              <w:rPr>
                <w:ins w:id="1663" w:author="Biggerstaff, Craig (JSC-DD22)[LOCKHEED MARTIN CORP]" w:date="2017-01-19T12:47:00Z"/>
                <w:sz w:val="20"/>
              </w:rPr>
            </w:pPr>
            <w:ins w:id="1664" w:author="Biggerstaff, Craig (JSC-DD22)[LOCKHEED MARTIN CORP]" w:date="2017-01-19T12:47:00Z">
              <w:r w:rsidRPr="00634355">
                <w:rPr>
                  <w:sz w:val="20"/>
                </w:rPr>
                <w:t>M</w:t>
              </w:r>
            </w:ins>
          </w:p>
        </w:tc>
        <w:tc>
          <w:tcPr>
            <w:tcW w:w="1111" w:type="pct"/>
          </w:tcPr>
          <w:p w14:paraId="1903635F" w14:textId="77777777" w:rsidR="00B049F5" w:rsidRPr="00634355" w:rsidRDefault="00B049F5" w:rsidP="00B049F5">
            <w:pPr>
              <w:spacing w:before="0" w:line="240" w:lineRule="auto"/>
              <w:rPr>
                <w:ins w:id="1665" w:author="Biggerstaff, Craig (JSC-DD22)[LOCKHEED MARTIN CORP]" w:date="2017-01-19T12:47:00Z"/>
                <w:sz w:val="20"/>
              </w:rPr>
            </w:pPr>
          </w:p>
        </w:tc>
      </w:tr>
      <w:tr w:rsidR="00B049F5" w:rsidRPr="00634355" w14:paraId="6B01A4DF" w14:textId="77777777" w:rsidTr="00B049F5">
        <w:trPr>
          <w:cantSplit/>
          <w:trHeight w:val="20"/>
          <w:ins w:id="1666" w:author="Biggerstaff, Craig (JSC-DD22)[LOCKHEED MARTIN CORP]" w:date="2017-01-19T12:47:00Z"/>
        </w:trPr>
        <w:tc>
          <w:tcPr>
            <w:tcW w:w="833" w:type="pct"/>
            <w:tcBorders>
              <w:top w:val="single" w:sz="6" w:space="0" w:color="auto"/>
              <w:left w:val="single" w:sz="4" w:space="0" w:color="auto"/>
              <w:bottom w:val="single" w:sz="6" w:space="0" w:color="auto"/>
              <w:right w:val="single" w:sz="4" w:space="0" w:color="auto"/>
            </w:tcBorders>
          </w:tcPr>
          <w:p w14:paraId="7788234C" w14:textId="77777777" w:rsidR="00B049F5" w:rsidRPr="00634355" w:rsidRDefault="00B049F5" w:rsidP="00B049F5">
            <w:pPr>
              <w:keepNext/>
              <w:spacing w:before="0" w:line="240" w:lineRule="auto"/>
              <w:jc w:val="center"/>
              <w:rPr>
                <w:ins w:id="1667" w:author="Biggerstaff, Craig (JSC-DD22)[LOCKHEED MARTIN CORP]" w:date="2017-01-19T12:47:00Z"/>
                <w:sz w:val="20"/>
              </w:rPr>
            </w:pPr>
            <w:ins w:id="1668" w:author="Biggerstaff, Craig (JSC-DD22)[LOCKHEED MARTIN CORP]" w:date="2017-01-19T12:47:00Z">
              <w:r w:rsidRPr="00634355">
                <w:rPr>
                  <w:sz w:val="20"/>
                </w:rPr>
                <w:fldChar w:fldCharType="begin"/>
              </w:r>
              <w:r w:rsidRPr="00634355">
                <w:rPr>
                  <w:sz w:val="20"/>
                </w:rPr>
                <w:instrText xml:space="preserve"> SEQ pics \* MERGEFORMAT </w:instrText>
              </w:r>
              <w:r w:rsidRPr="00634355">
                <w:rPr>
                  <w:sz w:val="20"/>
                </w:rPr>
                <w:fldChar w:fldCharType="separate"/>
              </w:r>
              <w:r>
                <w:rPr>
                  <w:noProof/>
                  <w:sz w:val="20"/>
                </w:rPr>
                <w:t>2</w:t>
              </w:r>
              <w:r w:rsidRPr="00634355">
                <w:rPr>
                  <w:sz w:val="20"/>
                </w:rPr>
                <w:fldChar w:fldCharType="end"/>
              </w:r>
            </w:ins>
          </w:p>
        </w:tc>
        <w:tc>
          <w:tcPr>
            <w:tcW w:w="1389" w:type="pct"/>
            <w:tcBorders>
              <w:left w:val="single" w:sz="4" w:space="0" w:color="auto"/>
            </w:tcBorders>
          </w:tcPr>
          <w:p w14:paraId="3CBF2228" w14:textId="1B13DAC0" w:rsidR="00B049F5" w:rsidRPr="00634355" w:rsidRDefault="00B049F5" w:rsidP="00B049F5">
            <w:pPr>
              <w:spacing w:before="0" w:line="240" w:lineRule="auto"/>
              <w:rPr>
                <w:ins w:id="1669" w:author="Biggerstaff, Craig (JSC-DD22)[LOCKHEED MARTIN CORP]" w:date="2017-01-19T12:47:00Z"/>
                <w:sz w:val="20"/>
              </w:rPr>
            </w:pPr>
            <w:ins w:id="1670" w:author="Biggerstaff, Craig (JSC-DD22)[LOCKHEED MARTIN CORP]" w:date="2017-01-19T12:47:00Z">
              <w:r>
                <w:rPr>
                  <w:sz w:val="20"/>
                </w:rPr>
                <w:t>GVCID / GMAP ID</w:t>
              </w:r>
            </w:ins>
          </w:p>
        </w:tc>
        <w:tc>
          <w:tcPr>
            <w:tcW w:w="1111" w:type="pct"/>
          </w:tcPr>
          <w:p w14:paraId="0B8E22A4" w14:textId="77777777" w:rsidR="00B049F5" w:rsidRPr="00634355" w:rsidRDefault="00B049F5" w:rsidP="00B049F5">
            <w:pPr>
              <w:spacing w:before="0" w:line="240" w:lineRule="auto"/>
              <w:rPr>
                <w:ins w:id="1671" w:author="Biggerstaff, Craig (JSC-DD22)[LOCKHEED MARTIN CORP]" w:date="2017-01-19T12:47:00Z"/>
                <w:sz w:val="20"/>
              </w:rPr>
            </w:pPr>
          </w:p>
        </w:tc>
        <w:tc>
          <w:tcPr>
            <w:tcW w:w="556" w:type="pct"/>
          </w:tcPr>
          <w:p w14:paraId="66D39357" w14:textId="77777777" w:rsidR="00B049F5" w:rsidRPr="00634355" w:rsidRDefault="00B049F5" w:rsidP="00B049F5">
            <w:pPr>
              <w:spacing w:before="0" w:line="240" w:lineRule="auto"/>
              <w:rPr>
                <w:ins w:id="1672" w:author="Biggerstaff, Craig (JSC-DD22)[LOCKHEED MARTIN CORP]" w:date="2017-01-19T12:47:00Z"/>
                <w:sz w:val="20"/>
              </w:rPr>
            </w:pPr>
            <w:ins w:id="1673" w:author="Biggerstaff, Craig (JSC-DD22)[LOCKHEED MARTIN CORP]" w:date="2017-01-19T12:47:00Z">
              <w:r w:rsidRPr="00634355">
                <w:rPr>
                  <w:sz w:val="20"/>
                </w:rPr>
                <w:t>M</w:t>
              </w:r>
            </w:ins>
          </w:p>
        </w:tc>
        <w:tc>
          <w:tcPr>
            <w:tcW w:w="1111" w:type="pct"/>
          </w:tcPr>
          <w:p w14:paraId="5DC85F6C" w14:textId="77777777" w:rsidR="00B049F5" w:rsidRPr="00634355" w:rsidRDefault="00B049F5" w:rsidP="00B049F5">
            <w:pPr>
              <w:spacing w:before="0" w:line="240" w:lineRule="auto"/>
              <w:rPr>
                <w:ins w:id="1674" w:author="Biggerstaff, Craig (JSC-DD22)[LOCKHEED MARTIN CORP]" w:date="2017-01-19T12:47:00Z"/>
                <w:sz w:val="20"/>
              </w:rPr>
            </w:pPr>
          </w:p>
        </w:tc>
      </w:tr>
    </w:tbl>
    <w:p w14:paraId="33D5585C" w14:textId="77777777" w:rsidR="00B049F5" w:rsidRPr="00634355" w:rsidRDefault="00B049F5" w:rsidP="00B049F5">
      <w:pPr>
        <w:rPr>
          <w:ins w:id="1675" w:author="Biggerstaff, Craig (JSC-DD22)[LOCKHEED MARTIN CORP]" w:date="2017-01-19T12:47:00Z"/>
        </w:rPr>
      </w:pPr>
    </w:p>
    <w:p w14:paraId="47C440DA" w14:textId="09464DAE" w:rsidR="00B049F5" w:rsidRPr="00634355" w:rsidRDefault="00B049F5" w:rsidP="00265EDF">
      <w:pPr>
        <w:pStyle w:val="Annex3"/>
        <w:numPr>
          <w:ilvl w:val="3"/>
          <w:numId w:val="131"/>
        </w:numPr>
        <w:spacing w:after="240"/>
        <w:rPr>
          <w:ins w:id="1676" w:author="Biggerstaff, Craig (JSC-DD22)[LOCKHEED MARTIN CORP]" w:date="2017-01-19T12:48:00Z"/>
        </w:rPr>
      </w:pPr>
      <w:bookmarkStart w:id="1677" w:name="_GoBack"/>
      <w:ins w:id="1678" w:author="Biggerstaff, Craig (JSC-DD22)[LOCKHEED MARTIN CORP]" w:date="2017-01-19T12:48:00Z">
        <w:r>
          <w:lastRenderedPageBreak/>
          <w:t>Stop SA PDU Data Field</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4171F741" w14:textId="77777777" w:rsidTr="00B049F5">
        <w:trPr>
          <w:cantSplit/>
          <w:trHeight w:val="20"/>
          <w:ins w:id="1679" w:author="Biggerstaff, Craig (JSC-DD22)[LOCKHEED MARTIN CORP]" w:date="2017-01-19T12:48:00Z"/>
        </w:trPr>
        <w:tc>
          <w:tcPr>
            <w:tcW w:w="833" w:type="pct"/>
            <w:tcBorders>
              <w:top w:val="single" w:sz="4" w:space="0" w:color="auto"/>
              <w:left w:val="single" w:sz="4" w:space="0" w:color="auto"/>
              <w:bottom w:val="single" w:sz="6" w:space="0" w:color="auto"/>
              <w:right w:val="single" w:sz="4" w:space="0" w:color="auto"/>
            </w:tcBorders>
          </w:tcPr>
          <w:bookmarkEnd w:id="1677"/>
          <w:p w14:paraId="4EF8C9E7" w14:textId="77777777" w:rsidR="00B049F5" w:rsidRPr="00634355" w:rsidRDefault="00B049F5" w:rsidP="00B049F5">
            <w:pPr>
              <w:spacing w:before="0" w:line="240" w:lineRule="auto"/>
              <w:jc w:val="center"/>
              <w:rPr>
                <w:ins w:id="1680" w:author="Biggerstaff, Craig (JSC-DD22)[LOCKHEED MARTIN CORP]" w:date="2017-01-19T12:48:00Z"/>
                <w:sz w:val="20"/>
              </w:rPr>
            </w:pPr>
            <w:ins w:id="1681" w:author="Biggerstaff, Craig (JSC-DD22)[LOCKHEED MARTIN CORP]" w:date="2017-01-19T12:48:00Z">
              <w:r w:rsidRPr="00634355">
                <w:rPr>
                  <w:sz w:val="20"/>
                </w:rPr>
                <w:t>Item</w:t>
              </w:r>
            </w:ins>
          </w:p>
        </w:tc>
        <w:tc>
          <w:tcPr>
            <w:tcW w:w="1389" w:type="pct"/>
            <w:tcBorders>
              <w:left w:val="single" w:sz="4" w:space="0" w:color="auto"/>
            </w:tcBorders>
          </w:tcPr>
          <w:p w14:paraId="39669389" w14:textId="77777777" w:rsidR="00B049F5" w:rsidRPr="00634355" w:rsidRDefault="00B049F5" w:rsidP="00B049F5">
            <w:pPr>
              <w:spacing w:before="0" w:line="240" w:lineRule="auto"/>
              <w:jc w:val="center"/>
              <w:rPr>
                <w:ins w:id="1682" w:author="Biggerstaff, Craig (JSC-DD22)[LOCKHEED MARTIN CORP]" w:date="2017-01-19T12:48:00Z"/>
                <w:sz w:val="20"/>
              </w:rPr>
            </w:pPr>
            <w:ins w:id="1683" w:author="Biggerstaff, Craig (JSC-DD22)[LOCKHEED MARTIN CORP]" w:date="2017-01-19T12:48:00Z">
              <w:r w:rsidRPr="00634355">
                <w:rPr>
                  <w:sz w:val="20"/>
                </w:rPr>
                <w:t>Protocol Feature</w:t>
              </w:r>
            </w:ins>
          </w:p>
        </w:tc>
        <w:tc>
          <w:tcPr>
            <w:tcW w:w="1111" w:type="pct"/>
          </w:tcPr>
          <w:p w14:paraId="2F36C8D6" w14:textId="77777777" w:rsidR="00B049F5" w:rsidRPr="00634355" w:rsidRDefault="00B049F5" w:rsidP="00B049F5">
            <w:pPr>
              <w:spacing w:before="0" w:line="240" w:lineRule="auto"/>
              <w:jc w:val="center"/>
              <w:rPr>
                <w:ins w:id="1684" w:author="Biggerstaff, Craig (JSC-DD22)[LOCKHEED MARTIN CORP]" w:date="2017-01-19T12:48:00Z"/>
                <w:sz w:val="20"/>
              </w:rPr>
            </w:pPr>
            <w:ins w:id="1685" w:author="Biggerstaff, Craig (JSC-DD22)[LOCKHEED MARTIN CORP]" w:date="2017-01-19T12:48:00Z">
              <w:r w:rsidRPr="00634355">
                <w:rPr>
                  <w:sz w:val="20"/>
                </w:rPr>
                <w:t>Reference</w:t>
              </w:r>
            </w:ins>
          </w:p>
        </w:tc>
        <w:tc>
          <w:tcPr>
            <w:tcW w:w="556" w:type="pct"/>
          </w:tcPr>
          <w:p w14:paraId="63C379F4" w14:textId="77777777" w:rsidR="00B049F5" w:rsidRPr="00634355" w:rsidRDefault="00B049F5" w:rsidP="00B049F5">
            <w:pPr>
              <w:spacing w:before="0" w:line="240" w:lineRule="auto"/>
              <w:jc w:val="center"/>
              <w:rPr>
                <w:ins w:id="1686" w:author="Biggerstaff, Craig (JSC-DD22)[LOCKHEED MARTIN CORP]" w:date="2017-01-19T12:48:00Z"/>
                <w:sz w:val="20"/>
              </w:rPr>
            </w:pPr>
            <w:ins w:id="1687" w:author="Biggerstaff, Craig (JSC-DD22)[LOCKHEED MARTIN CORP]" w:date="2017-01-19T12:48:00Z">
              <w:r w:rsidRPr="00634355">
                <w:rPr>
                  <w:sz w:val="20"/>
                </w:rPr>
                <w:t>Status</w:t>
              </w:r>
            </w:ins>
          </w:p>
        </w:tc>
        <w:tc>
          <w:tcPr>
            <w:tcW w:w="1111" w:type="pct"/>
          </w:tcPr>
          <w:p w14:paraId="5D2A7907" w14:textId="77777777" w:rsidR="00B049F5" w:rsidRPr="00634355" w:rsidRDefault="00B049F5" w:rsidP="00B049F5">
            <w:pPr>
              <w:spacing w:before="0" w:line="240" w:lineRule="auto"/>
              <w:jc w:val="center"/>
              <w:rPr>
                <w:ins w:id="1688" w:author="Biggerstaff, Craig (JSC-DD22)[LOCKHEED MARTIN CORP]" w:date="2017-01-19T12:48:00Z"/>
                <w:sz w:val="20"/>
              </w:rPr>
            </w:pPr>
            <w:ins w:id="1689" w:author="Biggerstaff, Craig (JSC-DD22)[LOCKHEED MARTIN CORP]" w:date="2017-01-19T12:48:00Z">
              <w:r w:rsidRPr="00634355">
                <w:rPr>
                  <w:sz w:val="20"/>
                </w:rPr>
                <w:t>Support</w:t>
              </w:r>
            </w:ins>
          </w:p>
        </w:tc>
      </w:tr>
      <w:tr w:rsidR="00B049F5" w:rsidRPr="00634355" w14:paraId="7E424E45" w14:textId="77777777" w:rsidTr="00B049F5">
        <w:trPr>
          <w:cantSplit/>
          <w:trHeight w:val="20"/>
          <w:ins w:id="1690" w:author="Biggerstaff, Craig (JSC-DD22)[LOCKHEED MARTIN CORP]" w:date="2017-01-19T12:48:00Z"/>
        </w:trPr>
        <w:tc>
          <w:tcPr>
            <w:tcW w:w="833" w:type="pct"/>
            <w:tcBorders>
              <w:top w:val="single" w:sz="6" w:space="0" w:color="auto"/>
              <w:left w:val="single" w:sz="4" w:space="0" w:color="auto"/>
              <w:bottom w:val="single" w:sz="6" w:space="0" w:color="auto"/>
              <w:right w:val="single" w:sz="4" w:space="0" w:color="auto"/>
            </w:tcBorders>
          </w:tcPr>
          <w:p w14:paraId="4C27602A" w14:textId="77777777" w:rsidR="00B049F5" w:rsidRPr="00634355" w:rsidRDefault="00B049F5" w:rsidP="00B049F5">
            <w:pPr>
              <w:keepNext/>
              <w:spacing w:before="0" w:line="240" w:lineRule="auto"/>
              <w:jc w:val="center"/>
              <w:rPr>
                <w:ins w:id="1691" w:author="Biggerstaff, Craig (JSC-DD22)[LOCKHEED MARTIN CORP]" w:date="2017-01-19T12:48:00Z"/>
                <w:sz w:val="20"/>
              </w:rPr>
            </w:pPr>
            <w:ins w:id="1692" w:author="Biggerstaff, Craig (JSC-DD22)[LOCKHEED MARTIN CORP]" w:date="2017-01-19T12:48: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1DA10626" w14:textId="77777777" w:rsidR="00B049F5" w:rsidRPr="00634355" w:rsidRDefault="00B049F5" w:rsidP="00B049F5">
            <w:pPr>
              <w:spacing w:before="0" w:line="240" w:lineRule="auto"/>
              <w:rPr>
                <w:ins w:id="1693" w:author="Biggerstaff, Craig (JSC-DD22)[LOCKHEED MARTIN CORP]" w:date="2017-01-19T12:48:00Z"/>
                <w:sz w:val="20"/>
              </w:rPr>
            </w:pPr>
            <w:ins w:id="1694" w:author="Biggerstaff, Craig (JSC-DD22)[LOCKHEED MARTIN CORP]" w:date="2017-01-19T12:48:00Z">
              <w:r>
                <w:rPr>
                  <w:sz w:val="20"/>
                </w:rPr>
                <w:t>SPI</w:t>
              </w:r>
            </w:ins>
          </w:p>
        </w:tc>
        <w:tc>
          <w:tcPr>
            <w:tcW w:w="1111" w:type="pct"/>
          </w:tcPr>
          <w:p w14:paraId="45759FF1" w14:textId="77777777" w:rsidR="00B049F5" w:rsidRPr="00634355" w:rsidRDefault="00B049F5" w:rsidP="00B049F5">
            <w:pPr>
              <w:spacing w:before="0" w:line="240" w:lineRule="auto"/>
              <w:rPr>
                <w:ins w:id="1695" w:author="Biggerstaff, Craig (JSC-DD22)[LOCKHEED MARTIN CORP]" w:date="2017-01-19T12:48:00Z"/>
                <w:sz w:val="20"/>
              </w:rPr>
            </w:pPr>
          </w:p>
        </w:tc>
        <w:tc>
          <w:tcPr>
            <w:tcW w:w="556" w:type="pct"/>
          </w:tcPr>
          <w:p w14:paraId="4C85CCF9" w14:textId="77777777" w:rsidR="00B049F5" w:rsidRPr="00634355" w:rsidRDefault="00B049F5" w:rsidP="00B049F5">
            <w:pPr>
              <w:spacing w:before="0" w:line="240" w:lineRule="auto"/>
              <w:rPr>
                <w:ins w:id="1696" w:author="Biggerstaff, Craig (JSC-DD22)[LOCKHEED MARTIN CORP]" w:date="2017-01-19T12:48:00Z"/>
                <w:sz w:val="20"/>
              </w:rPr>
            </w:pPr>
            <w:ins w:id="1697" w:author="Biggerstaff, Craig (JSC-DD22)[LOCKHEED MARTIN CORP]" w:date="2017-01-19T12:48:00Z">
              <w:r w:rsidRPr="00634355">
                <w:rPr>
                  <w:sz w:val="20"/>
                </w:rPr>
                <w:t>M</w:t>
              </w:r>
            </w:ins>
          </w:p>
        </w:tc>
        <w:tc>
          <w:tcPr>
            <w:tcW w:w="1111" w:type="pct"/>
          </w:tcPr>
          <w:p w14:paraId="44153FED" w14:textId="77777777" w:rsidR="00B049F5" w:rsidRPr="00634355" w:rsidRDefault="00B049F5" w:rsidP="00B049F5">
            <w:pPr>
              <w:spacing w:before="0" w:line="240" w:lineRule="auto"/>
              <w:rPr>
                <w:ins w:id="1698" w:author="Biggerstaff, Craig (JSC-DD22)[LOCKHEED MARTIN CORP]" w:date="2017-01-19T12:48:00Z"/>
                <w:sz w:val="20"/>
              </w:rPr>
            </w:pPr>
          </w:p>
        </w:tc>
      </w:tr>
    </w:tbl>
    <w:p w14:paraId="404FCD68" w14:textId="77777777" w:rsidR="00B049F5" w:rsidRPr="00634355" w:rsidRDefault="00B049F5" w:rsidP="00B049F5">
      <w:pPr>
        <w:rPr>
          <w:ins w:id="1699" w:author="Biggerstaff, Craig (JSC-DD22)[LOCKHEED MARTIN CORP]" w:date="2017-01-19T12:48:00Z"/>
        </w:rPr>
      </w:pPr>
    </w:p>
    <w:p w14:paraId="0BC803E4" w14:textId="0AA97C83" w:rsidR="00B049F5" w:rsidRPr="00634355" w:rsidRDefault="00B049F5" w:rsidP="00265EDF">
      <w:pPr>
        <w:pStyle w:val="Annex3"/>
        <w:numPr>
          <w:ilvl w:val="3"/>
          <w:numId w:val="131"/>
        </w:numPr>
        <w:spacing w:after="240"/>
        <w:rPr>
          <w:ins w:id="1700" w:author="Biggerstaff, Craig (JSC-DD22)[LOCKHEED MARTIN CORP]" w:date="2017-01-19T12:52:00Z"/>
        </w:rPr>
      </w:pPr>
      <w:ins w:id="1701" w:author="Biggerstaff, Craig (JSC-DD22)[LOCKHEED MARTIN CORP]" w:date="2017-01-19T12:53:00Z">
        <w:r>
          <w:t>Rekey</w:t>
        </w:r>
      </w:ins>
      <w:ins w:id="1702" w:author="Biggerstaff, Craig (JSC-DD22)[LOCKHEED MARTIN CORP]" w:date="2017-01-19T12:52:00Z">
        <w:r>
          <w:t xml:space="preserve"> SA PDU Data Field</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5EDBE231" w14:textId="77777777" w:rsidTr="00B049F5">
        <w:trPr>
          <w:cantSplit/>
          <w:trHeight w:val="20"/>
          <w:ins w:id="1703" w:author="Biggerstaff, Craig (JSC-DD22)[LOCKHEED MARTIN CORP]" w:date="2017-01-19T12:52:00Z"/>
        </w:trPr>
        <w:tc>
          <w:tcPr>
            <w:tcW w:w="833" w:type="pct"/>
            <w:tcBorders>
              <w:top w:val="single" w:sz="4" w:space="0" w:color="auto"/>
              <w:left w:val="single" w:sz="4" w:space="0" w:color="auto"/>
              <w:bottom w:val="single" w:sz="6" w:space="0" w:color="auto"/>
              <w:right w:val="single" w:sz="4" w:space="0" w:color="auto"/>
            </w:tcBorders>
          </w:tcPr>
          <w:p w14:paraId="1349EBB7" w14:textId="77777777" w:rsidR="00B049F5" w:rsidRPr="00634355" w:rsidRDefault="00B049F5" w:rsidP="00B049F5">
            <w:pPr>
              <w:spacing w:before="0" w:line="240" w:lineRule="auto"/>
              <w:jc w:val="center"/>
              <w:rPr>
                <w:ins w:id="1704" w:author="Biggerstaff, Craig (JSC-DD22)[LOCKHEED MARTIN CORP]" w:date="2017-01-19T12:52:00Z"/>
                <w:sz w:val="20"/>
              </w:rPr>
            </w:pPr>
            <w:ins w:id="1705" w:author="Biggerstaff, Craig (JSC-DD22)[LOCKHEED MARTIN CORP]" w:date="2017-01-19T12:52:00Z">
              <w:r w:rsidRPr="00634355">
                <w:rPr>
                  <w:sz w:val="20"/>
                </w:rPr>
                <w:t>Item</w:t>
              </w:r>
            </w:ins>
          </w:p>
        </w:tc>
        <w:tc>
          <w:tcPr>
            <w:tcW w:w="1389" w:type="pct"/>
            <w:tcBorders>
              <w:left w:val="single" w:sz="4" w:space="0" w:color="auto"/>
            </w:tcBorders>
          </w:tcPr>
          <w:p w14:paraId="15E49390" w14:textId="77777777" w:rsidR="00B049F5" w:rsidRPr="00634355" w:rsidRDefault="00B049F5" w:rsidP="00B049F5">
            <w:pPr>
              <w:spacing w:before="0" w:line="240" w:lineRule="auto"/>
              <w:jc w:val="center"/>
              <w:rPr>
                <w:ins w:id="1706" w:author="Biggerstaff, Craig (JSC-DD22)[LOCKHEED MARTIN CORP]" w:date="2017-01-19T12:52:00Z"/>
                <w:sz w:val="20"/>
              </w:rPr>
            </w:pPr>
            <w:ins w:id="1707" w:author="Biggerstaff, Craig (JSC-DD22)[LOCKHEED MARTIN CORP]" w:date="2017-01-19T12:52:00Z">
              <w:r w:rsidRPr="00634355">
                <w:rPr>
                  <w:sz w:val="20"/>
                </w:rPr>
                <w:t>Protocol Feature</w:t>
              </w:r>
            </w:ins>
          </w:p>
        </w:tc>
        <w:tc>
          <w:tcPr>
            <w:tcW w:w="1111" w:type="pct"/>
          </w:tcPr>
          <w:p w14:paraId="7CFDCB1C" w14:textId="77777777" w:rsidR="00B049F5" w:rsidRPr="00634355" w:rsidRDefault="00B049F5" w:rsidP="00B049F5">
            <w:pPr>
              <w:spacing w:before="0" w:line="240" w:lineRule="auto"/>
              <w:jc w:val="center"/>
              <w:rPr>
                <w:ins w:id="1708" w:author="Biggerstaff, Craig (JSC-DD22)[LOCKHEED MARTIN CORP]" w:date="2017-01-19T12:52:00Z"/>
                <w:sz w:val="20"/>
              </w:rPr>
            </w:pPr>
            <w:ins w:id="1709" w:author="Biggerstaff, Craig (JSC-DD22)[LOCKHEED MARTIN CORP]" w:date="2017-01-19T12:52:00Z">
              <w:r w:rsidRPr="00634355">
                <w:rPr>
                  <w:sz w:val="20"/>
                </w:rPr>
                <w:t>Reference</w:t>
              </w:r>
            </w:ins>
          </w:p>
        </w:tc>
        <w:tc>
          <w:tcPr>
            <w:tcW w:w="556" w:type="pct"/>
          </w:tcPr>
          <w:p w14:paraId="2F65DC2C" w14:textId="77777777" w:rsidR="00B049F5" w:rsidRPr="00634355" w:rsidRDefault="00B049F5" w:rsidP="00B049F5">
            <w:pPr>
              <w:spacing w:before="0" w:line="240" w:lineRule="auto"/>
              <w:jc w:val="center"/>
              <w:rPr>
                <w:ins w:id="1710" w:author="Biggerstaff, Craig (JSC-DD22)[LOCKHEED MARTIN CORP]" w:date="2017-01-19T12:52:00Z"/>
                <w:sz w:val="20"/>
              </w:rPr>
            </w:pPr>
            <w:ins w:id="1711" w:author="Biggerstaff, Craig (JSC-DD22)[LOCKHEED MARTIN CORP]" w:date="2017-01-19T12:52:00Z">
              <w:r w:rsidRPr="00634355">
                <w:rPr>
                  <w:sz w:val="20"/>
                </w:rPr>
                <w:t>Status</w:t>
              </w:r>
            </w:ins>
          </w:p>
        </w:tc>
        <w:tc>
          <w:tcPr>
            <w:tcW w:w="1111" w:type="pct"/>
          </w:tcPr>
          <w:p w14:paraId="71BC4625" w14:textId="77777777" w:rsidR="00B049F5" w:rsidRPr="00634355" w:rsidRDefault="00B049F5" w:rsidP="00B049F5">
            <w:pPr>
              <w:spacing w:before="0" w:line="240" w:lineRule="auto"/>
              <w:jc w:val="center"/>
              <w:rPr>
                <w:ins w:id="1712" w:author="Biggerstaff, Craig (JSC-DD22)[LOCKHEED MARTIN CORP]" w:date="2017-01-19T12:52:00Z"/>
                <w:sz w:val="20"/>
              </w:rPr>
            </w:pPr>
            <w:ins w:id="1713" w:author="Biggerstaff, Craig (JSC-DD22)[LOCKHEED MARTIN CORP]" w:date="2017-01-19T12:52:00Z">
              <w:r w:rsidRPr="00634355">
                <w:rPr>
                  <w:sz w:val="20"/>
                </w:rPr>
                <w:t>Support</w:t>
              </w:r>
            </w:ins>
          </w:p>
        </w:tc>
      </w:tr>
      <w:tr w:rsidR="00B049F5" w:rsidRPr="00634355" w14:paraId="27BACF52" w14:textId="77777777" w:rsidTr="00B049F5">
        <w:trPr>
          <w:cantSplit/>
          <w:trHeight w:val="20"/>
          <w:ins w:id="1714" w:author="Biggerstaff, Craig (JSC-DD22)[LOCKHEED MARTIN CORP]" w:date="2017-01-19T12:53:00Z"/>
        </w:trPr>
        <w:tc>
          <w:tcPr>
            <w:tcW w:w="833" w:type="pct"/>
            <w:tcBorders>
              <w:top w:val="single" w:sz="6" w:space="0" w:color="auto"/>
              <w:left w:val="single" w:sz="4" w:space="0" w:color="auto"/>
              <w:bottom w:val="single" w:sz="6" w:space="0" w:color="auto"/>
              <w:right w:val="single" w:sz="4" w:space="0" w:color="auto"/>
            </w:tcBorders>
          </w:tcPr>
          <w:p w14:paraId="38351135" w14:textId="77777777" w:rsidR="00B049F5" w:rsidRPr="00634355" w:rsidRDefault="00B049F5" w:rsidP="00B049F5">
            <w:pPr>
              <w:keepNext/>
              <w:spacing w:before="0" w:line="240" w:lineRule="auto"/>
              <w:jc w:val="center"/>
              <w:rPr>
                <w:ins w:id="1715" w:author="Biggerstaff, Craig (JSC-DD22)[LOCKHEED MARTIN CORP]" w:date="2017-01-19T12:53:00Z"/>
                <w:sz w:val="20"/>
              </w:rPr>
            </w:pPr>
            <w:ins w:id="1716" w:author="Biggerstaff, Craig (JSC-DD22)[LOCKHEED MARTIN CORP]" w:date="2017-01-19T12:53: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66E1F4A5" w14:textId="77777777" w:rsidR="00B049F5" w:rsidRPr="00634355" w:rsidRDefault="00B049F5" w:rsidP="00B049F5">
            <w:pPr>
              <w:spacing w:before="0" w:line="240" w:lineRule="auto"/>
              <w:rPr>
                <w:ins w:id="1717" w:author="Biggerstaff, Craig (JSC-DD22)[LOCKHEED MARTIN CORP]" w:date="2017-01-19T12:53:00Z"/>
                <w:sz w:val="20"/>
              </w:rPr>
            </w:pPr>
            <w:ins w:id="1718" w:author="Biggerstaff, Craig (JSC-DD22)[LOCKHEED MARTIN CORP]" w:date="2017-01-19T12:53:00Z">
              <w:r>
                <w:rPr>
                  <w:sz w:val="20"/>
                </w:rPr>
                <w:t>SPI</w:t>
              </w:r>
            </w:ins>
          </w:p>
        </w:tc>
        <w:tc>
          <w:tcPr>
            <w:tcW w:w="1111" w:type="pct"/>
          </w:tcPr>
          <w:p w14:paraId="05734858" w14:textId="77777777" w:rsidR="00B049F5" w:rsidRPr="00634355" w:rsidRDefault="00B049F5" w:rsidP="00B049F5">
            <w:pPr>
              <w:spacing w:before="0" w:line="240" w:lineRule="auto"/>
              <w:rPr>
                <w:ins w:id="1719" w:author="Biggerstaff, Craig (JSC-DD22)[LOCKHEED MARTIN CORP]" w:date="2017-01-19T12:53:00Z"/>
                <w:sz w:val="20"/>
              </w:rPr>
            </w:pPr>
          </w:p>
        </w:tc>
        <w:tc>
          <w:tcPr>
            <w:tcW w:w="556" w:type="pct"/>
          </w:tcPr>
          <w:p w14:paraId="32AB08C0" w14:textId="77777777" w:rsidR="00B049F5" w:rsidRPr="00634355" w:rsidRDefault="00B049F5" w:rsidP="00B049F5">
            <w:pPr>
              <w:spacing w:before="0" w:line="240" w:lineRule="auto"/>
              <w:rPr>
                <w:ins w:id="1720" w:author="Biggerstaff, Craig (JSC-DD22)[LOCKHEED MARTIN CORP]" w:date="2017-01-19T12:53:00Z"/>
                <w:sz w:val="20"/>
              </w:rPr>
            </w:pPr>
            <w:ins w:id="1721" w:author="Biggerstaff, Craig (JSC-DD22)[LOCKHEED MARTIN CORP]" w:date="2017-01-19T12:53:00Z">
              <w:r w:rsidRPr="00634355">
                <w:rPr>
                  <w:sz w:val="20"/>
                </w:rPr>
                <w:t>M</w:t>
              </w:r>
            </w:ins>
          </w:p>
        </w:tc>
        <w:tc>
          <w:tcPr>
            <w:tcW w:w="1111" w:type="pct"/>
          </w:tcPr>
          <w:p w14:paraId="667B6ABD" w14:textId="77777777" w:rsidR="00B049F5" w:rsidRPr="00634355" w:rsidRDefault="00B049F5" w:rsidP="00B049F5">
            <w:pPr>
              <w:spacing w:before="0" w:line="240" w:lineRule="auto"/>
              <w:rPr>
                <w:ins w:id="1722" w:author="Biggerstaff, Craig (JSC-DD22)[LOCKHEED MARTIN CORP]" w:date="2017-01-19T12:53:00Z"/>
                <w:sz w:val="20"/>
              </w:rPr>
            </w:pPr>
          </w:p>
        </w:tc>
      </w:tr>
      <w:tr w:rsidR="00A874AD" w:rsidRPr="00634355" w14:paraId="78D9B644" w14:textId="77777777" w:rsidTr="00B049F5">
        <w:trPr>
          <w:cantSplit/>
          <w:trHeight w:val="20"/>
          <w:ins w:id="1723" w:author="Biggerstaff, Craig (JSC-DD22)[LOCKHEED MARTIN CORP]" w:date="2017-01-19T12:53:00Z"/>
        </w:trPr>
        <w:tc>
          <w:tcPr>
            <w:tcW w:w="833" w:type="pct"/>
            <w:tcBorders>
              <w:top w:val="single" w:sz="6" w:space="0" w:color="auto"/>
              <w:left w:val="single" w:sz="4" w:space="0" w:color="auto"/>
              <w:bottom w:val="single" w:sz="6" w:space="0" w:color="auto"/>
              <w:right w:val="single" w:sz="4" w:space="0" w:color="auto"/>
            </w:tcBorders>
          </w:tcPr>
          <w:p w14:paraId="44B03D87" w14:textId="6B02EE56" w:rsidR="00A874AD" w:rsidRPr="00634355" w:rsidRDefault="00A874AD" w:rsidP="00A874AD">
            <w:pPr>
              <w:keepNext/>
              <w:spacing w:before="0" w:line="240" w:lineRule="auto"/>
              <w:jc w:val="center"/>
              <w:rPr>
                <w:ins w:id="1724" w:author="Biggerstaff, Craig (JSC-DD22)[LOCKHEED MARTIN CORP]" w:date="2017-01-19T12:53:00Z"/>
                <w:sz w:val="20"/>
              </w:rPr>
            </w:pPr>
            <w:ins w:id="1725" w:author="Biggerstaff, Craig (JSC-DD22)[LOCKHEED MARTIN CORP]" w:date="2017-01-19T12:56:00Z">
              <w:r w:rsidRPr="00634355">
                <w:rPr>
                  <w:sz w:val="20"/>
                </w:rPr>
                <w:fldChar w:fldCharType="begin"/>
              </w:r>
              <w:r w:rsidRPr="00634355">
                <w:rPr>
                  <w:sz w:val="20"/>
                </w:rPr>
                <w:instrText xml:space="preserve"> SEQ pics \* MERGEFORMAT </w:instrText>
              </w:r>
              <w:r w:rsidRPr="00634355">
                <w:rPr>
                  <w:sz w:val="20"/>
                </w:rPr>
                <w:fldChar w:fldCharType="separate"/>
              </w:r>
              <w:r>
                <w:rPr>
                  <w:noProof/>
                  <w:sz w:val="20"/>
                </w:rPr>
                <w:t>2</w:t>
              </w:r>
              <w:r w:rsidRPr="00634355">
                <w:rPr>
                  <w:sz w:val="20"/>
                </w:rPr>
                <w:fldChar w:fldCharType="end"/>
              </w:r>
            </w:ins>
          </w:p>
        </w:tc>
        <w:tc>
          <w:tcPr>
            <w:tcW w:w="1389" w:type="pct"/>
            <w:tcBorders>
              <w:left w:val="single" w:sz="4" w:space="0" w:color="auto"/>
            </w:tcBorders>
          </w:tcPr>
          <w:p w14:paraId="38353B7C" w14:textId="10CD66C8" w:rsidR="00A874AD" w:rsidRPr="00634355" w:rsidRDefault="00A874AD" w:rsidP="00A874AD">
            <w:pPr>
              <w:spacing w:before="0" w:line="240" w:lineRule="auto"/>
              <w:rPr>
                <w:ins w:id="1726" w:author="Biggerstaff, Craig (JSC-DD22)[LOCKHEED MARTIN CORP]" w:date="2017-01-19T12:53:00Z"/>
                <w:sz w:val="20"/>
              </w:rPr>
            </w:pPr>
            <w:ins w:id="1727" w:author="Biggerstaff, Craig (JSC-DD22)[LOCKHEED MARTIN CORP]" w:date="2017-01-19T12:54:00Z">
              <w:r>
                <w:rPr>
                  <w:sz w:val="20"/>
                </w:rPr>
                <w:t>Encryption Key ID</w:t>
              </w:r>
            </w:ins>
          </w:p>
        </w:tc>
        <w:tc>
          <w:tcPr>
            <w:tcW w:w="1111" w:type="pct"/>
          </w:tcPr>
          <w:p w14:paraId="6D37DCE9" w14:textId="77777777" w:rsidR="00A874AD" w:rsidRPr="00634355" w:rsidRDefault="00A874AD" w:rsidP="00A874AD">
            <w:pPr>
              <w:spacing w:before="0" w:line="240" w:lineRule="auto"/>
              <w:rPr>
                <w:ins w:id="1728" w:author="Biggerstaff, Craig (JSC-DD22)[LOCKHEED MARTIN CORP]" w:date="2017-01-19T12:53:00Z"/>
                <w:sz w:val="20"/>
              </w:rPr>
            </w:pPr>
          </w:p>
        </w:tc>
        <w:tc>
          <w:tcPr>
            <w:tcW w:w="556" w:type="pct"/>
          </w:tcPr>
          <w:p w14:paraId="1322C0D2" w14:textId="2F767BDC" w:rsidR="00A874AD" w:rsidRPr="00634355" w:rsidRDefault="00A874AD" w:rsidP="00A874AD">
            <w:pPr>
              <w:spacing w:before="0" w:line="240" w:lineRule="auto"/>
              <w:rPr>
                <w:ins w:id="1729" w:author="Biggerstaff, Craig (JSC-DD22)[LOCKHEED MARTIN CORP]" w:date="2017-01-19T12:53:00Z"/>
                <w:sz w:val="20"/>
              </w:rPr>
            </w:pPr>
            <w:ins w:id="1730" w:author="Biggerstaff, Craig (JSC-DD22)[LOCKHEED MARTIN CORP]" w:date="2017-01-19T12:54:00Z">
              <w:r>
                <w:rPr>
                  <w:sz w:val="20"/>
                </w:rPr>
                <w:t>O.1</w:t>
              </w:r>
            </w:ins>
          </w:p>
        </w:tc>
        <w:tc>
          <w:tcPr>
            <w:tcW w:w="1111" w:type="pct"/>
          </w:tcPr>
          <w:p w14:paraId="374BFA9A" w14:textId="77777777" w:rsidR="00A874AD" w:rsidRPr="00634355" w:rsidRDefault="00A874AD" w:rsidP="00A874AD">
            <w:pPr>
              <w:spacing w:before="0" w:line="240" w:lineRule="auto"/>
              <w:rPr>
                <w:ins w:id="1731" w:author="Biggerstaff, Craig (JSC-DD22)[LOCKHEED MARTIN CORP]" w:date="2017-01-19T12:53:00Z"/>
                <w:sz w:val="20"/>
              </w:rPr>
            </w:pPr>
          </w:p>
        </w:tc>
      </w:tr>
      <w:tr w:rsidR="00A874AD" w:rsidRPr="00634355" w14:paraId="6D4B0EE6" w14:textId="77777777" w:rsidTr="00B049F5">
        <w:trPr>
          <w:cantSplit/>
          <w:trHeight w:val="20"/>
          <w:ins w:id="1732" w:author="Biggerstaff, Craig (JSC-DD22)[LOCKHEED MARTIN CORP]" w:date="2017-01-19T12:52:00Z"/>
        </w:trPr>
        <w:tc>
          <w:tcPr>
            <w:tcW w:w="833" w:type="pct"/>
            <w:tcBorders>
              <w:top w:val="single" w:sz="6" w:space="0" w:color="auto"/>
              <w:left w:val="single" w:sz="4" w:space="0" w:color="auto"/>
              <w:bottom w:val="single" w:sz="6" w:space="0" w:color="auto"/>
              <w:right w:val="single" w:sz="4" w:space="0" w:color="auto"/>
            </w:tcBorders>
          </w:tcPr>
          <w:p w14:paraId="3481493E" w14:textId="49694949" w:rsidR="00A874AD" w:rsidRPr="00634355" w:rsidRDefault="00A874AD" w:rsidP="00A874AD">
            <w:pPr>
              <w:keepNext/>
              <w:spacing w:before="0" w:line="240" w:lineRule="auto"/>
              <w:jc w:val="center"/>
              <w:rPr>
                <w:ins w:id="1733" w:author="Biggerstaff, Craig (JSC-DD22)[LOCKHEED MARTIN CORP]" w:date="2017-01-19T12:52:00Z"/>
                <w:sz w:val="20"/>
              </w:rPr>
            </w:pPr>
            <w:ins w:id="1734" w:author="Biggerstaff, Craig (JSC-DD22)[LOCKHEED MARTIN CORP]" w:date="2017-01-19T12:56:00Z">
              <w:r>
                <w:rPr>
                  <w:sz w:val="20"/>
                </w:rPr>
                <w:t>3</w:t>
              </w:r>
            </w:ins>
          </w:p>
        </w:tc>
        <w:tc>
          <w:tcPr>
            <w:tcW w:w="1389" w:type="pct"/>
            <w:tcBorders>
              <w:left w:val="single" w:sz="4" w:space="0" w:color="auto"/>
            </w:tcBorders>
          </w:tcPr>
          <w:p w14:paraId="5EE3A863" w14:textId="6E1C6592" w:rsidR="00A874AD" w:rsidRPr="00634355" w:rsidRDefault="00A874AD" w:rsidP="00A874AD">
            <w:pPr>
              <w:spacing w:before="0" w:line="240" w:lineRule="auto"/>
              <w:rPr>
                <w:ins w:id="1735" w:author="Biggerstaff, Craig (JSC-DD22)[LOCKHEED MARTIN CORP]" w:date="2017-01-19T12:52:00Z"/>
                <w:sz w:val="20"/>
              </w:rPr>
            </w:pPr>
            <w:ins w:id="1736" w:author="Biggerstaff, Craig (JSC-DD22)[LOCKHEED MARTIN CORP]" w:date="2017-01-19T12:57:00Z">
              <w:r>
                <w:rPr>
                  <w:sz w:val="20"/>
                </w:rPr>
                <w:t>Authentication</w:t>
              </w:r>
            </w:ins>
            <w:ins w:id="1737" w:author="Biggerstaff, Craig (JSC-DD22)[LOCKHEED MARTIN CORP]" w:date="2017-01-19T12:54:00Z">
              <w:r>
                <w:rPr>
                  <w:sz w:val="20"/>
                </w:rPr>
                <w:t xml:space="preserve"> Key ID</w:t>
              </w:r>
            </w:ins>
          </w:p>
        </w:tc>
        <w:tc>
          <w:tcPr>
            <w:tcW w:w="1111" w:type="pct"/>
          </w:tcPr>
          <w:p w14:paraId="5EBFC823" w14:textId="77777777" w:rsidR="00A874AD" w:rsidRPr="00634355" w:rsidRDefault="00A874AD" w:rsidP="00A874AD">
            <w:pPr>
              <w:spacing w:before="0" w:line="240" w:lineRule="auto"/>
              <w:rPr>
                <w:ins w:id="1738" w:author="Biggerstaff, Craig (JSC-DD22)[LOCKHEED MARTIN CORP]" w:date="2017-01-19T12:52:00Z"/>
                <w:sz w:val="20"/>
              </w:rPr>
            </w:pPr>
          </w:p>
        </w:tc>
        <w:tc>
          <w:tcPr>
            <w:tcW w:w="556" w:type="pct"/>
          </w:tcPr>
          <w:p w14:paraId="7E6DCF50" w14:textId="0766F4D4" w:rsidR="00A874AD" w:rsidRPr="00634355" w:rsidRDefault="00A874AD" w:rsidP="00A874AD">
            <w:pPr>
              <w:spacing w:before="0" w:line="240" w:lineRule="auto"/>
              <w:rPr>
                <w:ins w:id="1739" w:author="Biggerstaff, Craig (JSC-DD22)[LOCKHEED MARTIN CORP]" w:date="2017-01-19T12:52:00Z"/>
                <w:sz w:val="20"/>
              </w:rPr>
            </w:pPr>
            <w:ins w:id="1740" w:author="Biggerstaff, Craig (JSC-DD22)[LOCKHEED MARTIN CORP]" w:date="2017-01-19T12:54:00Z">
              <w:r>
                <w:rPr>
                  <w:sz w:val="20"/>
                </w:rPr>
                <w:t>O.1</w:t>
              </w:r>
            </w:ins>
          </w:p>
        </w:tc>
        <w:tc>
          <w:tcPr>
            <w:tcW w:w="1111" w:type="pct"/>
          </w:tcPr>
          <w:p w14:paraId="55B71FC8" w14:textId="77777777" w:rsidR="00A874AD" w:rsidRPr="00634355" w:rsidRDefault="00A874AD" w:rsidP="00A874AD">
            <w:pPr>
              <w:spacing w:before="0" w:line="240" w:lineRule="auto"/>
              <w:rPr>
                <w:ins w:id="1741" w:author="Biggerstaff, Craig (JSC-DD22)[LOCKHEED MARTIN CORP]" w:date="2017-01-19T12:52:00Z"/>
                <w:sz w:val="20"/>
              </w:rPr>
            </w:pPr>
          </w:p>
        </w:tc>
      </w:tr>
      <w:tr w:rsidR="00A874AD" w:rsidRPr="00634355" w14:paraId="1060D4A6" w14:textId="77777777" w:rsidTr="00B049F5">
        <w:trPr>
          <w:cantSplit/>
          <w:trHeight w:val="20"/>
          <w:ins w:id="1742" w:author="Biggerstaff, Craig (JSC-DD22)[LOCKHEED MARTIN CORP]" w:date="2017-01-19T12:54:00Z"/>
        </w:trPr>
        <w:tc>
          <w:tcPr>
            <w:tcW w:w="833" w:type="pct"/>
            <w:tcBorders>
              <w:top w:val="single" w:sz="4" w:space="0" w:color="auto"/>
              <w:left w:val="nil"/>
              <w:bottom w:val="nil"/>
              <w:right w:val="single" w:sz="4" w:space="0" w:color="auto"/>
            </w:tcBorders>
          </w:tcPr>
          <w:p w14:paraId="7BF6F39D" w14:textId="77777777" w:rsidR="00A874AD" w:rsidRPr="00634355" w:rsidRDefault="00A874AD" w:rsidP="00A874AD">
            <w:pPr>
              <w:spacing w:before="0" w:line="240" w:lineRule="auto"/>
              <w:rPr>
                <w:ins w:id="1743" w:author="Biggerstaff, Craig (JSC-DD22)[LOCKHEED MARTIN CORP]" w:date="2017-01-19T12:54:00Z"/>
                <w:sz w:val="20"/>
              </w:rPr>
            </w:pPr>
          </w:p>
        </w:tc>
        <w:tc>
          <w:tcPr>
            <w:tcW w:w="4167" w:type="pct"/>
            <w:gridSpan w:val="4"/>
            <w:tcBorders>
              <w:left w:val="single" w:sz="4" w:space="0" w:color="auto"/>
            </w:tcBorders>
          </w:tcPr>
          <w:p w14:paraId="481608EA" w14:textId="511015C4" w:rsidR="00A874AD" w:rsidRPr="00634355" w:rsidRDefault="00A874AD" w:rsidP="00CE69EF">
            <w:pPr>
              <w:spacing w:before="0" w:line="240" w:lineRule="auto"/>
              <w:rPr>
                <w:ins w:id="1744" w:author="Biggerstaff, Craig (JSC-DD22)[LOCKHEED MARTIN CORP]" w:date="2017-01-19T12:54:00Z"/>
                <w:sz w:val="20"/>
              </w:rPr>
            </w:pPr>
            <w:ins w:id="1745" w:author="Biggerstaff, Craig (JSC-DD22)[LOCKHEED MARTIN CORP]" w:date="2017-01-19T12:55:00Z">
              <w:r w:rsidRPr="00634355">
                <w:rPr>
                  <w:sz w:val="20"/>
                </w:rPr>
                <w:t>O.</w:t>
              </w:r>
              <w:r>
                <w:rPr>
                  <w:sz w:val="20"/>
                </w:rPr>
                <w:t>1</w:t>
              </w:r>
              <w:r w:rsidRPr="00634355">
                <w:rPr>
                  <w:sz w:val="20"/>
                </w:rPr>
                <w:t xml:space="preserve">: </w:t>
              </w:r>
              <w:r w:rsidRPr="00634355">
                <w:rPr>
                  <w:sz w:val="20"/>
                </w:rPr>
                <w:tab/>
                <w:t xml:space="preserve">Support for at least one of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Pr>
                  <w:sz w:val="20"/>
                </w:rPr>
                <w:t>A</w:t>
              </w:r>
            </w:ins>
            <w:ins w:id="1746" w:author="Biggerstaff, Craig (JSC-DD22)[LOCKHEED MARTIN CORP]" w:date="2017-01-19T13:15:00Z">
              <w:r w:rsidR="00CE69EF">
                <w:rPr>
                  <w:sz w:val="20"/>
                </w:rPr>
                <w:t>6.1.3</w:t>
              </w:r>
            </w:ins>
            <w:ins w:id="1747" w:author="Biggerstaff, Craig (JSC-DD22)[LOCKHEED MARTIN CORP]" w:date="2017-01-19T12:55:00Z">
              <w:r w:rsidRPr="00634355">
                <w:rPr>
                  <w:sz w:val="20"/>
                </w:rPr>
                <w:fldChar w:fldCharType="end"/>
              </w:r>
            </w:ins>
            <w:ins w:id="1748" w:author="Biggerstaff, Craig (JSC-DD22)[LOCKHEED MARTIN CORP]" w:date="2017-01-19T13:15:00Z">
              <w:r w:rsidR="00CE69EF">
                <w:rPr>
                  <w:sz w:val="20"/>
                </w:rPr>
                <w:t>/</w:t>
              </w:r>
            </w:ins>
            <w:ins w:id="1749" w:author="Biggerstaff, Craig (JSC-DD22)[LOCKHEED MARTIN CORP]" w:date="2017-01-19T12:55:00Z">
              <w:r w:rsidRPr="00634355">
                <w:rPr>
                  <w:sz w:val="20"/>
                </w:rPr>
                <w:t xml:space="preserve">2 | </w:t>
              </w:r>
              <w:r w:rsidRPr="00634355">
                <w:rPr>
                  <w:sz w:val="20"/>
                </w:rPr>
                <w:fldChar w:fldCharType="begin"/>
              </w:r>
              <w:r w:rsidRPr="00634355">
                <w:rPr>
                  <w:sz w:val="20"/>
                </w:rPr>
                <w:instrText xml:space="preserve"> REF _Ref310328104 \r \h </w:instrText>
              </w:r>
              <w:r w:rsidRPr="00634355">
                <w:rPr>
                  <w:sz w:val="20"/>
                </w:rPr>
              </w:r>
              <w:r w:rsidRPr="00634355">
                <w:rPr>
                  <w:sz w:val="20"/>
                </w:rPr>
                <w:fldChar w:fldCharType="separate"/>
              </w:r>
              <w:r>
                <w:rPr>
                  <w:sz w:val="20"/>
                </w:rPr>
                <w:t>A</w:t>
              </w:r>
            </w:ins>
            <w:ins w:id="1750" w:author="Biggerstaff, Craig (JSC-DD22)[LOCKHEED MARTIN CORP]" w:date="2017-01-19T13:15:00Z">
              <w:r w:rsidR="00CE69EF">
                <w:rPr>
                  <w:sz w:val="20"/>
                </w:rPr>
                <w:t>6.1.3</w:t>
              </w:r>
            </w:ins>
            <w:ins w:id="1751" w:author="Biggerstaff, Craig (JSC-DD22)[LOCKHEED MARTIN CORP]" w:date="2017-01-19T12:55:00Z">
              <w:r w:rsidRPr="00634355">
                <w:rPr>
                  <w:sz w:val="20"/>
                </w:rPr>
                <w:fldChar w:fldCharType="end"/>
              </w:r>
              <w:r w:rsidRPr="00634355">
                <w:rPr>
                  <w:sz w:val="20"/>
                </w:rPr>
                <w:t>/3 ] is M</w:t>
              </w:r>
            </w:ins>
          </w:p>
        </w:tc>
      </w:tr>
    </w:tbl>
    <w:p w14:paraId="73878630" w14:textId="77777777" w:rsidR="00B049F5" w:rsidRPr="00634355" w:rsidRDefault="00B049F5" w:rsidP="00B049F5">
      <w:pPr>
        <w:rPr>
          <w:ins w:id="1752" w:author="Biggerstaff, Craig (JSC-DD22)[LOCKHEED MARTIN CORP]" w:date="2017-01-19T12:52:00Z"/>
        </w:rPr>
      </w:pPr>
    </w:p>
    <w:p w14:paraId="1CB22A1C" w14:textId="500DF0CF" w:rsidR="00B049F5" w:rsidRPr="00634355" w:rsidRDefault="00A874AD" w:rsidP="00265EDF">
      <w:pPr>
        <w:pStyle w:val="Annex3"/>
        <w:numPr>
          <w:ilvl w:val="3"/>
          <w:numId w:val="131"/>
        </w:numPr>
        <w:spacing w:after="240"/>
        <w:rPr>
          <w:ins w:id="1753" w:author="Biggerstaff, Craig (JSC-DD22)[LOCKHEED MARTIN CORP]" w:date="2017-01-19T12:52:00Z"/>
        </w:rPr>
      </w:pPr>
      <w:ins w:id="1754" w:author="Biggerstaff, Craig (JSC-DD22)[LOCKHEED MARTIN CORP]" w:date="2017-01-19T12:56:00Z">
        <w:r>
          <w:t>Expire</w:t>
        </w:r>
      </w:ins>
      <w:ins w:id="1755" w:author="Biggerstaff, Craig (JSC-DD22)[LOCKHEED MARTIN CORP]" w:date="2017-01-19T12:52:00Z">
        <w:r w:rsidR="00B049F5">
          <w:t xml:space="preserve"> SA PDU Data Field</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75343970" w14:textId="77777777" w:rsidTr="00B049F5">
        <w:trPr>
          <w:cantSplit/>
          <w:trHeight w:val="20"/>
          <w:ins w:id="1756" w:author="Biggerstaff, Craig (JSC-DD22)[LOCKHEED MARTIN CORP]" w:date="2017-01-19T12:52:00Z"/>
        </w:trPr>
        <w:tc>
          <w:tcPr>
            <w:tcW w:w="833" w:type="pct"/>
            <w:tcBorders>
              <w:top w:val="single" w:sz="4" w:space="0" w:color="auto"/>
              <w:left w:val="single" w:sz="4" w:space="0" w:color="auto"/>
              <w:bottom w:val="single" w:sz="6" w:space="0" w:color="auto"/>
              <w:right w:val="single" w:sz="4" w:space="0" w:color="auto"/>
            </w:tcBorders>
          </w:tcPr>
          <w:p w14:paraId="7A064311" w14:textId="77777777" w:rsidR="00B049F5" w:rsidRPr="00634355" w:rsidRDefault="00B049F5" w:rsidP="00B049F5">
            <w:pPr>
              <w:spacing w:before="0" w:line="240" w:lineRule="auto"/>
              <w:jc w:val="center"/>
              <w:rPr>
                <w:ins w:id="1757" w:author="Biggerstaff, Craig (JSC-DD22)[LOCKHEED MARTIN CORP]" w:date="2017-01-19T12:52:00Z"/>
                <w:sz w:val="20"/>
              </w:rPr>
            </w:pPr>
            <w:ins w:id="1758" w:author="Biggerstaff, Craig (JSC-DD22)[LOCKHEED MARTIN CORP]" w:date="2017-01-19T12:52:00Z">
              <w:r w:rsidRPr="00634355">
                <w:rPr>
                  <w:sz w:val="20"/>
                </w:rPr>
                <w:t>Item</w:t>
              </w:r>
            </w:ins>
          </w:p>
        </w:tc>
        <w:tc>
          <w:tcPr>
            <w:tcW w:w="1389" w:type="pct"/>
            <w:tcBorders>
              <w:left w:val="single" w:sz="4" w:space="0" w:color="auto"/>
            </w:tcBorders>
          </w:tcPr>
          <w:p w14:paraId="5D47EDA4" w14:textId="77777777" w:rsidR="00B049F5" w:rsidRPr="00634355" w:rsidRDefault="00B049F5" w:rsidP="00B049F5">
            <w:pPr>
              <w:spacing w:before="0" w:line="240" w:lineRule="auto"/>
              <w:jc w:val="center"/>
              <w:rPr>
                <w:ins w:id="1759" w:author="Biggerstaff, Craig (JSC-DD22)[LOCKHEED MARTIN CORP]" w:date="2017-01-19T12:52:00Z"/>
                <w:sz w:val="20"/>
              </w:rPr>
            </w:pPr>
            <w:ins w:id="1760" w:author="Biggerstaff, Craig (JSC-DD22)[LOCKHEED MARTIN CORP]" w:date="2017-01-19T12:52:00Z">
              <w:r w:rsidRPr="00634355">
                <w:rPr>
                  <w:sz w:val="20"/>
                </w:rPr>
                <w:t>Protocol Feature</w:t>
              </w:r>
            </w:ins>
          </w:p>
        </w:tc>
        <w:tc>
          <w:tcPr>
            <w:tcW w:w="1111" w:type="pct"/>
          </w:tcPr>
          <w:p w14:paraId="2B74A032" w14:textId="77777777" w:rsidR="00B049F5" w:rsidRPr="00634355" w:rsidRDefault="00B049F5" w:rsidP="00B049F5">
            <w:pPr>
              <w:spacing w:before="0" w:line="240" w:lineRule="auto"/>
              <w:jc w:val="center"/>
              <w:rPr>
                <w:ins w:id="1761" w:author="Biggerstaff, Craig (JSC-DD22)[LOCKHEED MARTIN CORP]" w:date="2017-01-19T12:52:00Z"/>
                <w:sz w:val="20"/>
              </w:rPr>
            </w:pPr>
            <w:ins w:id="1762" w:author="Biggerstaff, Craig (JSC-DD22)[LOCKHEED MARTIN CORP]" w:date="2017-01-19T12:52:00Z">
              <w:r w:rsidRPr="00634355">
                <w:rPr>
                  <w:sz w:val="20"/>
                </w:rPr>
                <w:t>Reference</w:t>
              </w:r>
            </w:ins>
          </w:p>
        </w:tc>
        <w:tc>
          <w:tcPr>
            <w:tcW w:w="556" w:type="pct"/>
          </w:tcPr>
          <w:p w14:paraId="34325C0E" w14:textId="77777777" w:rsidR="00B049F5" w:rsidRPr="00634355" w:rsidRDefault="00B049F5" w:rsidP="00B049F5">
            <w:pPr>
              <w:spacing w:before="0" w:line="240" w:lineRule="auto"/>
              <w:jc w:val="center"/>
              <w:rPr>
                <w:ins w:id="1763" w:author="Biggerstaff, Craig (JSC-DD22)[LOCKHEED MARTIN CORP]" w:date="2017-01-19T12:52:00Z"/>
                <w:sz w:val="20"/>
              </w:rPr>
            </w:pPr>
            <w:ins w:id="1764" w:author="Biggerstaff, Craig (JSC-DD22)[LOCKHEED MARTIN CORP]" w:date="2017-01-19T12:52:00Z">
              <w:r w:rsidRPr="00634355">
                <w:rPr>
                  <w:sz w:val="20"/>
                </w:rPr>
                <w:t>Status</w:t>
              </w:r>
            </w:ins>
          </w:p>
        </w:tc>
        <w:tc>
          <w:tcPr>
            <w:tcW w:w="1111" w:type="pct"/>
          </w:tcPr>
          <w:p w14:paraId="0B026047" w14:textId="77777777" w:rsidR="00B049F5" w:rsidRPr="00634355" w:rsidRDefault="00B049F5" w:rsidP="00B049F5">
            <w:pPr>
              <w:spacing w:before="0" w:line="240" w:lineRule="auto"/>
              <w:jc w:val="center"/>
              <w:rPr>
                <w:ins w:id="1765" w:author="Biggerstaff, Craig (JSC-DD22)[LOCKHEED MARTIN CORP]" w:date="2017-01-19T12:52:00Z"/>
                <w:sz w:val="20"/>
              </w:rPr>
            </w:pPr>
            <w:ins w:id="1766" w:author="Biggerstaff, Craig (JSC-DD22)[LOCKHEED MARTIN CORP]" w:date="2017-01-19T12:52:00Z">
              <w:r w:rsidRPr="00634355">
                <w:rPr>
                  <w:sz w:val="20"/>
                </w:rPr>
                <w:t>Support</w:t>
              </w:r>
            </w:ins>
          </w:p>
        </w:tc>
      </w:tr>
      <w:tr w:rsidR="00B049F5" w:rsidRPr="00634355" w14:paraId="273AD3ED" w14:textId="77777777" w:rsidTr="00B049F5">
        <w:trPr>
          <w:cantSplit/>
          <w:trHeight w:val="20"/>
          <w:ins w:id="1767" w:author="Biggerstaff, Craig (JSC-DD22)[LOCKHEED MARTIN CORP]" w:date="2017-01-19T12:52:00Z"/>
        </w:trPr>
        <w:tc>
          <w:tcPr>
            <w:tcW w:w="833" w:type="pct"/>
            <w:tcBorders>
              <w:top w:val="single" w:sz="6" w:space="0" w:color="auto"/>
              <w:left w:val="single" w:sz="4" w:space="0" w:color="auto"/>
              <w:bottom w:val="single" w:sz="6" w:space="0" w:color="auto"/>
              <w:right w:val="single" w:sz="4" w:space="0" w:color="auto"/>
            </w:tcBorders>
          </w:tcPr>
          <w:p w14:paraId="6F8C7FFC" w14:textId="77777777" w:rsidR="00B049F5" w:rsidRPr="00634355" w:rsidRDefault="00B049F5" w:rsidP="00B049F5">
            <w:pPr>
              <w:keepNext/>
              <w:spacing w:before="0" w:line="240" w:lineRule="auto"/>
              <w:jc w:val="center"/>
              <w:rPr>
                <w:ins w:id="1768" w:author="Biggerstaff, Craig (JSC-DD22)[LOCKHEED MARTIN CORP]" w:date="2017-01-19T12:52:00Z"/>
                <w:sz w:val="20"/>
              </w:rPr>
            </w:pPr>
            <w:ins w:id="1769" w:author="Biggerstaff, Craig (JSC-DD22)[LOCKHEED MARTIN CORP]" w:date="2017-01-19T12:52: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7C16E1F3" w14:textId="77777777" w:rsidR="00B049F5" w:rsidRPr="00634355" w:rsidRDefault="00B049F5" w:rsidP="00B049F5">
            <w:pPr>
              <w:spacing w:before="0" w:line="240" w:lineRule="auto"/>
              <w:rPr>
                <w:ins w:id="1770" w:author="Biggerstaff, Craig (JSC-DD22)[LOCKHEED MARTIN CORP]" w:date="2017-01-19T12:52:00Z"/>
                <w:sz w:val="20"/>
              </w:rPr>
            </w:pPr>
            <w:ins w:id="1771" w:author="Biggerstaff, Craig (JSC-DD22)[LOCKHEED MARTIN CORP]" w:date="2017-01-19T12:52:00Z">
              <w:r>
                <w:rPr>
                  <w:sz w:val="20"/>
                </w:rPr>
                <w:t>SPI</w:t>
              </w:r>
            </w:ins>
          </w:p>
        </w:tc>
        <w:tc>
          <w:tcPr>
            <w:tcW w:w="1111" w:type="pct"/>
          </w:tcPr>
          <w:p w14:paraId="14E72DC7" w14:textId="77777777" w:rsidR="00B049F5" w:rsidRPr="00634355" w:rsidRDefault="00B049F5" w:rsidP="00B049F5">
            <w:pPr>
              <w:spacing w:before="0" w:line="240" w:lineRule="auto"/>
              <w:rPr>
                <w:ins w:id="1772" w:author="Biggerstaff, Craig (JSC-DD22)[LOCKHEED MARTIN CORP]" w:date="2017-01-19T12:52:00Z"/>
                <w:sz w:val="20"/>
              </w:rPr>
            </w:pPr>
          </w:p>
        </w:tc>
        <w:tc>
          <w:tcPr>
            <w:tcW w:w="556" w:type="pct"/>
          </w:tcPr>
          <w:p w14:paraId="03D3E092" w14:textId="77777777" w:rsidR="00B049F5" w:rsidRPr="00634355" w:rsidRDefault="00B049F5" w:rsidP="00B049F5">
            <w:pPr>
              <w:spacing w:before="0" w:line="240" w:lineRule="auto"/>
              <w:rPr>
                <w:ins w:id="1773" w:author="Biggerstaff, Craig (JSC-DD22)[LOCKHEED MARTIN CORP]" w:date="2017-01-19T12:52:00Z"/>
                <w:sz w:val="20"/>
              </w:rPr>
            </w:pPr>
            <w:ins w:id="1774" w:author="Biggerstaff, Craig (JSC-DD22)[LOCKHEED MARTIN CORP]" w:date="2017-01-19T12:52:00Z">
              <w:r w:rsidRPr="00634355">
                <w:rPr>
                  <w:sz w:val="20"/>
                </w:rPr>
                <w:t>M</w:t>
              </w:r>
            </w:ins>
          </w:p>
        </w:tc>
        <w:tc>
          <w:tcPr>
            <w:tcW w:w="1111" w:type="pct"/>
          </w:tcPr>
          <w:p w14:paraId="725AFA22" w14:textId="77777777" w:rsidR="00B049F5" w:rsidRPr="00634355" w:rsidRDefault="00B049F5" w:rsidP="00B049F5">
            <w:pPr>
              <w:spacing w:before="0" w:line="240" w:lineRule="auto"/>
              <w:rPr>
                <w:ins w:id="1775" w:author="Biggerstaff, Craig (JSC-DD22)[LOCKHEED MARTIN CORP]" w:date="2017-01-19T12:52:00Z"/>
                <w:sz w:val="20"/>
              </w:rPr>
            </w:pPr>
          </w:p>
        </w:tc>
      </w:tr>
    </w:tbl>
    <w:p w14:paraId="16E10264" w14:textId="77777777" w:rsidR="00B049F5" w:rsidRPr="00634355" w:rsidRDefault="00B049F5" w:rsidP="00B049F5">
      <w:pPr>
        <w:rPr>
          <w:ins w:id="1776" w:author="Biggerstaff, Craig (JSC-DD22)[LOCKHEED MARTIN CORP]" w:date="2017-01-19T12:52:00Z"/>
        </w:rPr>
      </w:pPr>
    </w:p>
    <w:p w14:paraId="0BA94C18" w14:textId="33A11424" w:rsidR="00B049F5" w:rsidRPr="00634355" w:rsidRDefault="00A874AD" w:rsidP="00265EDF">
      <w:pPr>
        <w:pStyle w:val="Annex3"/>
        <w:numPr>
          <w:ilvl w:val="3"/>
          <w:numId w:val="131"/>
        </w:numPr>
        <w:spacing w:after="240"/>
        <w:rPr>
          <w:ins w:id="1777" w:author="Biggerstaff, Craig (JSC-DD22)[LOCKHEED MARTIN CORP]" w:date="2017-01-19T12:52:00Z"/>
        </w:rPr>
      </w:pPr>
      <w:ins w:id="1778" w:author="Biggerstaff, Craig (JSC-DD22)[LOCKHEED MARTIN CORP]" w:date="2017-01-19T12:56:00Z">
        <w:r>
          <w:t>Create</w:t>
        </w:r>
      </w:ins>
      <w:ins w:id="1779" w:author="Biggerstaff, Craig (JSC-DD22)[LOCKHEED MARTIN CORP]" w:date="2017-01-19T12:52:00Z">
        <w:r w:rsidR="00B049F5">
          <w:t xml:space="preserve"> SA PDU Data Field</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68B291F8" w14:textId="77777777" w:rsidTr="00B049F5">
        <w:trPr>
          <w:cantSplit/>
          <w:trHeight w:val="20"/>
          <w:ins w:id="1780" w:author="Biggerstaff, Craig (JSC-DD22)[LOCKHEED MARTIN CORP]" w:date="2017-01-19T12:52:00Z"/>
        </w:trPr>
        <w:tc>
          <w:tcPr>
            <w:tcW w:w="833" w:type="pct"/>
            <w:tcBorders>
              <w:top w:val="single" w:sz="4" w:space="0" w:color="auto"/>
              <w:left w:val="single" w:sz="4" w:space="0" w:color="auto"/>
              <w:bottom w:val="single" w:sz="6" w:space="0" w:color="auto"/>
              <w:right w:val="single" w:sz="4" w:space="0" w:color="auto"/>
            </w:tcBorders>
          </w:tcPr>
          <w:p w14:paraId="78D8E472" w14:textId="77777777" w:rsidR="00B049F5" w:rsidRPr="00634355" w:rsidRDefault="00B049F5" w:rsidP="00B049F5">
            <w:pPr>
              <w:spacing w:before="0" w:line="240" w:lineRule="auto"/>
              <w:jc w:val="center"/>
              <w:rPr>
                <w:ins w:id="1781" w:author="Biggerstaff, Craig (JSC-DD22)[LOCKHEED MARTIN CORP]" w:date="2017-01-19T12:52:00Z"/>
                <w:sz w:val="20"/>
              </w:rPr>
            </w:pPr>
            <w:ins w:id="1782" w:author="Biggerstaff, Craig (JSC-DD22)[LOCKHEED MARTIN CORP]" w:date="2017-01-19T12:52:00Z">
              <w:r w:rsidRPr="00634355">
                <w:rPr>
                  <w:sz w:val="20"/>
                </w:rPr>
                <w:t>Item</w:t>
              </w:r>
            </w:ins>
          </w:p>
        </w:tc>
        <w:tc>
          <w:tcPr>
            <w:tcW w:w="1389" w:type="pct"/>
            <w:tcBorders>
              <w:left w:val="single" w:sz="4" w:space="0" w:color="auto"/>
            </w:tcBorders>
          </w:tcPr>
          <w:p w14:paraId="33C0DE4E" w14:textId="77777777" w:rsidR="00B049F5" w:rsidRPr="00634355" w:rsidRDefault="00B049F5" w:rsidP="00B049F5">
            <w:pPr>
              <w:spacing w:before="0" w:line="240" w:lineRule="auto"/>
              <w:jc w:val="center"/>
              <w:rPr>
                <w:ins w:id="1783" w:author="Biggerstaff, Craig (JSC-DD22)[LOCKHEED MARTIN CORP]" w:date="2017-01-19T12:52:00Z"/>
                <w:sz w:val="20"/>
              </w:rPr>
            </w:pPr>
            <w:ins w:id="1784" w:author="Biggerstaff, Craig (JSC-DD22)[LOCKHEED MARTIN CORP]" w:date="2017-01-19T12:52:00Z">
              <w:r w:rsidRPr="00634355">
                <w:rPr>
                  <w:sz w:val="20"/>
                </w:rPr>
                <w:t>Protocol Feature</w:t>
              </w:r>
            </w:ins>
          </w:p>
        </w:tc>
        <w:tc>
          <w:tcPr>
            <w:tcW w:w="1111" w:type="pct"/>
          </w:tcPr>
          <w:p w14:paraId="091D179A" w14:textId="77777777" w:rsidR="00B049F5" w:rsidRPr="00634355" w:rsidRDefault="00B049F5" w:rsidP="00B049F5">
            <w:pPr>
              <w:spacing w:before="0" w:line="240" w:lineRule="auto"/>
              <w:jc w:val="center"/>
              <w:rPr>
                <w:ins w:id="1785" w:author="Biggerstaff, Craig (JSC-DD22)[LOCKHEED MARTIN CORP]" w:date="2017-01-19T12:52:00Z"/>
                <w:sz w:val="20"/>
              </w:rPr>
            </w:pPr>
            <w:ins w:id="1786" w:author="Biggerstaff, Craig (JSC-DD22)[LOCKHEED MARTIN CORP]" w:date="2017-01-19T12:52:00Z">
              <w:r w:rsidRPr="00634355">
                <w:rPr>
                  <w:sz w:val="20"/>
                </w:rPr>
                <w:t>Reference</w:t>
              </w:r>
            </w:ins>
          </w:p>
        </w:tc>
        <w:tc>
          <w:tcPr>
            <w:tcW w:w="556" w:type="pct"/>
          </w:tcPr>
          <w:p w14:paraId="3C1F2A70" w14:textId="77777777" w:rsidR="00B049F5" w:rsidRPr="00634355" w:rsidRDefault="00B049F5" w:rsidP="00B049F5">
            <w:pPr>
              <w:spacing w:before="0" w:line="240" w:lineRule="auto"/>
              <w:jc w:val="center"/>
              <w:rPr>
                <w:ins w:id="1787" w:author="Biggerstaff, Craig (JSC-DD22)[LOCKHEED MARTIN CORP]" w:date="2017-01-19T12:52:00Z"/>
                <w:sz w:val="20"/>
              </w:rPr>
            </w:pPr>
            <w:ins w:id="1788" w:author="Biggerstaff, Craig (JSC-DD22)[LOCKHEED MARTIN CORP]" w:date="2017-01-19T12:52:00Z">
              <w:r w:rsidRPr="00634355">
                <w:rPr>
                  <w:sz w:val="20"/>
                </w:rPr>
                <w:t>Status</w:t>
              </w:r>
            </w:ins>
          </w:p>
        </w:tc>
        <w:tc>
          <w:tcPr>
            <w:tcW w:w="1111" w:type="pct"/>
          </w:tcPr>
          <w:p w14:paraId="12ABED12" w14:textId="77777777" w:rsidR="00B049F5" w:rsidRPr="00634355" w:rsidRDefault="00B049F5" w:rsidP="00B049F5">
            <w:pPr>
              <w:spacing w:before="0" w:line="240" w:lineRule="auto"/>
              <w:jc w:val="center"/>
              <w:rPr>
                <w:ins w:id="1789" w:author="Biggerstaff, Craig (JSC-DD22)[LOCKHEED MARTIN CORP]" w:date="2017-01-19T12:52:00Z"/>
                <w:sz w:val="20"/>
              </w:rPr>
            </w:pPr>
            <w:ins w:id="1790" w:author="Biggerstaff, Craig (JSC-DD22)[LOCKHEED MARTIN CORP]" w:date="2017-01-19T12:52:00Z">
              <w:r w:rsidRPr="00634355">
                <w:rPr>
                  <w:sz w:val="20"/>
                </w:rPr>
                <w:t>Support</w:t>
              </w:r>
            </w:ins>
          </w:p>
        </w:tc>
      </w:tr>
      <w:tr w:rsidR="00A874AD" w:rsidRPr="00634355" w14:paraId="63CBEE96" w14:textId="77777777" w:rsidTr="00084FFB">
        <w:trPr>
          <w:cantSplit/>
          <w:trHeight w:val="20"/>
          <w:ins w:id="1791" w:author="Biggerstaff, Craig (JSC-DD22)[LOCKHEED MARTIN CORP]" w:date="2017-01-19T12:56:00Z"/>
        </w:trPr>
        <w:tc>
          <w:tcPr>
            <w:tcW w:w="833" w:type="pct"/>
            <w:tcBorders>
              <w:top w:val="single" w:sz="6" w:space="0" w:color="auto"/>
              <w:left w:val="single" w:sz="4" w:space="0" w:color="auto"/>
              <w:bottom w:val="single" w:sz="6" w:space="0" w:color="auto"/>
              <w:right w:val="single" w:sz="4" w:space="0" w:color="auto"/>
            </w:tcBorders>
          </w:tcPr>
          <w:p w14:paraId="5F6956BD" w14:textId="77777777" w:rsidR="00A874AD" w:rsidRPr="00634355" w:rsidRDefault="00A874AD" w:rsidP="00084FFB">
            <w:pPr>
              <w:keepNext/>
              <w:spacing w:before="0" w:line="240" w:lineRule="auto"/>
              <w:jc w:val="center"/>
              <w:rPr>
                <w:ins w:id="1792" w:author="Biggerstaff, Craig (JSC-DD22)[LOCKHEED MARTIN CORP]" w:date="2017-01-19T12:56:00Z"/>
                <w:sz w:val="20"/>
              </w:rPr>
            </w:pPr>
            <w:ins w:id="1793" w:author="Biggerstaff, Craig (JSC-DD22)[LOCKHEED MARTIN CORP]" w:date="2017-01-19T12:56:00Z">
              <w:r w:rsidRPr="00634355">
                <w:rPr>
                  <w:sz w:val="20"/>
                </w:rPr>
                <w:lastRenderedPageBreak/>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6731707E" w14:textId="77777777" w:rsidR="00A874AD" w:rsidRPr="00634355" w:rsidRDefault="00A874AD" w:rsidP="00084FFB">
            <w:pPr>
              <w:spacing w:before="0" w:line="240" w:lineRule="auto"/>
              <w:rPr>
                <w:ins w:id="1794" w:author="Biggerstaff, Craig (JSC-DD22)[LOCKHEED MARTIN CORP]" w:date="2017-01-19T12:56:00Z"/>
                <w:sz w:val="20"/>
              </w:rPr>
            </w:pPr>
            <w:ins w:id="1795" w:author="Biggerstaff, Craig (JSC-DD22)[LOCKHEED MARTIN CORP]" w:date="2017-01-19T12:56:00Z">
              <w:r>
                <w:rPr>
                  <w:sz w:val="20"/>
                </w:rPr>
                <w:t>SPI</w:t>
              </w:r>
            </w:ins>
          </w:p>
        </w:tc>
        <w:tc>
          <w:tcPr>
            <w:tcW w:w="1111" w:type="pct"/>
          </w:tcPr>
          <w:p w14:paraId="6EB577D3" w14:textId="77777777" w:rsidR="00A874AD" w:rsidRPr="00634355" w:rsidRDefault="00A874AD" w:rsidP="00084FFB">
            <w:pPr>
              <w:spacing w:before="0" w:line="240" w:lineRule="auto"/>
              <w:rPr>
                <w:ins w:id="1796" w:author="Biggerstaff, Craig (JSC-DD22)[LOCKHEED MARTIN CORP]" w:date="2017-01-19T12:56:00Z"/>
                <w:sz w:val="20"/>
              </w:rPr>
            </w:pPr>
          </w:p>
        </w:tc>
        <w:tc>
          <w:tcPr>
            <w:tcW w:w="556" w:type="pct"/>
          </w:tcPr>
          <w:p w14:paraId="42C2C2A1" w14:textId="77777777" w:rsidR="00A874AD" w:rsidRPr="00634355" w:rsidRDefault="00A874AD" w:rsidP="00084FFB">
            <w:pPr>
              <w:spacing w:before="0" w:line="240" w:lineRule="auto"/>
              <w:rPr>
                <w:ins w:id="1797" w:author="Biggerstaff, Craig (JSC-DD22)[LOCKHEED MARTIN CORP]" w:date="2017-01-19T12:56:00Z"/>
                <w:sz w:val="20"/>
              </w:rPr>
            </w:pPr>
            <w:ins w:id="1798" w:author="Biggerstaff, Craig (JSC-DD22)[LOCKHEED MARTIN CORP]" w:date="2017-01-19T12:56:00Z">
              <w:r w:rsidRPr="00634355">
                <w:rPr>
                  <w:sz w:val="20"/>
                </w:rPr>
                <w:t>M</w:t>
              </w:r>
            </w:ins>
          </w:p>
        </w:tc>
        <w:tc>
          <w:tcPr>
            <w:tcW w:w="1111" w:type="pct"/>
          </w:tcPr>
          <w:p w14:paraId="44B16065" w14:textId="77777777" w:rsidR="00A874AD" w:rsidRPr="00634355" w:rsidRDefault="00A874AD" w:rsidP="00084FFB">
            <w:pPr>
              <w:spacing w:before="0" w:line="240" w:lineRule="auto"/>
              <w:rPr>
                <w:ins w:id="1799" w:author="Biggerstaff, Craig (JSC-DD22)[LOCKHEED MARTIN CORP]" w:date="2017-01-19T12:56:00Z"/>
                <w:sz w:val="20"/>
              </w:rPr>
            </w:pPr>
          </w:p>
        </w:tc>
      </w:tr>
      <w:tr w:rsidR="00A874AD" w:rsidRPr="00634355" w14:paraId="5F1AF6D3" w14:textId="77777777" w:rsidTr="00084FFB">
        <w:trPr>
          <w:cantSplit/>
          <w:trHeight w:val="20"/>
          <w:ins w:id="1800" w:author="Biggerstaff, Craig (JSC-DD22)[LOCKHEED MARTIN CORP]" w:date="2017-01-19T12:56:00Z"/>
        </w:trPr>
        <w:tc>
          <w:tcPr>
            <w:tcW w:w="833" w:type="pct"/>
            <w:tcBorders>
              <w:top w:val="single" w:sz="6" w:space="0" w:color="auto"/>
              <w:left w:val="single" w:sz="4" w:space="0" w:color="auto"/>
              <w:bottom w:val="single" w:sz="6" w:space="0" w:color="auto"/>
              <w:right w:val="single" w:sz="4" w:space="0" w:color="auto"/>
            </w:tcBorders>
          </w:tcPr>
          <w:p w14:paraId="218CDFEA" w14:textId="2651EB9E" w:rsidR="00A874AD" w:rsidRPr="00634355" w:rsidRDefault="00A874AD" w:rsidP="00A874AD">
            <w:pPr>
              <w:keepNext/>
              <w:spacing w:before="0" w:line="240" w:lineRule="auto"/>
              <w:jc w:val="center"/>
              <w:rPr>
                <w:ins w:id="1801" w:author="Biggerstaff, Craig (JSC-DD22)[LOCKHEED MARTIN CORP]" w:date="2017-01-19T12:56:00Z"/>
                <w:sz w:val="20"/>
              </w:rPr>
            </w:pPr>
            <w:ins w:id="1802" w:author="Biggerstaff, Craig (JSC-DD22)[LOCKHEED MARTIN CORP]" w:date="2017-01-19T12:58:00Z">
              <w:r>
                <w:rPr>
                  <w:sz w:val="20"/>
                </w:rPr>
                <w:t>2</w:t>
              </w:r>
            </w:ins>
          </w:p>
        </w:tc>
        <w:tc>
          <w:tcPr>
            <w:tcW w:w="1389" w:type="pct"/>
            <w:tcBorders>
              <w:left w:val="single" w:sz="4" w:space="0" w:color="auto"/>
            </w:tcBorders>
          </w:tcPr>
          <w:p w14:paraId="3476CB4E" w14:textId="396809F5" w:rsidR="00A874AD" w:rsidRPr="00634355" w:rsidRDefault="00A874AD" w:rsidP="00A874AD">
            <w:pPr>
              <w:spacing w:before="0" w:line="240" w:lineRule="auto"/>
              <w:rPr>
                <w:ins w:id="1803" w:author="Biggerstaff, Craig (JSC-DD22)[LOCKHEED MARTIN CORP]" w:date="2017-01-19T12:56:00Z"/>
                <w:sz w:val="20"/>
              </w:rPr>
            </w:pPr>
            <w:ins w:id="1804" w:author="Biggerstaff, Craig (JSC-DD22)[LOCKHEED MARTIN CORP]" w:date="2017-01-19T12:57:00Z">
              <w:r>
                <w:rPr>
                  <w:sz w:val="20"/>
                </w:rPr>
                <w:t>Encryption Key ID</w:t>
              </w:r>
            </w:ins>
          </w:p>
        </w:tc>
        <w:tc>
          <w:tcPr>
            <w:tcW w:w="1111" w:type="pct"/>
          </w:tcPr>
          <w:p w14:paraId="4C624B1F" w14:textId="77777777" w:rsidR="00A874AD" w:rsidRPr="00634355" w:rsidRDefault="00A874AD" w:rsidP="00A874AD">
            <w:pPr>
              <w:spacing w:before="0" w:line="240" w:lineRule="auto"/>
              <w:rPr>
                <w:ins w:id="1805" w:author="Biggerstaff, Craig (JSC-DD22)[LOCKHEED MARTIN CORP]" w:date="2017-01-19T12:56:00Z"/>
                <w:sz w:val="20"/>
              </w:rPr>
            </w:pPr>
          </w:p>
        </w:tc>
        <w:tc>
          <w:tcPr>
            <w:tcW w:w="556" w:type="pct"/>
          </w:tcPr>
          <w:p w14:paraId="71E8D1A8" w14:textId="77777777" w:rsidR="00A874AD" w:rsidRPr="00634355" w:rsidRDefault="00A874AD" w:rsidP="00A874AD">
            <w:pPr>
              <w:spacing w:before="0" w:line="240" w:lineRule="auto"/>
              <w:rPr>
                <w:ins w:id="1806" w:author="Biggerstaff, Craig (JSC-DD22)[LOCKHEED MARTIN CORP]" w:date="2017-01-19T12:56:00Z"/>
                <w:sz w:val="20"/>
              </w:rPr>
            </w:pPr>
            <w:ins w:id="1807" w:author="Biggerstaff, Craig (JSC-DD22)[LOCKHEED MARTIN CORP]" w:date="2017-01-19T12:56:00Z">
              <w:r w:rsidRPr="00634355">
                <w:rPr>
                  <w:sz w:val="20"/>
                </w:rPr>
                <w:t>M</w:t>
              </w:r>
            </w:ins>
          </w:p>
        </w:tc>
        <w:tc>
          <w:tcPr>
            <w:tcW w:w="1111" w:type="pct"/>
          </w:tcPr>
          <w:p w14:paraId="0BBFFB5E" w14:textId="77777777" w:rsidR="00A874AD" w:rsidRPr="00634355" w:rsidRDefault="00A874AD" w:rsidP="00A874AD">
            <w:pPr>
              <w:spacing w:before="0" w:line="240" w:lineRule="auto"/>
              <w:rPr>
                <w:ins w:id="1808" w:author="Biggerstaff, Craig (JSC-DD22)[LOCKHEED MARTIN CORP]" w:date="2017-01-19T12:56:00Z"/>
                <w:sz w:val="20"/>
              </w:rPr>
            </w:pPr>
          </w:p>
        </w:tc>
      </w:tr>
      <w:tr w:rsidR="00A874AD" w:rsidRPr="00634355" w14:paraId="00A54C2B" w14:textId="77777777" w:rsidTr="00084FFB">
        <w:trPr>
          <w:cantSplit/>
          <w:trHeight w:val="20"/>
          <w:ins w:id="1809" w:author="Biggerstaff, Craig (JSC-DD22)[LOCKHEED MARTIN CORP]" w:date="2017-01-19T12:56:00Z"/>
        </w:trPr>
        <w:tc>
          <w:tcPr>
            <w:tcW w:w="833" w:type="pct"/>
            <w:tcBorders>
              <w:top w:val="single" w:sz="6" w:space="0" w:color="auto"/>
              <w:left w:val="single" w:sz="4" w:space="0" w:color="auto"/>
              <w:bottom w:val="single" w:sz="6" w:space="0" w:color="auto"/>
              <w:right w:val="single" w:sz="4" w:space="0" w:color="auto"/>
            </w:tcBorders>
          </w:tcPr>
          <w:p w14:paraId="287BE6E7" w14:textId="597C42E3" w:rsidR="00A874AD" w:rsidRPr="00634355" w:rsidRDefault="00A874AD" w:rsidP="00A874AD">
            <w:pPr>
              <w:keepNext/>
              <w:spacing w:before="0" w:line="240" w:lineRule="auto"/>
              <w:jc w:val="center"/>
              <w:rPr>
                <w:ins w:id="1810" w:author="Biggerstaff, Craig (JSC-DD22)[LOCKHEED MARTIN CORP]" w:date="2017-01-19T12:56:00Z"/>
                <w:sz w:val="20"/>
              </w:rPr>
            </w:pPr>
            <w:ins w:id="1811" w:author="Biggerstaff, Craig (JSC-DD22)[LOCKHEED MARTIN CORP]" w:date="2017-01-19T12:58:00Z">
              <w:r>
                <w:rPr>
                  <w:sz w:val="20"/>
                </w:rPr>
                <w:t>3</w:t>
              </w:r>
            </w:ins>
          </w:p>
        </w:tc>
        <w:tc>
          <w:tcPr>
            <w:tcW w:w="1389" w:type="pct"/>
            <w:tcBorders>
              <w:left w:val="single" w:sz="4" w:space="0" w:color="auto"/>
            </w:tcBorders>
          </w:tcPr>
          <w:p w14:paraId="3455F520" w14:textId="5837C662" w:rsidR="00A874AD" w:rsidRPr="00634355" w:rsidRDefault="00A874AD" w:rsidP="00A874AD">
            <w:pPr>
              <w:spacing w:before="0" w:line="240" w:lineRule="auto"/>
              <w:rPr>
                <w:ins w:id="1812" w:author="Biggerstaff, Craig (JSC-DD22)[LOCKHEED MARTIN CORP]" w:date="2017-01-19T12:56:00Z"/>
                <w:sz w:val="20"/>
              </w:rPr>
            </w:pPr>
            <w:ins w:id="1813" w:author="Biggerstaff, Craig (JSC-DD22)[LOCKHEED MARTIN CORP]" w:date="2017-01-19T12:57:00Z">
              <w:r>
                <w:rPr>
                  <w:sz w:val="20"/>
                </w:rPr>
                <w:t>Authentication Key ID</w:t>
              </w:r>
            </w:ins>
          </w:p>
        </w:tc>
        <w:tc>
          <w:tcPr>
            <w:tcW w:w="1111" w:type="pct"/>
          </w:tcPr>
          <w:p w14:paraId="60A991DB" w14:textId="77777777" w:rsidR="00A874AD" w:rsidRPr="00634355" w:rsidRDefault="00A874AD" w:rsidP="00A874AD">
            <w:pPr>
              <w:spacing w:before="0" w:line="240" w:lineRule="auto"/>
              <w:rPr>
                <w:ins w:id="1814" w:author="Biggerstaff, Craig (JSC-DD22)[LOCKHEED MARTIN CORP]" w:date="2017-01-19T12:56:00Z"/>
                <w:sz w:val="20"/>
              </w:rPr>
            </w:pPr>
          </w:p>
        </w:tc>
        <w:tc>
          <w:tcPr>
            <w:tcW w:w="556" w:type="pct"/>
          </w:tcPr>
          <w:p w14:paraId="644D7877" w14:textId="77777777" w:rsidR="00A874AD" w:rsidRPr="00634355" w:rsidRDefault="00A874AD" w:rsidP="00A874AD">
            <w:pPr>
              <w:spacing w:before="0" w:line="240" w:lineRule="auto"/>
              <w:rPr>
                <w:ins w:id="1815" w:author="Biggerstaff, Craig (JSC-DD22)[LOCKHEED MARTIN CORP]" w:date="2017-01-19T12:56:00Z"/>
                <w:sz w:val="20"/>
              </w:rPr>
            </w:pPr>
            <w:ins w:id="1816" w:author="Biggerstaff, Craig (JSC-DD22)[LOCKHEED MARTIN CORP]" w:date="2017-01-19T12:56:00Z">
              <w:r w:rsidRPr="00634355">
                <w:rPr>
                  <w:sz w:val="20"/>
                </w:rPr>
                <w:t>M</w:t>
              </w:r>
            </w:ins>
          </w:p>
        </w:tc>
        <w:tc>
          <w:tcPr>
            <w:tcW w:w="1111" w:type="pct"/>
          </w:tcPr>
          <w:p w14:paraId="0B135B61" w14:textId="77777777" w:rsidR="00A874AD" w:rsidRPr="00634355" w:rsidRDefault="00A874AD" w:rsidP="00A874AD">
            <w:pPr>
              <w:spacing w:before="0" w:line="240" w:lineRule="auto"/>
              <w:rPr>
                <w:ins w:id="1817" w:author="Biggerstaff, Craig (JSC-DD22)[LOCKHEED MARTIN CORP]" w:date="2017-01-19T12:56:00Z"/>
                <w:sz w:val="20"/>
              </w:rPr>
            </w:pPr>
          </w:p>
        </w:tc>
      </w:tr>
      <w:tr w:rsidR="00A874AD" w:rsidRPr="00634355" w14:paraId="0EA78D12" w14:textId="77777777" w:rsidTr="00084FFB">
        <w:trPr>
          <w:cantSplit/>
          <w:trHeight w:val="20"/>
          <w:ins w:id="1818" w:author="Biggerstaff, Craig (JSC-DD22)[LOCKHEED MARTIN CORP]" w:date="2017-01-19T12:56:00Z"/>
        </w:trPr>
        <w:tc>
          <w:tcPr>
            <w:tcW w:w="833" w:type="pct"/>
            <w:tcBorders>
              <w:top w:val="single" w:sz="6" w:space="0" w:color="auto"/>
              <w:left w:val="single" w:sz="4" w:space="0" w:color="auto"/>
              <w:bottom w:val="single" w:sz="6" w:space="0" w:color="auto"/>
              <w:right w:val="single" w:sz="4" w:space="0" w:color="auto"/>
            </w:tcBorders>
          </w:tcPr>
          <w:p w14:paraId="6067BC60" w14:textId="7C162F04" w:rsidR="00A874AD" w:rsidRPr="00634355" w:rsidRDefault="00A874AD" w:rsidP="00084FFB">
            <w:pPr>
              <w:keepNext/>
              <w:spacing w:before="0" w:line="240" w:lineRule="auto"/>
              <w:jc w:val="center"/>
              <w:rPr>
                <w:ins w:id="1819" w:author="Biggerstaff, Craig (JSC-DD22)[LOCKHEED MARTIN CORP]" w:date="2017-01-19T12:56:00Z"/>
                <w:sz w:val="20"/>
              </w:rPr>
            </w:pPr>
            <w:ins w:id="1820" w:author="Biggerstaff, Craig (JSC-DD22)[LOCKHEED MARTIN CORP]" w:date="2017-01-19T12:58:00Z">
              <w:r>
                <w:rPr>
                  <w:sz w:val="20"/>
                </w:rPr>
                <w:t>4</w:t>
              </w:r>
            </w:ins>
          </w:p>
        </w:tc>
        <w:tc>
          <w:tcPr>
            <w:tcW w:w="1389" w:type="pct"/>
            <w:tcBorders>
              <w:left w:val="single" w:sz="4" w:space="0" w:color="auto"/>
            </w:tcBorders>
          </w:tcPr>
          <w:p w14:paraId="06B295E8" w14:textId="2BA988EC" w:rsidR="00A874AD" w:rsidRPr="00634355" w:rsidRDefault="00A874AD" w:rsidP="00084FFB">
            <w:pPr>
              <w:spacing w:before="0" w:line="240" w:lineRule="auto"/>
              <w:rPr>
                <w:ins w:id="1821" w:author="Biggerstaff, Craig (JSC-DD22)[LOCKHEED MARTIN CORP]" w:date="2017-01-19T12:56:00Z"/>
                <w:sz w:val="20"/>
              </w:rPr>
            </w:pPr>
            <w:ins w:id="1822" w:author="Biggerstaff, Craig (JSC-DD22)[LOCKHEED MARTIN CORP]" w:date="2017-01-19T12:58:00Z">
              <w:r>
                <w:rPr>
                  <w:sz w:val="20"/>
                </w:rPr>
                <w:t xml:space="preserve">SH </w:t>
              </w:r>
            </w:ins>
            <w:ins w:id="1823" w:author="Biggerstaff, Craig (JSC-DD22)[LOCKHEED MARTIN CORP]" w:date="2017-01-19T12:57:00Z">
              <w:r>
                <w:rPr>
                  <w:sz w:val="20"/>
                </w:rPr>
                <w:t>IV Length</w:t>
              </w:r>
            </w:ins>
          </w:p>
        </w:tc>
        <w:tc>
          <w:tcPr>
            <w:tcW w:w="1111" w:type="pct"/>
          </w:tcPr>
          <w:p w14:paraId="0C2D9ADC" w14:textId="77777777" w:rsidR="00A874AD" w:rsidRPr="00634355" w:rsidRDefault="00A874AD" w:rsidP="00084FFB">
            <w:pPr>
              <w:spacing w:before="0" w:line="240" w:lineRule="auto"/>
              <w:rPr>
                <w:ins w:id="1824" w:author="Biggerstaff, Craig (JSC-DD22)[LOCKHEED MARTIN CORP]" w:date="2017-01-19T12:56:00Z"/>
                <w:sz w:val="20"/>
              </w:rPr>
            </w:pPr>
          </w:p>
        </w:tc>
        <w:tc>
          <w:tcPr>
            <w:tcW w:w="556" w:type="pct"/>
          </w:tcPr>
          <w:p w14:paraId="4C9A9887" w14:textId="77777777" w:rsidR="00A874AD" w:rsidRPr="00634355" w:rsidRDefault="00A874AD" w:rsidP="00084FFB">
            <w:pPr>
              <w:spacing w:before="0" w:line="240" w:lineRule="auto"/>
              <w:rPr>
                <w:ins w:id="1825" w:author="Biggerstaff, Craig (JSC-DD22)[LOCKHEED MARTIN CORP]" w:date="2017-01-19T12:56:00Z"/>
                <w:sz w:val="20"/>
              </w:rPr>
            </w:pPr>
            <w:ins w:id="1826" w:author="Biggerstaff, Craig (JSC-DD22)[LOCKHEED MARTIN CORP]" w:date="2017-01-19T12:56:00Z">
              <w:r w:rsidRPr="00634355">
                <w:rPr>
                  <w:sz w:val="20"/>
                </w:rPr>
                <w:t>M</w:t>
              </w:r>
            </w:ins>
          </w:p>
        </w:tc>
        <w:tc>
          <w:tcPr>
            <w:tcW w:w="1111" w:type="pct"/>
          </w:tcPr>
          <w:p w14:paraId="61DA4C22" w14:textId="77777777" w:rsidR="00A874AD" w:rsidRPr="00634355" w:rsidRDefault="00A874AD" w:rsidP="00084FFB">
            <w:pPr>
              <w:spacing w:before="0" w:line="240" w:lineRule="auto"/>
              <w:rPr>
                <w:ins w:id="1827" w:author="Biggerstaff, Craig (JSC-DD22)[LOCKHEED MARTIN CORP]" w:date="2017-01-19T12:56:00Z"/>
                <w:sz w:val="20"/>
              </w:rPr>
            </w:pPr>
          </w:p>
        </w:tc>
      </w:tr>
      <w:tr w:rsidR="00A874AD" w:rsidRPr="00634355" w14:paraId="72F578B6" w14:textId="77777777" w:rsidTr="00084FFB">
        <w:trPr>
          <w:cantSplit/>
          <w:trHeight w:val="20"/>
          <w:ins w:id="1828" w:author="Biggerstaff, Craig (JSC-DD22)[LOCKHEED MARTIN CORP]" w:date="2017-01-19T12:56:00Z"/>
        </w:trPr>
        <w:tc>
          <w:tcPr>
            <w:tcW w:w="833" w:type="pct"/>
            <w:tcBorders>
              <w:top w:val="single" w:sz="6" w:space="0" w:color="auto"/>
              <w:left w:val="single" w:sz="4" w:space="0" w:color="auto"/>
              <w:bottom w:val="single" w:sz="6" w:space="0" w:color="auto"/>
              <w:right w:val="single" w:sz="4" w:space="0" w:color="auto"/>
            </w:tcBorders>
          </w:tcPr>
          <w:p w14:paraId="4CDBA169" w14:textId="2E908C2C" w:rsidR="00A874AD" w:rsidRPr="00634355" w:rsidRDefault="00A874AD" w:rsidP="00A874AD">
            <w:pPr>
              <w:keepNext/>
              <w:spacing w:before="0" w:line="240" w:lineRule="auto"/>
              <w:jc w:val="center"/>
              <w:rPr>
                <w:ins w:id="1829" w:author="Biggerstaff, Craig (JSC-DD22)[LOCKHEED MARTIN CORP]" w:date="2017-01-19T12:56:00Z"/>
                <w:sz w:val="20"/>
              </w:rPr>
            </w:pPr>
            <w:ins w:id="1830" w:author="Biggerstaff, Craig (JSC-DD22)[LOCKHEED MARTIN CORP]" w:date="2017-01-19T12:58:00Z">
              <w:r>
                <w:rPr>
                  <w:sz w:val="20"/>
                </w:rPr>
                <w:t>5</w:t>
              </w:r>
            </w:ins>
          </w:p>
        </w:tc>
        <w:tc>
          <w:tcPr>
            <w:tcW w:w="1389" w:type="pct"/>
            <w:tcBorders>
              <w:left w:val="single" w:sz="4" w:space="0" w:color="auto"/>
            </w:tcBorders>
          </w:tcPr>
          <w:p w14:paraId="20CC29FD" w14:textId="0C3698F2" w:rsidR="00A874AD" w:rsidRPr="00634355" w:rsidRDefault="00A874AD" w:rsidP="00A874AD">
            <w:pPr>
              <w:spacing w:before="0" w:line="240" w:lineRule="auto"/>
              <w:rPr>
                <w:ins w:id="1831" w:author="Biggerstaff, Craig (JSC-DD22)[LOCKHEED MARTIN CORP]" w:date="2017-01-19T12:56:00Z"/>
                <w:sz w:val="20"/>
              </w:rPr>
            </w:pPr>
            <w:ins w:id="1832" w:author="Biggerstaff, Craig (JSC-DD22)[LOCKHEED MARTIN CORP]" w:date="2017-01-19T12:58:00Z">
              <w:r>
                <w:rPr>
                  <w:sz w:val="20"/>
                </w:rPr>
                <w:t xml:space="preserve">SH </w:t>
              </w:r>
            </w:ins>
            <w:ins w:id="1833" w:author="Biggerstaff, Craig (JSC-DD22)[LOCKHEED MARTIN CORP]" w:date="2017-01-19T12:57:00Z">
              <w:r>
                <w:rPr>
                  <w:sz w:val="20"/>
                </w:rPr>
                <w:t>SN</w:t>
              </w:r>
              <w:r>
                <w:rPr>
                  <w:sz w:val="20"/>
                </w:rPr>
                <w:t xml:space="preserve"> Length</w:t>
              </w:r>
            </w:ins>
          </w:p>
        </w:tc>
        <w:tc>
          <w:tcPr>
            <w:tcW w:w="1111" w:type="pct"/>
          </w:tcPr>
          <w:p w14:paraId="53739784" w14:textId="77777777" w:rsidR="00A874AD" w:rsidRPr="00634355" w:rsidRDefault="00A874AD" w:rsidP="00A874AD">
            <w:pPr>
              <w:spacing w:before="0" w:line="240" w:lineRule="auto"/>
              <w:rPr>
                <w:ins w:id="1834" w:author="Biggerstaff, Craig (JSC-DD22)[LOCKHEED MARTIN CORP]" w:date="2017-01-19T12:56:00Z"/>
                <w:sz w:val="20"/>
              </w:rPr>
            </w:pPr>
          </w:p>
        </w:tc>
        <w:tc>
          <w:tcPr>
            <w:tcW w:w="556" w:type="pct"/>
          </w:tcPr>
          <w:p w14:paraId="14887D2B" w14:textId="77777777" w:rsidR="00A874AD" w:rsidRPr="00634355" w:rsidRDefault="00A874AD" w:rsidP="00A874AD">
            <w:pPr>
              <w:spacing w:before="0" w:line="240" w:lineRule="auto"/>
              <w:rPr>
                <w:ins w:id="1835" w:author="Biggerstaff, Craig (JSC-DD22)[LOCKHEED MARTIN CORP]" w:date="2017-01-19T12:56:00Z"/>
                <w:sz w:val="20"/>
              </w:rPr>
            </w:pPr>
            <w:ins w:id="1836" w:author="Biggerstaff, Craig (JSC-DD22)[LOCKHEED MARTIN CORP]" w:date="2017-01-19T12:56:00Z">
              <w:r w:rsidRPr="00634355">
                <w:rPr>
                  <w:sz w:val="20"/>
                </w:rPr>
                <w:t>M</w:t>
              </w:r>
            </w:ins>
          </w:p>
        </w:tc>
        <w:tc>
          <w:tcPr>
            <w:tcW w:w="1111" w:type="pct"/>
          </w:tcPr>
          <w:p w14:paraId="5336A8C5" w14:textId="77777777" w:rsidR="00A874AD" w:rsidRPr="00634355" w:rsidRDefault="00A874AD" w:rsidP="00A874AD">
            <w:pPr>
              <w:spacing w:before="0" w:line="240" w:lineRule="auto"/>
              <w:rPr>
                <w:ins w:id="1837" w:author="Biggerstaff, Craig (JSC-DD22)[LOCKHEED MARTIN CORP]" w:date="2017-01-19T12:56:00Z"/>
                <w:sz w:val="20"/>
              </w:rPr>
            </w:pPr>
          </w:p>
        </w:tc>
      </w:tr>
      <w:tr w:rsidR="00A874AD" w:rsidRPr="00634355" w14:paraId="7930DC73" w14:textId="77777777" w:rsidTr="00084FFB">
        <w:trPr>
          <w:cantSplit/>
          <w:trHeight w:val="20"/>
          <w:ins w:id="1838" w:author="Biggerstaff, Craig (JSC-DD22)[LOCKHEED MARTIN CORP]" w:date="2017-01-19T12:56:00Z"/>
        </w:trPr>
        <w:tc>
          <w:tcPr>
            <w:tcW w:w="833" w:type="pct"/>
            <w:tcBorders>
              <w:top w:val="single" w:sz="6" w:space="0" w:color="auto"/>
              <w:left w:val="single" w:sz="4" w:space="0" w:color="auto"/>
              <w:bottom w:val="single" w:sz="6" w:space="0" w:color="auto"/>
              <w:right w:val="single" w:sz="4" w:space="0" w:color="auto"/>
            </w:tcBorders>
          </w:tcPr>
          <w:p w14:paraId="4E24D494" w14:textId="0BF3EAD3" w:rsidR="00A874AD" w:rsidRPr="00634355" w:rsidRDefault="00A874AD" w:rsidP="00A874AD">
            <w:pPr>
              <w:keepNext/>
              <w:spacing w:before="0" w:line="240" w:lineRule="auto"/>
              <w:jc w:val="center"/>
              <w:rPr>
                <w:ins w:id="1839" w:author="Biggerstaff, Craig (JSC-DD22)[LOCKHEED MARTIN CORP]" w:date="2017-01-19T12:56:00Z"/>
                <w:sz w:val="20"/>
              </w:rPr>
            </w:pPr>
            <w:ins w:id="1840" w:author="Biggerstaff, Craig (JSC-DD22)[LOCKHEED MARTIN CORP]" w:date="2017-01-19T12:58:00Z">
              <w:r>
                <w:rPr>
                  <w:sz w:val="20"/>
                </w:rPr>
                <w:t>6</w:t>
              </w:r>
            </w:ins>
          </w:p>
        </w:tc>
        <w:tc>
          <w:tcPr>
            <w:tcW w:w="1389" w:type="pct"/>
            <w:tcBorders>
              <w:left w:val="single" w:sz="4" w:space="0" w:color="auto"/>
            </w:tcBorders>
          </w:tcPr>
          <w:p w14:paraId="75FC1258" w14:textId="2596362C" w:rsidR="00A874AD" w:rsidRPr="00634355" w:rsidRDefault="00A874AD" w:rsidP="00A874AD">
            <w:pPr>
              <w:spacing w:before="0" w:line="240" w:lineRule="auto"/>
              <w:rPr>
                <w:ins w:id="1841" w:author="Biggerstaff, Craig (JSC-DD22)[LOCKHEED MARTIN CORP]" w:date="2017-01-19T12:56:00Z"/>
                <w:sz w:val="20"/>
              </w:rPr>
            </w:pPr>
            <w:ins w:id="1842" w:author="Biggerstaff, Craig (JSC-DD22)[LOCKHEED MARTIN CORP]" w:date="2017-01-19T12:58:00Z">
              <w:r>
                <w:rPr>
                  <w:sz w:val="20"/>
                </w:rPr>
                <w:t xml:space="preserve">SH </w:t>
              </w:r>
            </w:ins>
            <w:ins w:id="1843" w:author="Biggerstaff, Craig (JSC-DD22)[LOCKHEED MARTIN CORP]" w:date="2017-01-19T12:57:00Z">
              <w:r>
                <w:rPr>
                  <w:sz w:val="20"/>
                </w:rPr>
                <w:t>PL</w:t>
              </w:r>
              <w:r>
                <w:rPr>
                  <w:sz w:val="20"/>
                </w:rPr>
                <w:t xml:space="preserve"> Length</w:t>
              </w:r>
            </w:ins>
          </w:p>
        </w:tc>
        <w:tc>
          <w:tcPr>
            <w:tcW w:w="1111" w:type="pct"/>
          </w:tcPr>
          <w:p w14:paraId="6258BF57" w14:textId="77777777" w:rsidR="00A874AD" w:rsidRPr="00634355" w:rsidRDefault="00A874AD" w:rsidP="00A874AD">
            <w:pPr>
              <w:spacing w:before="0" w:line="240" w:lineRule="auto"/>
              <w:rPr>
                <w:ins w:id="1844" w:author="Biggerstaff, Craig (JSC-DD22)[LOCKHEED MARTIN CORP]" w:date="2017-01-19T12:56:00Z"/>
                <w:sz w:val="20"/>
              </w:rPr>
            </w:pPr>
          </w:p>
        </w:tc>
        <w:tc>
          <w:tcPr>
            <w:tcW w:w="556" w:type="pct"/>
          </w:tcPr>
          <w:p w14:paraId="01B152BD" w14:textId="77777777" w:rsidR="00A874AD" w:rsidRPr="00634355" w:rsidRDefault="00A874AD" w:rsidP="00A874AD">
            <w:pPr>
              <w:spacing w:before="0" w:line="240" w:lineRule="auto"/>
              <w:rPr>
                <w:ins w:id="1845" w:author="Biggerstaff, Craig (JSC-DD22)[LOCKHEED MARTIN CORP]" w:date="2017-01-19T12:56:00Z"/>
                <w:sz w:val="20"/>
              </w:rPr>
            </w:pPr>
            <w:ins w:id="1846" w:author="Biggerstaff, Craig (JSC-DD22)[LOCKHEED MARTIN CORP]" w:date="2017-01-19T12:56:00Z">
              <w:r w:rsidRPr="00634355">
                <w:rPr>
                  <w:sz w:val="20"/>
                </w:rPr>
                <w:t>M</w:t>
              </w:r>
            </w:ins>
          </w:p>
        </w:tc>
        <w:tc>
          <w:tcPr>
            <w:tcW w:w="1111" w:type="pct"/>
          </w:tcPr>
          <w:p w14:paraId="0ABFBFE1" w14:textId="77777777" w:rsidR="00A874AD" w:rsidRPr="00634355" w:rsidRDefault="00A874AD" w:rsidP="00A874AD">
            <w:pPr>
              <w:spacing w:before="0" w:line="240" w:lineRule="auto"/>
              <w:rPr>
                <w:ins w:id="1847" w:author="Biggerstaff, Craig (JSC-DD22)[LOCKHEED MARTIN CORP]" w:date="2017-01-19T12:56:00Z"/>
                <w:sz w:val="20"/>
              </w:rPr>
            </w:pPr>
          </w:p>
        </w:tc>
      </w:tr>
      <w:tr w:rsidR="00A874AD" w:rsidRPr="00634355" w14:paraId="06D7737D" w14:textId="77777777" w:rsidTr="00084FFB">
        <w:trPr>
          <w:cantSplit/>
          <w:trHeight w:val="20"/>
          <w:ins w:id="1848" w:author="Biggerstaff, Craig (JSC-DD22)[LOCKHEED MARTIN CORP]" w:date="2017-01-19T12:56:00Z"/>
        </w:trPr>
        <w:tc>
          <w:tcPr>
            <w:tcW w:w="833" w:type="pct"/>
            <w:tcBorders>
              <w:top w:val="single" w:sz="6" w:space="0" w:color="auto"/>
              <w:left w:val="single" w:sz="4" w:space="0" w:color="auto"/>
              <w:bottom w:val="single" w:sz="6" w:space="0" w:color="auto"/>
              <w:right w:val="single" w:sz="4" w:space="0" w:color="auto"/>
            </w:tcBorders>
          </w:tcPr>
          <w:p w14:paraId="62862412" w14:textId="19885414" w:rsidR="00A874AD" w:rsidRPr="00634355" w:rsidRDefault="00A874AD" w:rsidP="00A874AD">
            <w:pPr>
              <w:keepNext/>
              <w:spacing w:before="0" w:line="240" w:lineRule="auto"/>
              <w:jc w:val="center"/>
              <w:rPr>
                <w:ins w:id="1849" w:author="Biggerstaff, Craig (JSC-DD22)[LOCKHEED MARTIN CORP]" w:date="2017-01-19T12:56:00Z"/>
                <w:sz w:val="20"/>
              </w:rPr>
            </w:pPr>
            <w:ins w:id="1850" w:author="Biggerstaff, Craig (JSC-DD22)[LOCKHEED MARTIN CORP]" w:date="2017-01-19T12:58:00Z">
              <w:r>
                <w:rPr>
                  <w:sz w:val="20"/>
                </w:rPr>
                <w:t>7</w:t>
              </w:r>
            </w:ins>
          </w:p>
        </w:tc>
        <w:tc>
          <w:tcPr>
            <w:tcW w:w="1389" w:type="pct"/>
            <w:tcBorders>
              <w:left w:val="single" w:sz="4" w:space="0" w:color="auto"/>
            </w:tcBorders>
          </w:tcPr>
          <w:p w14:paraId="4F22C4A5" w14:textId="1108A2E8" w:rsidR="00A874AD" w:rsidRPr="00634355" w:rsidRDefault="00A874AD" w:rsidP="00A874AD">
            <w:pPr>
              <w:spacing w:before="0" w:line="240" w:lineRule="auto"/>
              <w:rPr>
                <w:ins w:id="1851" w:author="Biggerstaff, Craig (JSC-DD22)[LOCKHEED MARTIN CORP]" w:date="2017-01-19T12:56:00Z"/>
                <w:sz w:val="20"/>
              </w:rPr>
            </w:pPr>
            <w:ins w:id="1852" w:author="Biggerstaff, Craig (JSC-DD22)[LOCKHEED MARTIN CORP]" w:date="2017-01-19T12:58:00Z">
              <w:r>
                <w:rPr>
                  <w:sz w:val="20"/>
                </w:rPr>
                <w:t>S</w:t>
              </w:r>
              <w:r>
                <w:rPr>
                  <w:sz w:val="20"/>
                </w:rPr>
                <w:t>T</w:t>
              </w:r>
              <w:r>
                <w:rPr>
                  <w:sz w:val="20"/>
                </w:rPr>
                <w:t xml:space="preserve"> </w:t>
              </w:r>
            </w:ins>
            <w:ins w:id="1853" w:author="Biggerstaff, Craig (JSC-DD22)[LOCKHEED MARTIN CORP]" w:date="2017-01-19T12:57:00Z">
              <w:r>
                <w:rPr>
                  <w:sz w:val="20"/>
                </w:rPr>
                <w:t>MAC</w:t>
              </w:r>
              <w:r>
                <w:rPr>
                  <w:sz w:val="20"/>
                </w:rPr>
                <w:t xml:space="preserve"> Length</w:t>
              </w:r>
            </w:ins>
          </w:p>
        </w:tc>
        <w:tc>
          <w:tcPr>
            <w:tcW w:w="1111" w:type="pct"/>
          </w:tcPr>
          <w:p w14:paraId="03DEBC52" w14:textId="77777777" w:rsidR="00A874AD" w:rsidRPr="00634355" w:rsidRDefault="00A874AD" w:rsidP="00A874AD">
            <w:pPr>
              <w:spacing w:before="0" w:line="240" w:lineRule="auto"/>
              <w:rPr>
                <w:ins w:id="1854" w:author="Biggerstaff, Craig (JSC-DD22)[LOCKHEED MARTIN CORP]" w:date="2017-01-19T12:56:00Z"/>
                <w:sz w:val="20"/>
              </w:rPr>
            </w:pPr>
          </w:p>
        </w:tc>
        <w:tc>
          <w:tcPr>
            <w:tcW w:w="556" w:type="pct"/>
          </w:tcPr>
          <w:p w14:paraId="12EB491E" w14:textId="77777777" w:rsidR="00A874AD" w:rsidRPr="00634355" w:rsidRDefault="00A874AD" w:rsidP="00A874AD">
            <w:pPr>
              <w:spacing w:before="0" w:line="240" w:lineRule="auto"/>
              <w:rPr>
                <w:ins w:id="1855" w:author="Biggerstaff, Craig (JSC-DD22)[LOCKHEED MARTIN CORP]" w:date="2017-01-19T12:56:00Z"/>
                <w:sz w:val="20"/>
              </w:rPr>
            </w:pPr>
            <w:ins w:id="1856" w:author="Biggerstaff, Craig (JSC-DD22)[LOCKHEED MARTIN CORP]" w:date="2017-01-19T12:56:00Z">
              <w:r w:rsidRPr="00634355">
                <w:rPr>
                  <w:sz w:val="20"/>
                </w:rPr>
                <w:t>M</w:t>
              </w:r>
            </w:ins>
          </w:p>
        </w:tc>
        <w:tc>
          <w:tcPr>
            <w:tcW w:w="1111" w:type="pct"/>
          </w:tcPr>
          <w:p w14:paraId="6760C7A2" w14:textId="77777777" w:rsidR="00A874AD" w:rsidRPr="00634355" w:rsidRDefault="00A874AD" w:rsidP="00A874AD">
            <w:pPr>
              <w:spacing w:before="0" w:line="240" w:lineRule="auto"/>
              <w:rPr>
                <w:ins w:id="1857" w:author="Biggerstaff, Craig (JSC-DD22)[LOCKHEED MARTIN CORP]" w:date="2017-01-19T12:56:00Z"/>
                <w:sz w:val="20"/>
              </w:rPr>
            </w:pPr>
          </w:p>
        </w:tc>
      </w:tr>
      <w:tr w:rsidR="00A874AD" w:rsidRPr="00634355" w14:paraId="5DBF6CBE" w14:textId="77777777" w:rsidTr="00084FFB">
        <w:trPr>
          <w:cantSplit/>
          <w:trHeight w:val="20"/>
          <w:ins w:id="1858" w:author="Biggerstaff, Craig (JSC-DD22)[LOCKHEED MARTIN CORP]" w:date="2017-01-19T12:56:00Z"/>
        </w:trPr>
        <w:tc>
          <w:tcPr>
            <w:tcW w:w="833" w:type="pct"/>
            <w:tcBorders>
              <w:top w:val="single" w:sz="6" w:space="0" w:color="auto"/>
              <w:left w:val="single" w:sz="4" w:space="0" w:color="auto"/>
              <w:bottom w:val="single" w:sz="6" w:space="0" w:color="auto"/>
              <w:right w:val="single" w:sz="4" w:space="0" w:color="auto"/>
            </w:tcBorders>
          </w:tcPr>
          <w:p w14:paraId="12762987" w14:textId="77777777" w:rsidR="00A874AD" w:rsidRPr="00634355" w:rsidRDefault="00A874AD" w:rsidP="00A874AD">
            <w:pPr>
              <w:keepNext/>
              <w:spacing w:before="0" w:line="240" w:lineRule="auto"/>
              <w:jc w:val="center"/>
              <w:rPr>
                <w:ins w:id="1859" w:author="Biggerstaff, Craig (JSC-DD22)[LOCKHEED MARTIN CORP]" w:date="2017-01-19T12:56:00Z"/>
                <w:sz w:val="20"/>
              </w:rPr>
            </w:pPr>
            <w:ins w:id="1860" w:author="Biggerstaff, Craig (JSC-DD22)[LOCKHEED MARTIN CORP]" w:date="2017-01-19T12:56: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5A23CC79" w14:textId="289E8711" w:rsidR="00A874AD" w:rsidRPr="00634355" w:rsidRDefault="00A874AD" w:rsidP="00A874AD">
            <w:pPr>
              <w:spacing w:before="0" w:line="240" w:lineRule="auto"/>
              <w:rPr>
                <w:ins w:id="1861" w:author="Biggerstaff, Craig (JSC-DD22)[LOCKHEED MARTIN CORP]" w:date="2017-01-19T12:56:00Z"/>
                <w:sz w:val="20"/>
              </w:rPr>
            </w:pPr>
            <w:ins w:id="1862" w:author="Biggerstaff, Craig (JSC-DD22)[LOCKHEED MARTIN CORP]" w:date="2017-01-19T12:58:00Z">
              <w:r>
                <w:rPr>
                  <w:sz w:val="20"/>
                </w:rPr>
                <w:t>Encr</w:t>
              </w:r>
            </w:ins>
            <w:ins w:id="1863" w:author="Biggerstaff, Craig (JSC-DD22)[LOCKHEED MARTIN CORP]" w:date="2017-01-19T12:59:00Z">
              <w:r>
                <w:rPr>
                  <w:sz w:val="20"/>
                </w:rPr>
                <w:t>.</w:t>
              </w:r>
            </w:ins>
            <w:ins w:id="1864" w:author="Biggerstaff, Craig (JSC-DD22)[LOCKHEED MARTIN CORP]" w:date="2017-01-19T12:58:00Z">
              <w:r>
                <w:rPr>
                  <w:sz w:val="20"/>
                </w:rPr>
                <w:t xml:space="preserve"> </w:t>
              </w:r>
            </w:ins>
            <w:ins w:id="1865" w:author="Biggerstaff, Craig (JSC-DD22)[LOCKHEED MARTIN CORP]" w:date="2017-01-19T12:59:00Z">
              <w:r>
                <w:rPr>
                  <w:sz w:val="20"/>
                </w:rPr>
                <w:t xml:space="preserve">Cipher Suite </w:t>
              </w:r>
              <w:r>
                <w:rPr>
                  <w:sz w:val="20"/>
                </w:rPr>
                <w:t>Length</w:t>
              </w:r>
            </w:ins>
          </w:p>
        </w:tc>
        <w:tc>
          <w:tcPr>
            <w:tcW w:w="1111" w:type="pct"/>
          </w:tcPr>
          <w:p w14:paraId="2A683326" w14:textId="77777777" w:rsidR="00A874AD" w:rsidRPr="00634355" w:rsidRDefault="00A874AD" w:rsidP="00A874AD">
            <w:pPr>
              <w:spacing w:before="0" w:line="240" w:lineRule="auto"/>
              <w:rPr>
                <w:ins w:id="1866" w:author="Biggerstaff, Craig (JSC-DD22)[LOCKHEED MARTIN CORP]" w:date="2017-01-19T12:56:00Z"/>
                <w:sz w:val="20"/>
              </w:rPr>
            </w:pPr>
          </w:p>
        </w:tc>
        <w:tc>
          <w:tcPr>
            <w:tcW w:w="556" w:type="pct"/>
          </w:tcPr>
          <w:p w14:paraId="7A7EEF93" w14:textId="77777777" w:rsidR="00A874AD" w:rsidRPr="00634355" w:rsidRDefault="00A874AD" w:rsidP="00A874AD">
            <w:pPr>
              <w:spacing w:before="0" w:line="240" w:lineRule="auto"/>
              <w:rPr>
                <w:ins w:id="1867" w:author="Biggerstaff, Craig (JSC-DD22)[LOCKHEED MARTIN CORP]" w:date="2017-01-19T12:56:00Z"/>
                <w:sz w:val="20"/>
              </w:rPr>
            </w:pPr>
            <w:ins w:id="1868" w:author="Biggerstaff, Craig (JSC-DD22)[LOCKHEED MARTIN CORP]" w:date="2017-01-19T12:56:00Z">
              <w:r w:rsidRPr="00634355">
                <w:rPr>
                  <w:sz w:val="20"/>
                </w:rPr>
                <w:t>M</w:t>
              </w:r>
            </w:ins>
          </w:p>
        </w:tc>
        <w:tc>
          <w:tcPr>
            <w:tcW w:w="1111" w:type="pct"/>
          </w:tcPr>
          <w:p w14:paraId="72B9D223" w14:textId="77777777" w:rsidR="00A874AD" w:rsidRPr="00634355" w:rsidRDefault="00A874AD" w:rsidP="00A874AD">
            <w:pPr>
              <w:spacing w:before="0" w:line="240" w:lineRule="auto"/>
              <w:rPr>
                <w:ins w:id="1869" w:author="Biggerstaff, Craig (JSC-DD22)[LOCKHEED MARTIN CORP]" w:date="2017-01-19T12:56:00Z"/>
                <w:sz w:val="20"/>
              </w:rPr>
            </w:pPr>
          </w:p>
        </w:tc>
      </w:tr>
      <w:tr w:rsidR="00A874AD" w:rsidRPr="00634355" w14:paraId="5AC96006" w14:textId="77777777" w:rsidTr="00084FFB">
        <w:trPr>
          <w:cantSplit/>
          <w:trHeight w:val="20"/>
          <w:ins w:id="1870" w:author="Biggerstaff, Craig (JSC-DD22)[LOCKHEED MARTIN CORP]" w:date="2017-01-19T12:56:00Z"/>
        </w:trPr>
        <w:tc>
          <w:tcPr>
            <w:tcW w:w="833" w:type="pct"/>
            <w:tcBorders>
              <w:top w:val="single" w:sz="6" w:space="0" w:color="auto"/>
              <w:left w:val="single" w:sz="4" w:space="0" w:color="auto"/>
              <w:bottom w:val="single" w:sz="6" w:space="0" w:color="auto"/>
              <w:right w:val="single" w:sz="4" w:space="0" w:color="auto"/>
            </w:tcBorders>
          </w:tcPr>
          <w:p w14:paraId="13BBA1BF" w14:textId="77777777" w:rsidR="00A874AD" w:rsidRPr="00634355" w:rsidRDefault="00A874AD" w:rsidP="00A874AD">
            <w:pPr>
              <w:keepNext/>
              <w:spacing w:before="0" w:line="240" w:lineRule="auto"/>
              <w:jc w:val="center"/>
              <w:rPr>
                <w:ins w:id="1871" w:author="Biggerstaff, Craig (JSC-DD22)[LOCKHEED MARTIN CORP]" w:date="2017-01-19T12:56:00Z"/>
                <w:sz w:val="20"/>
              </w:rPr>
            </w:pPr>
            <w:ins w:id="1872" w:author="Biggerstaff, Craig (JSC-DD22)[LOCKHEED MARTIN CORP]" w:date="2017-01-19T12:56: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2038E55F" w14:textId="7FC46D02" w:rsidR="00A874AD" w:rsidRPr="00634355" w:rsidRDefault="00A874AD" w:rsidP="00A874AD">
            <w:pPr>
              <w:spacing w:before="0" w:line="240" w:lineRule="auto"/>
              <w:rPr>
                <w:ins w:id="1873" w:author="Biggerstaff, Craig (JSC-DD22)[LOCKHEED MARTIN CORP]" w:date="2017-01-19T12:56:00Z"/>
                <w:sz w:val="20"/>
              </w:rPr>
            </w:pPr>
            <w:ins w:id="1874" w:author="Biggerstaff, Craig (JSC-DD22)[LOCKHEED MARTIN CORP]" w:date="2017-01-19T12:59:00Z">
              <w:r>
                <w:rPr>
                  <w:sz w:val="20"/>
                </w:rPr>
                <w:t xml:space="preserve">Encryption </w:t>
              </w:r>
              <w:r>
                <w:rPr>
                  <w:sz w:val="20"/>
                </w:rPr>
                <w:t>Cipher Suite</w:t>
              </w:r>
            </w:ins>
          </w:p>
        </w:tc>
        <w:tc>
          <w:tcPr>
            <w:tcW w:w="1111" w:type="pct"/>
          </w:tcPr>
          <w:p w14:paraId="41C41DD7" w14:textId="77777777" w:rsidR="00A874AD" w:rsidRPr="00634355" w:rsidRDefault="00A874AD" w:rsidP="00A874AD">
            <w:pPr>
              <w:spacing w:before="0" w:line="240" w:lineRule="auto"/>
              <w:rPr>
                <w:ins w:id="1875" w:author="Biggerstaff, Craig (JSC-DD22)[LOCKHEED MARTIN CORP]" w:date="2017-01-19T12:56:00Z"/>
                <w:sz w:val="20"/>
              </w:rPr>
            </w:pPr>
          </w:p>
        </w:tc>
        <w:tc>
          <w:tcPr>
            <w:tcW w:w="556" w:type="pct"/>
          </w:tcPr>
          <w:p w14:paraId="1BB9A104" w14:textId="77777777" w:rsidR="00A874AD" w:rsidRPr="00634355" w:rsidRDefault="00A874AD" w:rsidP="00A874AD">
            <w:pPr>
              <w:spacing w:before="0" w:line="240" w:lineRule="auto"/>
              <w:rPr>
                <w:ins w:id="1876" w:author="Biggerstaff, Craig (JSC-DD22)[LOCKHEED MARTIN CORP]" w:date="2017-01-19T12:56:00Z"/>
                <w:sz w:val="20"/>
              </w:rPr>
            </w:pPr>
            <w:ins w:id="1877" w:author="Biggerstaff, Craig (JSC-DD22)[LOCKHEED MARTIN CORP]" w:date="2017-01-19T12:56:00Z">
              <w:r w:rsidRPr="00634355">
                <w:rPr>
                  <w:sz w:val="20"/>
                </w:rPr>
                <w:t>M</w:t>
              </w:r>
            </w:ins>
          </w:p>
        </w:tc>
        <w:tc>
          <w:tcPr>
            <w:tcW w:w="1111" w:type="pct"/>
          </w:tcPr>
          <w:p w14:paraId="3B62DD1C" w14:textId="77777777" w:rsidR="00A874AD" w:rsidRPr="00634355" w:rsidRDefault="00A874AD" w:rsidP="00A874AD">
            <w:pPr>
              <w:spacing w:before="0" w:line="240" w:lineRule="auto"/>
              <w:rPr>
                <w:ins w:id="1878" w:author="Biggerstaff, Craig (JSC-DD22)[LOCKHEED MARTIN CORP]" w:date="2017-01-19T12:56:00Z"/>
                <w:sz w:val="20"/>
              </w:rPr>
            </w:pPr>
          </w:p>
        </w:tc>
      </w:tr>
      <w:tr w:rsidR="00A874AD" w:rsidRPr="00634355" w14:paraId="5A0827DB" w14:textId="77777777" w:rsidTr="00084FFB">
        <w:trPr>
          <w:cantSplit/>
          <w:trHeight w:val="20"/>
          <w:ins w:id="1879" w:author="Biggerstaff, Craig (JSC-DD22)[LOCKHEED MARTIN CORP]" w:date="2017-01-19T12:56:00Z"/>
        </w:trPr>
        <w:tc>
          <w:tcPr>
            <w:tcW w:w="833" w:type="pct"/>
            <w:tcBorders>
              <w:top w:val="single" w:sz="6" w:space="0" w:color="auto"/>
              <w:left w:val="single" w:sz="4" w:space="0" w:color="auto"/>
              <w:bottom w:val="single" w:sz="6" w:space="0" w:color="auto"/>
              <w:right w:val="single" w:sz="4" w:space="0" w:color="auto"/>
            </w:tcBorders>
          </w:tcPr>
          <w:p w14:paraId="7A75B2BF" w14:textId="77777777" w:rsidR="00A874AD" w:rsidRPr="00634355" w:rsidRDefault="00A874AD" w:rsidP="00A874AD">
            <w:pPr>
              <w:keepNext/>
              <w:spacing w:before="0" w:line="240" w:lineRule="auto"/>
              <w:jc w:val="center"/>
              <w:rPr>
                <w:ins w:id="1880" w:author="Biggerstaff, Craig (JSC-DD22)[LOCKHEED MARTIN CORP]" w:date="2017-01-19T12:56:00Z"/>
                <w:sz w:val="20"/>
              </w:rPr>
            </w:pPr>
            <w:ins w:id="1881" w:author="Biggerstaff, Craig (JSC-DD22)[LOCKHEED MARTIN CORP]" w:date="2017-01-19T12:56: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10575129" w14:textId="6C32B44C" w:rsidR="00A874AD" w:rsidRPr="00634355" w:rsidRDefault="00A874AD" w:rsidP="00A874AD">
            <w:pPr>
              <w:spacing w:before="0" w:line="240" w:lineRule="auto"/>
              <w:rPr>
                <w:ins w:id="1882" w:author="Biggerstaff, Craig (JSC-DD22)[LOCKHEED MARTIN CORP]" w:date="2017-01-19T12:56:00Z"/>
                <w:sz w:val="20"/>
              </w:rPr>
            </w:pPr>
            <w:ins w:id="1883" w:author="Biggerstaff, Craig (JSC-DD22)[LOCKHEED MARTIN CORP]" w:date="2017-01-19T12:58:00Z">
              <w:r>
                <w:rPr>
                  <w:sz w:val="20"/>
                </w:rPr>
                <w:t>IV Length</w:t>
              </w:r>
            </w:ins>
          </w:p>
        </w:tc>
        <w:tc>
          <w:tcPr>
            <w:tcW w:w="1111" w:type="pct"/>
          </w:tcPr>
          <w:p w14:paraId="00D14A78" w14:textId="77777777" w:rsidR="00A874AD" w:rsidRPr="00634355" w:rsidRDefault="00A874AD" w:rsidP="00A874AD">
            <w:pPr>
              <w:spacing w:before="0" w:line="240" w:lineRule="auto"/>
              <w:rPr>
                <w:ins w:id="1884" w:author="Biggerstaff, Craig (JSC-DD22)[LOCKHEED MARTIN CORP]" w:date="2017-01-19T12:56:00Z"/>
                <w:sz w:val="20"/>
              </w:rPr>
            </w:pPr>
          </w:p>
        </w:tc>
        <w:tc>
          <w:tcPr>
            <w:tcW w:w="556" w:type="pct"/>
          </w:tcPr>
          <w:p w14:paraId="78229663" w14:textId="77777777" w:rsidR="00A874AD" w:rsidRPr="00634355" w:rsidRDefault="00A874AD" w:rsidP="00A874AD">
            <w:pPr>
              <w:spacing w:before="0" w:line="240" w:lineRule="auto"/>
              <w:rPr>
                <w:ins w:id="1885" w:author="Biggerstaff, Craig (JSC-DD22)[LOCKHEED MARTIN CORP]" w:date="2017-01-19T12:56:00Z"/>
                <w:sz w:val="20"/>
              </w:rPr>
            </w:pPr>
            <w:ins w:id="1886" w:author="Biggerstaff, Craig (JSC-DD22)[LOCKHEED MARTIN CORP]" w:date="2017-01-19T12:56:00Z">
              <w:r w:rsidRPr="00634355">
                <w:rPr>
                  <w:sz w:val="20"/>
                </w:rPr>
                <w:t>M</w:t>
              </w:r>
            </w:ins>
          </w:p>
        </w:tc>
        <w:tc>
          <w:tcPr>
            <w:tcW w:w="1111" w:type="pct"/>
          </w:tcPr>
          <w:p w14:paraId="61F04807" w14:textId="77777777" w:rsidR="00A874AD" w:rsidRPr="00634355" w:rsidRDefault="00A874AD" w:rsidP="00A874AD">
            <w:pPr>
              <w:spacing w:before="0" w:line="240" w:lineRule="auto"/>
              <w:rPr>
                <w:ins w:id="1887" w:author="Biggerstaff, Craig (JSC-DD22)[LOCKHEED MARTIN CORP]" w:date="2017-01-19T12:56:00Z"/>
                <w:sz w:val="20"/>
              </w:rPr>
            </w:pPr>
          </w:p>
        </w:tc>
      </w:tr>
      <w:tr w:rsidR="00A874AD" w:rsidRPr="00634355" w14:paraId="0AC54456" w14:textId="77777777" w:rsidTr="00084FFB">
        <w:trPr>
          <w:cantSplit/>
          <w:trHeight w:val="20"/>
          <w:ins w:id="1888" w:author="Biggerstaff, Craig (JSC-DD22)[LOCKHEED MARTIN CORP]" w:date="2017-01-19T12:56:00Z"/>
        </w:trPr>
        <w:tc>
          <w:tcPr>
            <w:tcW w:w="833" w:type="pct"/>
            <w:tcBorders>
              <w:top w:val="single" w:sz="6" w:space="0" w:color="auto"/>
              <w:left w:val="single" w:sz="4" w:space="0" w:color="auto"/>
              <w:bottom w:val="single" w:sz="6" w:space="0" w:color="auto"/>
              <w:right w:val="single" w:sz="4" w:space="0" w:color="auto"/>
            </w:tcBorders>
          </w:tcPr>
          <w:p w14:paraId="05EDEB4E" w14:textId="77777777" w:rsidR="00A874AD" w:rsidRPr="00634355" w:rsidRDefault="00A874AD" w:rsidP="00A874AD">
            <w:pPr>
              <w:keepNext/>
              <w:spacing w:before="0" w:line="240" w:lineRule="auto"/>
              <w:jc w:val="center"/>
              <w:rPr>
                <w:ins w:id="1889" w:author="Biggerstaff, Craig (JSC-DD22)[LOCKHEED MARTIN CORP]" w:date="2017-01-19T12:56:00Z"/>
                <w:sz w:val="20"/>
              </w:rPr>
            </w:pPr>
            <w:ins w:id="1890" w:author="Biggerstaff, Craig (JSC-DD22)[LOCKHEED MARTIN CORP]" w:date="2017-01-19T12:56: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1368D4A6" w14:textId="3385D76D" w:rsidR="00A874AD" w:rsidRPr="00634355" w:rsidRDefault="00A874AD" w:rsidP="00A874AD">
            <w:pPr>
              <w:spacing w:before="0" w:line="240" w:lineRule="auto"/>
              <w:rPr>
                <w:ins w:id="1891" w:author="Biggerstaff, Craig (JSC-DD22)[LOCKHEED MARTIN CORP]" w:date="2017-01-19T12:56:00Z"/>
                <w:sz w:val="20"/>
              </w:rPr>
            </w:pPr>
            <w:ins w:id="1892" w:author="Biggerstaff, Craig (JSC-DD22)[LOCKHEED MARTIN CORP]" w:date="2017-01-19T12:58:00Z">
              <w:r>
                <w:rPr>
                  <w:sz w:val="20"/>
                </w:rPr>
                <w:t>IV</w:t>
              </w:r>
            </w:ins>
          </w:p>
        </w:tc>
        <w:tc>
          <w:tcPr>
            <w:tcW w:w="1111" w:type="pct"/>
          </w:tcPr>
          <w:p w14:paraId="37B29875" w14:textId="77777777" w:rsidR="00A874AD" w:rsidRPr="00634355" w:rsidRDefault="00A874AD" w:rsidP="00A874AD">
            <w:pPr>
              <w:spacing w:before="0" w:line="240" w:lineRule="auto"/>
              <w:rPr>
                <w:ins w:id="1893" w:author="Biggerstaff, Craig (JSC-DD22)[LOCKHEED MARTIN CORP]" w:date="2017-01-19T12:56:00Z"/>
                <w:sz w:val="20"/>
              </w:rPr>
            </w:pPr>
          </w:p>
        </w:tc>
        <w:tc>
          <w:tcPr>
            <w:tcW w:w="556" w:type="pct"/>
          </w:tcPr>
          <w:p w14:paraId="598F842A" w14:textId="77777777" w:rsidR="00A874AD" w:rsidRPr="00634355" w:rsidRDefault="00A874AD" w:rsidP="00A874AD">
            <w:pPr>
              <w:spacing w:before="0" w:line="240" w:lineRule="auto"/>
              <w:rPr>
                <w:ins w:id="1894" w:author="Biggerstaff, Craig (JSC-DD22)[LOCKHEED MARTIN CORP]" w:date="2017-01-19T12:56:00Z"/>
                <w:sz w:val="20"/>
              </w:rPr>
            </w:pPr>
            <w:ins w:id="1895" w:author="Biggerstaff, Craig (JSC-DD22)[LOCKHEED MARTIN CORP]" w:date="2017-01-19T12:56:00Z">
              <w:r w:rsidRPr="00634355">
                <w:rPr>
                  <w:sz w:val="20"/>
                </w:rPr>
                <w:t>M</w:t>
              </w:r>
            </w:ins>
          </w:p>
        </w:tc>
        <w:tc>
          <w:tcPr>
            <w:tcW w:w="1111" w:type="pct"/>
          </w:tcPr>
          <w:p w14:paraId="71CE19EB" w14:textId="77777777" w:rsidR="00A874AD" w:rsidRPr="00634355" w:rsidRDefault="00A874AD" w:rsidP="00A874AD">
            <w:pPr>
              <w:spacing w:before="0" w:line="240" w:lineRule="auto"/>
              <w:rPr>
                <w:ins w:id="1896" w:author="Biggerstaff, Craig (JSC-DD22)[LOCKHEED MARTIN CORP]" w:date="2017-01-19T12:56:00Z"/>
                <w:sz w:val="20"/>
              </w:rPr>
            </w:pPr>
          </w:p>
        </w:tc>
      </w:tr>
      <w:tr w:rsidR="00A874AD" w:rsidRPr="00634355" w14:paraId="3EBC198E" w14:textId="77777777" w:rsidTr="00084FFB">
        <w:trPr>
          <w:cantSplit/>
          <w:trHeight w:val="20"/>
          <w:ins w:id="1897" w:author="Biggerstaff, Craig (JSC-DD22)[LOCKHEED MARTIN CORP]" w:date="2017-01-19T12:59:00Z"/>
        </w:trPr>
        <w:tc>
          <w:tcPr>
            <w:tcW w:w="833" w:type="pct"/>
            <w:tcBorders>
              <w:top w:val="single" w:sz="6" w:space="0" w:color="auto"/>
              <w:left w:val="single" w:sz="4" w:space="0" w:color="auto"/>
              <w:bottom w:val="single" w:sz="6" w:space="0" w:color="auto"/>
              <w:right w:val="single" w:sz="4" w:space="0" w:color="auto"/>
            </w:tcBorders>
          </w:tcPr>
          <w:p w14:paraId="28D4434C" w14:textId="77777777" w:rsidR="00A874AD" w:rsidRPr="00634355" w:rsidRDefault="00A874AD" w:rsidP="00A874AD">
            <w:pPr>
              <w:keepNext/>
              <w:spacing w:before="0" w:line="240" w:lineRule="auto"/>
              <w:jc w:val="center"/>
              <w:rPr>
                <w:ins w:id="1898" w:author="Biggerstaff, Craig (JSC-DD22)[LOCKHEED MARTIN CORP]" w:date="2017-01-19T12:59:00Z"/>
                <w:sz w:val="20"/>
              </w:rPr>
            </w:pPr>
            <w:ins w:id="1899" w:author="Biggerstaff, Craig (JSC-DD22)[LOCKHEED MARTIN CORP]" w:date="2017-01-19T12:59: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722675CD" w14:textId="7771119F" w:rsidR="00A874AD" w:rsidRPr="00634355" w:rsidRDefault="00A874AD" w:rsidP="00A874AD">
            <w:pPr>
              <w:spacing w:before="0" w:line="240" w:lineRule="auto"/>
              <w:rPr>
                <w:ins w:id="1900" w:author="Biggerstaff, Craig (JSC-DD22)[LOCKHEED MARTIN CORP]" w:date="2017-01-19T12:59:00Z"/>
                <w:sz w:val="20"/>
              </w:rPr>
            </w:pPr>
            <w:ins w:id="1901" w:author="Biggerstaff, Craig (JSC-DD22)[LOCKHEED MARTIN CORP]" w:date="2017-01-19T13:00:00Z">
              <w:r>
                <w:rPr>
                  <w:sz w:val="20"/>
                </w:rPr>
                <w:t>Auth</w:t>
              </w:r>
            </w:ins>
            <w:ins w:id="1902" w:author="Biggerstaff, Craig (JSC-DD22)[LOCKHEED MARTIN CORP]" w:date="2017-01-19T12:59:00Z">
              <w:r>
                <w:rPr>
                  <w:sz w:val="20"/>
                </w:rPr>
                <w:t>. Cipher Suite Length</w:t>
              </w:r>
            </w:ins>
          </w:p>
        </w:tc>
        <w:tc>
          <w:tcPr>
            <w:tcW w:w="1111" w:type="pct"/>
          </w:tcPr>
          <w:p w14:paraId="48822658" w14:textId="77777777" w:rsidR="00A874AD" w:rsidRPr="00634355" w:rsidRDefault="00A874AD" w:rsidP="00A874AD">
            <w:pPr>
              <w:spacing w:before="0" w:line="240" w:lineRule="auto"/>
              <w:rPr>
                <w:ins w:id="1903" w:author="Biggerstaff, Craig (JSC-DD22)[LOCKHEED MARTIN CORP]" w:date="2017-01-19T12:59:00Z"/>
                <w:sz w:val="20"/>
              </w:rPr>
            </w:pPr>
          </w:p>
        </w:tc>
        <w:tc>
          <w:tcPr>
            <w:tcW w:w="556" w:type="pct"/>
          </w:tcPr>
          <w:p w14:paraId="4405D4F6" w14:textId="77777777" w:rsidR="00A874AD" w:rsidRPr="00634355" w:rsidRDefault="00A874AD" w:rsidP="00A874AD">
            <w:pPr>
              <w:spacing w:before="0" w:line="240" w:lineRule="auto"/>
              <w:rPr>
                <w:ins w:id="1904" w:author="Biggerstaff, Craig (JSC-DD22)[LOCKHEED MARTIN CORP]" w:date="2017-01-19T12:59:00Z"/>
                <w:sz w:val="20"/>
              </w:rPr>
            </w:pPr>
            <w:ins w:id="1905" w:author="Biggerstaff, Craig (JSC-DD22)[LOCKHEED MARTIN CORP]" w:date="2017-01-19T12:59:00Z">
              <w:r w:rsidRPr="00634355">
                <w:rPr>
                  <w:sz w:val="20"/>
                </w:rPr>
                <w:t>M</w:t>
              </w:r>
            </w:ins>
          </w:p>
        </w:tc>
        <w:tc>
          <w:tcPr>
            <w:tcW w:w="1111" w:type="pct"/>
          </w:tcPr>
          <w:p w14:paraId="2EC7B6C9" w14:textId="77777777" w:rsidR="00A874AD" w:rsidRPr="00634355" w:rsidRDefault="00A874AD" w:rsidP="00A874AD">
            <w:pPr>
              <w:spacing w:before="0" w:line="240" w:lineRule="auto"/>
              <w:rPr>
                <w:ins w:id="1906" w:author="Biggerstaff, Craig (JSC-DD22)[LOCKHEED MARTIN CORP]" w:date="2017-01-19T12:59:00Z"/>
                <w:sz w:val="20"/>
              </w:rPr>
            </w:pPr>
          </w:p>
        </w:tc>
      </w:tr>
      <w:tr w:rsidR="00A874AD" w:rsidRPr="00634355" w14:paraId="1DFB094B" w14:textId="77777777" w:rsidTr="00084FFB">
        <w:trPr>
          <w:cantSplit/>
          <w:trHeight w:val="20"/>
          <w:ins w:id="1907" w:author="Biggerstaff, Craig (JSC-DD22)[LOCKHEED MARTIN CORP]" w:date="2017-01-19T12:59:00Z"/>
        </w:trPr>
        <w:tc>
          <w:tcPr>
            <w:tcW w:w="833" w:type="pct"/>
            <w:tcBorders>
              <w:top w:val="single" w:sz="6" w:space="0" w:color="auto"/>
              <w:left w:val="single" w:sz="4" w:space="0" w:color="auto"/>
              <w:bottom w:val="single" w:sz="6" w:space="0" w:color="auto"/>
              <w:right w:val="single" w:sz="4" w:space="0" w:color="auto"/>
            </w:tcBorders>
          </w:tcPr>
          <w:p w14:paraId="512D42F0" w14:textId="77777777" w:rsidR="00A874AD" w:rsidRPr="00634355" w:rsidRDefault="00A874AD" w:rsidP="00A874AD">
            <w:pPr>
              <w:keepNext/>
              <w:spacing w:before="0" w:line="240" w:lineRule="auto"/>
              <w:jc w:val="center"/>
              <w:rPr>
                <w:ins w:id="1908" w:author="Biggerstaff, Craig (JSC-DD22)[LOCKHEED MARTIN CORP]" w:date="2017-01-19T12:59:00Z"/>
                <w:sz w:val="20"/>
              </w:rPr>
            </w:pPr>
            <w:ins w:id="1909" w:author="Biggerstaff, Craig (JSC-DD22)[LOCKHEED MARTIN CORP]" w:date="2017-01-19T12:59: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506DCFAC" w14:textId="6C2FF7C2" w:rsidR="00A874AD" w:rsidRPr="00634355" w:rsidRDefault="00A874AD" w:rsidP="00A874AD">
            <w:pPr>
              <w:spacing w:before="0" w:line="240" w:lineRule="auto"/>
              <w:rPr>
                <w:ins w:id="1910" w:author="Biggerstaff, Craig (JSC-DD22)[LOCKHEED MARTIN CORP]" w:date="2017-01-19T12:59:00Z"/>
                <w:sz w:val="20"/>
              </w:rPr>
            </w:pPr>
            <w:ins w:id="1911" w:author="Biggerstaff, Craig (JSC-DD22)[LOCKHEED MARTIN CORP]" w:date="2017-01-19T13:00:00Z">
              <w:r>
                <w:rPr>
                  <w:sz w:val="20"/>
                </w:rPr>
                <w:t xml:space="preserve">Authentication </w:t>
              </w:r>
            </w:ins>
            <w:ins w:id="1912" w:author="Biggerstaff, Craig (JSC-DD22)[LOCKHEED MARTIN CORP]" w:date="2017-01-19T12:59:00Z">
              <w:r>
                <w:rPr>
                  <w:sz w:val="20"/>
                </w:rPr>
                <w:t>Cipher Suite</w:t>
              </w:r>
            </w:ins>
          </w:p>
        </w:tc>
        <w:tc>
          <w:tcPr>
            <w:tcW w:w="1111" w:type="pct"/>
          </w:tcPr>
          <w:p w14:paraId="1FC4D533" w14:textId="77777777" w:rsidR="00A874AD" w:rsidRPr="00634355" w:rsidRDefault="00A874AD" w:rsidP="00A874AD">
            <w:pPr>
              <w:spacing w:before="0" w:line="240" w:lineRule="auto"/>
              <w:rPr>
                <w:ins w:id="1913" w:author="Biggerstaff, Craig (JSC-DD22)[LOCKHEED MARTIN CORP]" w:date="2017-01-19T12:59:00Z"/>
                <w:sz w:val="20"/>
              </w:rPr>
            </w:pPr>
          </w:p>
        </w:tc>
        <w:tc>
          <w:tcPr>
            <w:tcW w:w="556" w:type="pct"/>
          </w:tcPr>
          <w:p w14:paraId="5D33C597" w14:textId="77777777" w:rsidR="00A874AD" w:rsidRPr="00634355" w:rsidRDefault="00A874AD" w:rsidP="00A874AD">
            <w:pPr>
              <w:spacing w:before="0" w:line="240" w:lineRule="auto"/>
              <w:rPr>
                <w:ins w:id="1914" w:author="Biggerstaff, Craig (JSC-DD22)[LOCKHEED MARTIN CORP]" w:date="2017-01-19T12:59:00Z"/>
                <w:sz w:val="20"/>
              </w:rPr>
            </w:pPr>
            <w:ins w:id="1915" w:author="Biggerstaff, Craig (JSC-DD22)[LOCKHEED MARTIN CORP]" w:date="2017-01-19T12:59:00Z">
              <w:r w:rsidRPr="00634355">
                <w:rPr>
                  <w:sz w:val="20"/>
                </w:rPr>
                <w:t>M</w:t>
              </w:r>
            </w:ins>
          </w:p>
        </w:tc>
        <w:tc>
          <w:tcPr>
            <w:tcW w:w="1111" w:type="pct"/>
          </w:tcPr>
          <w:p w14:paraId="2630174F" w14:textId="77777777" w:rsidR="00A874AD" w:rsidRPr="00634355" w:rsidRDefault="00A874AD" w:rsidP="00A874AD">
            <w:pPr>
              <w:spacing w:before="0" w:line="240" w:lineRule="auto"/>
              <w:rPr>
                <w:ins w:id="1916" w:author="Biggerstaff, Craig (JSC-DD22)[LOCKHEED MARTIN CORP]" w:date="2017-01-19T12:59:00Z"/>
                <w:sz w:val="20"/>
              </w:rPr>
            </w:pPr>
          </w:p>
        </w:tc>
      </w:tr>
      <w:tr w:rsidR="00A874AD" w:rsidRPr="00634355" w14:paraId="1CFAC417" w14:textId="77777777" w:rsidTr="00084FFB">
        <w:trPr>
          <w:cantSplit/>
          <w:trHeight w:val="20"/>
          <w:ins w:id="1917" w:author="Biggerstaff, Craig (JSC-DD22)[LOCKHEED MARTIN CORP]" w:date="2017-01-19T12:59:00Z"/>
        </w:trPr>
        <w:tc>
          <w:tcPr>
            <w:tcW w:w="833" w:type="pct"/>
            <w:tcBorders>
              <w:top w:val="single" w:sz="6" w:space="0" w:color="auto"/>
              <w:left w:val="single" w:sz="4" w:space="0" w:color="auto"/>
              <w:bottom w:val="single" w:sz="6" w:space="0" w:color="auto"/>
              <w:right w:val="single" w:sz="4" w:space="0" w:color="auto"/>
            </w:tcBorders>
          </w:tcPr>
          <w:p w14:paraId="42A042AF" w14:textId="77777777" w:rsidR="00A874AD" w:rsidRPr="00634355" w:rsidRDefault="00A874AD" w:rsidP="00A874AD">
            <w:pPr>
              <w:keepNext/>
              <w:spacing w:before="0" w:line="240" w:lineRule="auto"/>
              <w:jc w:val="center"/>
              <w:rPr>
                <w:ins w:id="1918" w:author="Biggerstaff, Craig (JSC-DD22)[LOCKHEED MARTIN CORP]" w:date="2017-01-19T12:59:00Z"/>
                <w:sz w:val="20"/>
              </w:rPr>
            </w:pPr>
            <w:ins w:id="1919" w:author="Biggerstaff, Craig (JSC-DD22)[LOCKHEED MARTIN CORP]" w:date="2017-01-19T12:59: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192B1582" w14:textId="1159686F" w:rsidR="00A874AD" w:rsidRPr="00634355" w:rsidRDefault="00A874AD" w:rsidP="00A874AD">
            <w:pPr>
              <w:spacing w:before="0" w:line="240" w:lineRule="auto"/>
              <w:rPr>
                <w:ins w:id="1920" w:author="Biggerstaff, Craig (JSC-DD22)[LOCKHEED MARTIN CORP]" w:date="2017-01-19T12:59:00Z"/>
                <w:sz w:val="20"/>
              </w:rPr>
            </w:pPr>
            <w:ins w:id="1921" w:author="Biggerstaff, Craig (JSC-DD22)[LOCKHEED MARTIN CORP]" w:date="2017-01-19T13:00:00Z">
              <w:r>
                <w:rPr>
                  <w:sz w:val="20"/>
                </w:rPr>
                <w:t>Auth</w:t>
              </w:r>
              <w:r>
                <w:rPr>
                  <w:sz w:val="20"/>
                </w:rPr>
                <w:t xml:space="preserve">. </w:t>
              </w:r>
              <w:r>
                <w:rPr>
                  <w:sz w:val="20"/>
                </w:rPr>
                <w:t>Bit Mask Length</w:t>
              </w:r>
            </w:ins>
          </w:p>
        </w:tc>
        <w:tc>
          <w:tcPr>
            <w:tcW w:w="1111" w:type="pct"/>
          </w:tcPr>
          <w:p w14:paraId="24E4DF37" w14:textId="77777777" w:rsidR="00A874AD" w:rsidRPr="00634355" w:rsidRDefault="00A874AD" w:rsidP="00A874AD">
            <w:pPr>
              <w:spacing w:before="0" w:line="240" w:lineRule="auto"/>
              <w:rPr>
                <w:ins w:id="1922" w:author="Biggerstaff, Craig (JSC-DD22)[LOCKHEED MARTIN CORP]" w:date="2017-01-19T12:59:00Z"/>
                <w:sz w:val="20"/>
              </w:rPr>
            </w:pPr>
          </w:p>
        </w:tc>
        <w:tc>
          <w:tcPr>
            <w:tcW w:w="556" w:type="pct"/>
          </w:tcPr>
          <w:p w14:paraId="7B54034A" w14:textId="77777777" w:rsidR="00A874AD" w:rsidRPr="00634355" w:rsidRDefault="00A874AD" w:rsidP="00A874AD">
            <w:pPr>
              <w:spacing w:before="0" w:line="240" w:lineRule="auto"/>
              <w:rPr>
                <w:ins w:id="1923" w:author="Biggerstaff, Craig (JSC-DD22)[LOCKHEED MARTIN CORP]" w:date="2017-01-19T12:59:00Z"/>
                <w:sz w:val="20"/>
              </w:rPr>
            </w:pPr>
            <w:ins w:id="1924" w:author="Biggerstaff, Craig (JSC-DD22)[LOCKHEED MARTIN CORP]" w:date="2017-01-19T12:59:00Z">
              <w:r w:rsidRPr="00634355">
                <w:rPr>
                  <w:sz w:val="20"/>
                </w:rPr>
                <w:t>M</w:t>
              </w:r>
            </w:ins>
          </w:p>
        </w:tc>
        <w:tc>
          <w:tcPr>
            <w:tcW w:w="1111" w:type="pct"/>
          </w:tcPr>
          <w:p w14:paraId="610F2491" w14:textId="77777777" w:rsidR="00A874AD" w:rsidRPr="00634355" w:rsidRDefault="00A874AD" w:rsidP="00A874AD">
            <w:pPr>
              <w:spacing w:before="0" w:line="240" w:lineRule="auto"/>
              <w:rPr>
                <w:ins w:id="1925" w:author="Biggerstaff, Craig (JSC-DD22)[LOCKHEED MARTIN CORP]" w:date="2017-01-19T12:59:00Z"/>
                <w:sz w:val="20"/>
              </w:rPr>
            </w:pPr>
          </w:p>
        </w:tc>
      </w:tr>
      <w:tr w:rsidR="00A874AD" w:rsidRPr="00634355" w14:paraId="53A0F5FA" w14:textId="77777777" w:rsidTr="00084FFB">
        <w:trPr>
          <w:cantSplit/>
          <w:trHeight w:val="20"/>
          <w:ins w:id="1926" w:author="Biggerstaff, Craig (JSC-DD22)[LOCKHEED MARTIN CORP]" w:date="2017-01-19T12:59:00Z"/>
        </w:trPr>
        <w:tc>
          <w:tcPr>
            <w:tcW w:w="833" w:type="pct"/>
            <w:tcBorders>
              <w:top w:val="single" w:sz="6" w:space="0" w:color="auto"/>
              <w:left w:val="single" w:sz="4" w:space="0" w:color="auto"/>
              <w:bottom w:val="single" w:sz="6" w:space="0" w:color="auto"/>
              <w:right w:val="single" w:sz="4" w:space="0" w:color="auto"/>
            </w:tcBorders>
          </w:tcPr>
          <w:p w14:paraId="5B417208" w14:textId="77777777" w:rsidR="00A874AD" w:rsidRPr="00634355" w:rsidRDefault="00A874AD" w:rsidP="00A874AD">
            <w:pPr>
              <w:keepNext/>
              <w:spacing w:before="0" w:line="240" w:lineRule="auto"/>
              <w:jc w:val="center"/>
              <w:rPr>
                <w:ins w:id="1927" w:author="Biggerstaff, Craig (JSC-DD22)[LOCKHEED MARTIN CORP]" w:date="2017-01-19T12:59:00Z"/>
                <w:sz w:val="20"/>
              </w:rPr>
            </w:pPr>
            <w:ins w:id="1928" w:author="Biggerstaff, Craig (JSC-DD22)[LOCKHEED MARTIN CORP]" w:date="2017-01-19T12:59: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78C08846" w14:textId="4BC1F448" w:rsidR="00A874AD" w:rsidRPr="00634355" w:rsidRDefault="00A874AD" w:rsidP="00A874AD">
            <w:pPr>
              <w:spacing w:before="0" w:line="240" w:lineRule="auto"/>
              <w:rPr>
                <w:ins w:id="1929" w:author="Biggerstaff, Craig (JSC-DD22)[LOCKHEED MARTIN CORP]" w:date="2017-01-19T12:59:00Z"/>
                <w:sz w:val="20"/>
              </w:rPr>
            </w:pPr>
            <w:ins w:id="1930" w:author="Biggerstaff, Craig (JSC-DD22)[LOCKHEED MARTIN CORP]" w:date="2017-01-19T13:00:00Z">
              <w:r>
                <w:rPr>
                  <w:sz w:val="20"/>
                </w:rPr>
                <w:t>Authentication Bit Mask</w:t>
              </w:r>
            </w:ins>
          </w:p>
        </w:tc>
        <w:tc>
          <w:tcPr>
            <w:tcW w:w="1111" w:type="pct"/>
          </w:tcPr>
          <w:p w14:paraId="0D38F0CD" w14:textId="77777777" w:rsidR="00A874AD" w:rsidRPr="00634355" w:rsidRDefault="00A874AD" w:rsidP="00A874AD">
            <w:pPr>
              <w:spacing w:before="0" w:line="240" w:lineRule="auto"/>
              <w:rPr>
                <w:ins w:id="1931" w:author="Biggerstaff, Craig (JSC-DD22)[LOCKHEED MARTIN CORP]" w:date="2017-01-19T12:59:00Z"/>
                <w:sz w:val="20"/>
              </w:rPr>
            </w:pPr>
          </w:p>
        </w:tc>
        <w:tc>
          <w:tcPr>
            <w:tcW w:w="556" w:type="pct"/>
          </w:tcPr>
          <w:p w14:paraId="5C7A9641" w14:textId="77777777" w:rsidR="00A874AD" w:rsidRPr="00634355" w:rsidRDefault="00A874AD" w:rsidP="00A874AD">
            <w:pPr>
              <w:spacing w:before="0" w:line="240" w:lineRule="auto"/>
              <w:rPr>
                <w:ins w:id="1932" w:author="Biggerstaff, Craig (JSC-DD22)[LOCKHEED MARTIN CORP]" w:date="2017-01-19T12:59:00Z"/>
                <w:sz w:val="20"/>
              </w:rPr>
            </w:pPr>
            <w:ins w:id="1933" w:author="Biggerstaff, Craig (JSC-DD22)[LOCKHEED MARTIN CORP]" w:date="2017-01-19T12:59:00Z">
              <w:r w:rsidRPr="00634355">
                <w:rPr>
                  <w:sz w:val="20"/>
                </w:rPr>
                <w:t>M</w:t>
              </w:r>
            </w:ins>
          </w:p>
        </w:tc>
        <w:tc>
          <w:tcPr>
            <w:tcW w:w="1111" w:type="pct"/>
          </w:tcPr>
          <w:p w14:paraId="65E314C7" w14:textId="77777777" w:rsidR="00A874AD" w:rsidRPr="00634355" w:rsidRDefault="00A874AD" w:rsidP="00A874AD">
            <w:pPr>
              <w:spacing w:before="0" w:line="240" w:lineRule="auto"/>
              <w:rPr>
                <w:ins w:id="1934" w:author="Biggerstaff, Craig (JSC-DD22)[LOCKHEED MARTIN CORP]" w:date="2017-01-19T12:59:00Z"/>
                <w:sz w:val="20"/>
              </w:rPr>
            </w:pPr>
          </w:p>
        </w:tc>
      </w:tr>
      <w:tr w:rsidR="00A874AD" w:rsidRPr="00634355" w14:paraId="73A2A79C" w14:textId="77777777" w:rsidTr="00084FFB">
        <w:trPr>
          <w:cantSplit/>
          <w:trHeight w:val="20"/>
          <w:ins w:id="1935" w:author="Biggerstaff, Craig (JSC-DD22)[LOCKHEED MARTIN CORP]" w:date="2017-01-19T12:59:00Z"/>
        </w:trPr>
        <w:tc>
          <w:tcPr>
            <w:tcW w:w="833" w:type="pct"/>
            <w:tcBorders>
              <w:top w:val="single" w:sz="6" w:space="0" w:color="auto"/>
              <w:left w:val="single" w:sz="4" w:space="0" w:color="auto"/>
              <w:bottom w:val="single" w:sz="6" w:space="0" w:color="auto"/>
              <w:right w:val="single" w:sz="4" w:space="0" w:color="auto"/>
            </w:tcBorders>
          </w:tcPr>
          <w:p w14:paraId="61094FEF" w14:textId="77777777" w:rsidR="00A874AD" w:rsidRPr="00634355" w:rsidRDefault="00A874AD" w:rsidP="00A874AD">
            <w:pPr>
              <w:keepNext/>
              <w:spacing w:before="0" w:line="240" w:lineRule="auto"/>
              <w:jc w:val="center"/>
              <w:rPr>
                <w:ins w:id="1936" w:author="Biggerstaff, Craig (JSC-DD22)[LOCKHEED MARTIN CORP]" w:date="2017-01-19T12:59:00Z"/>
                <w:sz w:val="20"/>
              </w:rPr>
            </w:pPr>
            <w:ins w:id="1937" w:author="Biggerstaff, Craig (JSC-DD22)[LOCKHEED MARTIN CORP]" w:date="2017-01-19T12:59: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3D4C750B" w14:textId="3D632444" w:rsidR="00A874AD" w:rsidRPr="00634355" w:rsidRDefault="00A874AD" w:rsidP="00A874AD">
            <w:pPr>
              <w:spacing w:before="0" w:line="240" w:lineRule="auto"/>
              <w:rPr>
                <w:ins w:id="1938" w:author="Biggerstaff, Craig (JSC-DD22)[LOCKHEED MARTIN CORP]" w:date="2017-01-19T12:59:00Z"/>
                <w:sz w:val="20"/>
              </w:rPr>
            </w:pPr>
            <w:ins w:id="1939" w:author="Biggerstaff, Craig (JSC-DD22)[LOCKHEED MARTIN CORP]" w:date="2017-01-19T13:01:00Z">
              <w:r>
                <w:rPr>
                  <w:sz w:val="20"/>
                </w:rPr>
                <w:t>ARC Length</w:t>
              </w:r>
            </w:ins>
          </w:p>
        </w:tc>
        <w:tc>
          <w:tcPr>
            <w:tcW w:w="1111" w:type="pct"/>
          </w:tcPr>
          <w:p w14:paraId="3932EC15" w14:textId="77777777" w:rsidR="00A874AD" w:rsidRPr="00634355" w:rsidRDefault="00A874AD" w:rsidP="00A874AD">
            <w:pPr>
              <w:spacing w:before="0" w:line="240" w:lineRule="auto"/>
              <w:rPr>
                <w:ins w:id="1940" w:author="Biggerstaff, Craig (JSC-DD22)[LOCKHEED MARTIN CORP]" w:date="2017-01-19T12:59:00Z"/>
                <w:sz w:val="20"/>
              </w:rPr>
            </w:pPr>
          </w:p>
        </w:tc>
        <w:tc>
          <w:tcPr>
            <w:tcW w:w="556" w:type="pct"/>
          </w:tcPr>
          <w:p w14:paraId="7197A73C" w14:textId="77777777" w:rsidR="00A874AD" w:rsidRPr="00634355" w:rsidRDefault="00A874AD" w:rsidP="00A874AD">
            <w:pPr>
              <w:spacing w:before="0" w:line="240" w:lineRule="auto"/>
              <w:rPr>
                <w:ins w:id="1941" w:author="Biggerstaff, Craig (JSC-DD22)[LOCKHEED MARTIN CORP]" w:date="2017-01-19T12:59:00Z"/>
                <w:sz w:val="20"/>
              </w:rPr>
            </w:pPr>
            <w:ins w:id="1942" w:author="Biggerstaff, Craig (JSC-DD22)[LOCKHEED MARTIN CORP]" w:date="2017-01-19T12:59:00Z">
              <w:r w:rsidRPr="00634355">
                <w:rPr>
                  <w:sz w:val="20"/>
                </w:rPr>
                <w:t>M</w:t>
              </w:r>
            </w:ins>
          </w:p>
        </w:tc>
        <w:tc>
          <w:tcPr>
            <w:tcW w:w="1111" w:type="pct"/>
          </w:tcPr>
          <w:p w14:paraId="61F79F2F" w14:textId="77777777" w:rsidR="00A874AD" w:rsidRPr="00634355" w:rsidRDefault="00A874AD" w:rsidP="00A874AD">
            <w:pPr>
              <w:spacing w:before="0" w:line="240" w:lineRule="auto"/>
              <w:rPr>
                <w:ins w:id="1943" w:author="Biggerstaff, Craig (JSC-DD22)[LOCKHEED MARTIN CORP]" w:date="2017-01-19T12:59:00Z"/>
                <w:sz w:val="20"/>
              </w:rPr>
            </w:pPr>
          </w:p>
        </w:tc>
      </w:tr>
      <w:tr w:rsidR="00A874AD" w:rsidRPr="00634355" w14:paraId="74A71C16" w14:textId="77777777" w:rsidTr="00084FFB">
        <w:trPr>
          <w:cantSplit/>
          <w:trHeight w:val="20"/>
          <w:ins w:id="1944" w:author="Biggerstaff, Craig (JSC-DD22)[LOCKHEED MARTIN CORP]" w:date="2017-01-19T12:59:00Z"/>
        </w:trPr>
        <w:tc>
          <w:tcPr>
            <w:tcW w:w="833" w:type="pct"/>
            <w:tcBorders>
              <w:top w:val="single" w:sz="6" w:space="0" w:color="auto"/>
              <w:left w:val="single" w:sz="4" w:space="0" w:color="auto"/>
              <w:bottom w:val="single" w:sz="6" w:space="0" w:color="auto"/>
              <w:right w:val="single" w:sz="4" w:space="0" w:color="auto"/>
            </w:tcBorders>
          </w:tcPr>
          <w:p w14:paraId="42050E32" w14:textId="77777777" w:rsidR="00A874AD" w:rsidRPr="00634355" w:rsidRDefault="00A874AD" w:rsidP="00A874AD">
            <w:pPr>
              <w:keepNext/>
              <w:spacing w:before="0" w:line="240" w:lineRule="auto"/>
              <w:jc w:val="center"/>
              <w:rPr>
                <w:ins w:id="1945" w:author="Biggerstaff, Craig (JSC-DD22)[LOCKHEED MARTIN CORP]" w:date="2017-01-19T12:59:00Z"/>
                <w:sz w:val="20"/>
              </w:rPr>
            </w:pPr>
            <w:ins w:id="1946" w:author="Biggerstaff, Craig (JSC-DD22)[LOCKHEED MARTIN CORP]" w:date="2017-01-19T12:59: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56FE7E30" w14:textId="1F730E49" w:rsidR="00A874AD" w:rsidRPr="00634355" w:rsidRDefault="00A874AD" w:rsidP="00A874AD">
            <w:pPr>
              <w:spacing w:before="0" w:line="240" w:lineRule="auto"/>
              <w:rPr>
                <w:ins w:id="1947" w:author="Biggerstaff, Craig (JSC-DD22)[LOCKHEED MARTIN CORP]" w:date="2017-01-19T12:59:00Z"/>
                <w:sz w:val="20"/>
              </w:rPr>
            </w:pPr>
            <w:ins w:id="1948" w:author="Biggerstaff, Craig (JSC-DD22)[LOCKHEED MARTIN CORP]" w:date="2017-01-19T13:01:00Z">
              <w:r>
                <w:rPr>
                  <w:sz w:val="20"/>
                </w:rPr>
                <w:t>ARC</w:t>
              </w:r>
            </w:ins>
          </w:p>
        </w:tc>
        <w:tc>
          <w:tcPr>
            <w:tcW w:w="1111" w:type="pct"/>
          </w:tcPr>
          <w:p w14:paraId="7C3BD219" w14:textId="77777777" w:rsidR="00A874AD" w:rsidRPr="00634355" w:rsidRDefault="00A874AD" w:rsidP="00A874AD">
            <w:pPr>
              <w:spacing w:before="0" w:line="240" w:lineRule="auto"/>
              <w:rPr>
                <w:ins w:id="1949" w:author="Biggerstaff, Craig (JSC-DD22)[LOCKHEED MARTIN CORP]" w:date="2017-01-19T12:59:00Z"/>
                <w:sz w:val="20"/>
              </w:rPr>
            </w:pPr>
          </w:p>
        </w:tc>
        <w:tc>
          <w:tcPr>
            <w:tcW w:w="556" w:type="pct"/>
          </w:tcPr>
          <w:p w14:paraId="1DF8010B" w14:textId="77777777" w:rsidR="00A874AD" w:rsidRPr="00634355" w:rsidRDefault="00A874AD" w:rsidP="00A874AD">
            <w:pPr>
              <w:spacing w:before="0" w:line="240" w:lineRule="auto"/>
              <w:rPr>
                <w:ins w:id="1950" w:author="Biggerstaff, Craig (JSC-DD22)[LOCKHEED MARTIN CORP]" w:date="2017-01-19T12:59:00Z"/>
                <w:sz w:val="20"/>
              </w:rPr>
            </w:pPr>
            <w:ins w:id="1951" w:author="Biggerstaff, Craig (JSC-DD22)[LOCKHEED MARTIN CORP]" w:date="2017-01-19T12:59:00Z">
              <w:r w:rsidRPr="00634355">
                <w:rPr>
                  <w:sz w:val="20"/>
                </w:rPr>
                <w:t>M</w:t>
              </w:r>
            </w:ins>
          </w:p>
        </w:tc>
        <w:tc>
          <w:tcPr>
            <w:tcW w:w="1111" w:type="pct"/>
          </w:tcPr>
          <w:p w14:paraId="4E4CD57E" w14:textId="77777777" w:rsidR="00A874AD" w:rsidRPr="00634355" w:rsidRDefault="00A874AD" w:rsidP="00A874AD">
            <w:pPr>
              <w:spacing w:before="0" w:line="240" w:lineRule="auto"/>
              <w:rPr>
                <w:ins w:id="1952" w:author="Biggerstaff, Craig (JSC-DD22)[LOCKHEED MARTIN CORP]" w:date="2017-01-19T12:59:00Z"/>
                <w:sz w:val="20"/>
              </w:rPr>
            </w:pPr>
          </w:p>
        </w:tc>
      </w:tr>
      <w:tr w:rsidR="00A874AD" w:rsidRPr="00634355" w14:paraId="7A04F9DD" w14:textId="77777777" w:rsidTr="00084FFB">
        <w:trPr>
          <w:cantSplit/>
          <w:trHeight w:val="20"/>
          <w:ins w:id="1953" w:author="Biggerstaff, Craig (JSC-DD22)[LOCKHEED MARTIN CORP]" w:date="2017-01-19T12:59:00Z"/>
        </w:trPr>
        <w:tc>
          <w:tcPr>
            <w:tcW w:w="833" w:type="pct"/>
            <w:tcBorders>
              <w:top w:val="single" w:sz="6" w:space="0" w:color="auto"/>
              <w:left w:val="single" w:sz="4" w:space="0" w:color="auto"/>
              <w:bottom w:val="single" w:sz="6" w:space="0" w:color="auto"/>
              <w:right w:val="single" w:sz="4" w:space="0" w:color="auto"/>
            </w:tcBorders>
          </w:tcPr>
          <w:p w14:paraId="49ED659D" w14:textId="77777777" w:rsidR="00A874AD" w:rsidRPr="00634355" w:rsidRDefault="00A874AD" w:rsidP="00A874AD">
            <w:pPr>
              <w:keepNext/>
              <w:spacing w:before="0" w:line="240" w:lineRule="auto"/>
              <w:jc w:val="center"/>
              <w:rPr>
                <w:ins w:id="1954" w:author="Biggerstaff, Craig (JSC-DD22)[LOCKHEED MARTIN CORP]" w:date="2017-01-19T12:59:00Z"/>
                <w:sz w:val="20"/>
              </w:rPr>
            </w:pPr>
            <w:ins w:id="1955" w:author="Biggerstaff, Craig (JSC-DD22)[LOCKHEED MARTIN CORP]" w:date="2017-01-19T12:59: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336007FC" w14:textId="66C54C4D" w:rsidR="00A874AD" w:rsidRPr="00634355" w:rsidRDefault="00A874AD" w:rsidP="00A874AD">
            <w:pPr>
              <w:spacing w:before="0" w:line="240" w:lineRule="auto"/>
              <w:rPr>
                <w:ins w:id="1956" w:author="Biggerstaff, Craig (JSC-DD22)[LOCKHEED MARTIN CORP]" w:date="2017-01-19T12:59:00Z"/>
                <w:sz w:val="20"/>
              </w:rPr>
            </w:pPr>
            <w:ins w:id="1957" w:author="Biggerstaff, Craig (JSC-DD22)[LOCKHEED MARTIN CORP]" w:date="2017-01-19T13:00:00Z">
              <w:r>
                <w:rPr>
                  <w:sz w:val="20"/>
                </w:rPr>
                <w:t>ARCW</w:t>
              </w:r>
              <w:r>
                <w:rPr>
                  <w:sz w:val="20"/>
                </w:rPr>
                <w:t xml:space="preserve"> Length</w:t>
              </w:r>
            </w:ins>
          </w:p>
        </w:tc>
        <w:tc>
          <w:tcPr>
            <w:tcW w:w="1111" w:type="pct"/>
          </w:tcPr>
          <w:p w14:paraId="061F211F" w14:textId="77777777" w:rsidR="00A874AD" w:rsidRPr="00634355" w:rsidRDefault="00A874AD" w:rsidP="00A874AD">
            <w:pPr>
              <w:spacing w:before="0" w:line="240" w:lineRule="auto"/>
              <w:rPr>
                <w:ins w:id="1958" w:author="Biggerstaff, Craig (JSC-DD22)[LOCKHEED MARTIN CORP]" w:date="2017-01-19T12:59:00Z"/>
                <w:sz w:val="20"/>
              </w:rPr>
            </w:pPr>
          </w:p>
        </w:tc>
        <w:tc>
          <w:tcPr>
            <w:tcW w:w="556" w:type="pct"/>
          </w:tcPr>
          <w:p w14:paraId="73465C2E" w14:textId="77777777" w:rsidR="00A874AD" w:rsidRPr="00634355" w:rsidRDefault="00A874AD" w:rsidP="00A874AD">
            <w:pPr>
              <w:spacing w:before="0" w:line="240" w:lineRule="auto"/>
              <w:rPr>
                <w:ins w:id="1959" w:author="Biggerstaff, Craig (JSC-DD22)[LOCKHEED MARTIN CORP]" w:date="2017-01-19T12:59:00Z"/>
                <w:sz w:val="20"/>
              </w:rPr>
            </w:pPr>
            <w:ins w:id="1960" w:author="Biggerstaff, Craig (JSC-DD22)[LOCKHEED MARTIN CORP]" w:date="2017-01-19T12:59:00Z">
              <w:r w:rsidRPr="00634355">
                <w:rPr>
                  <w:sz w:val="20"/>
                </w:rPr>
                <w:t>M</w:t>
              </w:r>
            </w:ins>
          </w:p>
        </w:tc>
        <w:tc>
          <w:tcPr>
            <w:tcW w:w="1111" w:type="pct"/>
          </w:tcPr>
          <w:p w14:paraId="6D4B3A35" w14:textId="77777777" w:rsidR="00A874AD" w:rsidRPr="00634355" w:rsidRDefault="00A874AD" w:rsidP="00A874AD">
            <w:pPr>
              <w:spacing w:before="0" w:line="240" w:lineRule="auto"/>
              <w:rPr>
                <w:ins w:id="1961" w:author="Biggerstaff, Craig (JSC-DD22)[LOCKHEED MARTIN CORP]" w:date="2017-01-19T12:59:00Z"/>
                <w:sz w:val="20"/>
              </w:rPr>
            </w:pPr>
          </w:p>
        </w:tc>
      </w:tr>
      <w:tr w:rsidR="00A874AD" w:rsidRPr="00634355" w14:paraId="758F752C" w14:textId="77777777" w:rsidTr="00084FFB">
        <w:trPr>
          <w:cantSplit/>
          <w:trHeight w:val="20"/>
          <w:ins w:id="1962" w:author="Biggerstaff, Craig (JSC-DD22)[LOCKHEED MARTIN CORP]" w:date="2017-01-19T12:59:00Z"/>
        </w:trPr>
        <w:tc>
          <w:tcPr>
            <w:tcW w:w="833" w:type="pct"/>
            <w:tcBorders>
              <w:top w:val="single" w:sz="6" w:space="0" w:color="auto"/>
              <w:left w:val="single" w:sz="4" w:space="0" w:color="auto"/>
              <w:bottom w:val="single" w:sz="6" w:space="0" w:color="auto"/>
              <w:right w:val="single" w:sz="4" w:space="0" w:color="auto"/>
            </w:tcBorders>
          </w:tcPr>
          <w:p w14:paraId="2BF281CE" w14:textId="77777777" w:rsidR="00A874AD" w:rsidRPr="00634355" w:rsidRDefault="00A874AD" w:rsidP="00A874AD">
            <w:pPr>
              <w:keepNext/>
              <w:spacing w:before="0" w:line="240" w:lineRule="auto"/>
              <w:jc w:val="center"/>
              <w:rPr>
                <w:ins w:id="1963" w:author="Biggerstaff, Craig (JSC-DD22)[LOCKHEED MARTIN CORP]" w:date="2017-01-19T12:59:00Z"/>
                <w:sz w:val="20"/>
              </w:rPr>
            </w:pPr>
            <w:ins w:id="1964" w:author="Biggerstaff, Craig (JSC-DD22)[LOCKHEED MARTIN CORP]" w:date="2017-01-19T12:59: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116A92AE" w14:textId="75E6DE0E" w:rsidR="00A874AD" w:rsidRPr="00634355" w:rsidRDefault="00A874AD" w:rsidP="00A874AD">
            <w:pPr>
              <w:spacing w:before="0" w:line="240" w:lineRule="auto"/>
              <w:rPr>
                <w:ins w:id="1965" w:author="Biggerstaff, Craig (JSC-DD22)[LOCKHEED MARTIN CORP]" w:date="2017-01-19T12:59:00Z"/>
                <w:sz w:val="20"/>
              </w:rPr>
            </w:pPr>
            <w:ins w:id="1966" w:author="Biggerstaff, Craig (JSC-DD22)[LOCKHEED MARTIN CORP]" w:date="2017-01-19T13:00:00Z">
              <w:r>
                <w:rPr>
                  <w:sz w:val="20"/>
                </w:rPr>
                <w:t>ARCW</w:t>
              </w:r>
            </w:ins>
          </w:p>
        </w:tc>
        <w:tc>
          <w:tcPr>
            <w:tcW w:w="1111" w:type="pct"/>
          </w:tcPr>
          <w:p w14:paraId="4089E4B1" w14:textId="77777777" w:rsidR="00A874AD" w:rsidRPr="00634355" w:rsidRDefault="00A874AD" w:rsidP="00A874AD">
            <w:pPr>
              <w:spacing w:before="0" w:line="240" w:lineRule="auto"/>
              <w:rPr>
                <w:ins w:id="1967" w:author="Biggerstaff, Craig (JSC-DD22)[LOCKHEED MARTIN CORP]" w:date="2017-01-19T12:59:00Z"/>
                <w:sz w:val="20"/>
              </w:rPr>
            </w:pPr>
          </w:p>
        </w:tc>
        <w:tc>
          <w:tcPr>
            <w:tcW w:w="556" w:type="pct"/>
          </w:tcPr>
          <w:p w14:paraId="05173F15" w14:textId="77777777" w:rsidR="00A874AD" w:rsidRPr="00634355" w:rsidRDefault="00A874AD" w:rsidP="00A874AD">
            <w:pPr>
              <w:spacing w:before="0" w:line="240" w:lineRule="auto"/>
              <w:rPr>
                <w:ins w:id="1968" w:author="Biggerstaff, Craig (JSC-DD22)[LOCKHEED MARTIN CORP]" w:date="2017-01-19T12:59:00Z"/>
                <w:sz w:val="20"/>
              </w:rPr>
            </w:pPr>
            <w:ins w:id="1969" w:author="Biggerstaff, Craig (JSC-DD22)[LOCKHEED MARTIN CORP]" w:date="2017-01-19T12:59:00Z">
              <w:r w:rsidRPr="00634355">
                <w:rPr>
                  <w:sz w:val="20"/>
                </w:rPr>
                <w:t>M</w:t>
              </w:r>
            </w:ins>
          </w:p>
        </w:tc>
        <w:tc>
          <w:tcPr>
            <w:tcW w:w="1111" w:type="pct"/>
          </w:tcPr>
          <w:p w14:paraId="67DBC7DE" w14:textId="77777777" w:rsidR="00A874AD" w:rsidRPr="00634355" w:rsidRDefault="00A874AD" w:rsidP="00A874AD">
            <w:pPr>
              <w:spacing w:before="0" w:line="240" w:lineRule="auto"/>
              <w:rPr>
                <w:ins w:id="1970" w:author="Biggerstaff, Craig (JSC-DD22)[LOCKHEED MARTIN CORP]" w:date="2017-01-19T12:59:00Z"/>
                <w:sz w:val="20"/>
              </w:rPr>
            </w:pPr>
          </w:p>
        </w:tc>
      </w:tr>
    </w:tbl>
    <w:p w14:paraId="5A44BA47" w14:textId="77777777" w:rsidR="00B049F5" w:rsidRPr="00634355" w:rsidRDefault="00B049F5" w:rsidP="00B049F5">
      <w:pPr>
        <w:rPr>
          <w:ins w:id="1971" w:author="Biggerstaff, Craig (JSC-DD22)[LOCKHEED MARTIN CORP]" w:date="2017-01-19T12:52:00Z"/>
        </w:rPr>
      </w:pPr>
    </w:p>
    <w:p w14:paraId="19AB20CB" w14:textId="77777777" w:rsidR="00B049F5" w:rsidRDefault="00B049F5" w:rsidP="00B049F5">
      <w:pPr>
        <w:rPr>
          <w:ins w:id="1972" w:author="Biggerstaff, Craig (JSC-DD22)[LOCKHEED MARTIN CORP]" w:date="2017-01-19T12:52:00Z"/>
        </w:r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6884D832" w14:textId="0BC964BD" w:rsidR="00B049F5" w:rsidRPr="00634355" w:rsidRDefault="00A874AD" w:rsidP="00265EDF">
      <w:pPr>
        <w:pStyle w:val="Annex3"/>
        <w:numPr>
          <w:ilvl w:val="3"/>
          <w:numId w:val="131"/>
        </w:numPr>
        <w:spacing w:after="240"/>
        <w:rPr>
          <w:ins w:id="1973" w:author="Biggerstaff, Craig (JSC-DD22)[LOCKHEED MARTIN CORP]" w:date="2017-01-19T12:52:00Z"/>
        </w:rPr>
      </w:pPr>
      <w:ins w:id="1974" w:author="Biggerstaff, Craig (JSC-DD22)[LOCKHEED MARTIN CORP]" w:date="2017-01-19T13:01:00Z">
        <w:r>
          <w:t>Delete</w:t>
        </w:r>
      </w:ins>
      <w:ins w:id="1975" w:author="Biggerstaff, Craig (JSC-DD22)[LOCKHEED MARTIN CORP]" w:date="2017-01-19T12:52:00Z">
        <w:r w:rsidR="00B049F5">
          <w:t xml:space="preserve"> SA PDU Data Field</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5303EF84" w14:textId="77777777" w:rsidTr="00B049F5">
        <w:trPr>
          <w:cantSplit/>
          <w:trHeight w:val="20"/>
          <w:ins w:id="1976" w:author="Biggerstaff, Craig (JSC-DD22)[LOCKHEED MARTIN CORP]" w:date="2017-01-19T12:52:00Z"/>
        </w:trPr>
        <w:tc>
          <w:tcPr>
            <w:tcW w:w="833" w:type="pct"/>
            <w:tcBorders>
              <w:top w:val="single" w:sz="4" w:space="0" w:color="auto"/>
              <w:left w:val="single" w:sz="4" w:space="0" w:color="auto"/>
              <w:bottom w:val="single" w:sz="6" w:space="0" w:color="auto"/>
              <w:right w:val="single" w:sz="4" w:space="0" w:color="auto"/>
            </w:tcBorders>
          </w:tcPr>
          <w:p w14:paraId="4B66E775" w14:textId="77777777" w:rsidR="00B049F5" w:rsidRPr="00634355" w:rsidRDefault="00B049F5" w:rsidP="00B049F5">
            <w:pPr>
              <w:spacing w:before="0" w:line="240" w:lineRule="auto"/>
              <w:jc w:val="center"/>
              <w:rPr>
                <w:ins w:id="1977" w:author="Biggerstaff, Craig (JSC-DD22)[LOCKHEED MARTIN CORP]" w:date="2017-01-19T12:52:00Z"/>
                <w:sz w:val="20"/>
              </w:rPr>
            </w:pPr>
            <w:ins w:id="1978" w:author="Biggerstaff, Craig (JSC-DD22)[LOCKHEED MARTIN CORP]" w:date="2017-01-19T12:52:00Z">
              <w:r w:rsidRPr="00634355">
                <w:rPr>
                  <w:sz w:val="20"/>
                </w:rPr>
                <w:t>Item</w:t>
              </w:r>
            </w:ins>
          </w:p>
        </w:tc>
        <w:tc>
          <w:tcPr>
            <w:tcW w:w="1389" w:type="pct"/>
            <w:tcBorders>
              <w:left w:val="single" w:sz="4" w:space="0" w:color="auto"/>
            </w:tcBorders>
          </w:tcPr>
          <w:p w14:paraId="45CA3F8E" w14:textId="77777777" w:rsidR="00B049F5" w:rsidRPr="00634355" w:rsidRDefault="00B049F5" w:rsidP="00B049F5">
            <w:pPr>
              <w:spacing w:before="0" w:line="240" w:lineRule="auto"/>
              <w:jc w:val="center"/>
              <w:rPr>
                <w:ins w:id="1979" w:author="Biggerstaff, Craig (JSC-DD22)[LOCKHEED MARTIN CORP]" w:date="2017-01-19T12:52:00Z"/>
                <w:sz w:val="20"/>
              </w:rPr>
            </w:pPr>
            <w:ins w:id="1980" w:author="Biggerstaff, Craig (JSC-DD22)[LOCKHEED MARTIN CORP]" w:date="2017-01-19T12:52:00Z">
              <w:r w:rsidRPr="00634355">
                <w:rPr>
                  <w:sz w:val="20"/>
                </w:rPr>
                <w:t>Protocol Feature</w:t>
              </w:r>
            </w:ins>
          </w:p>
        </w:tc>
        <w:tc>
          <w:tcPr>
            <w:tcW w:w="1111" w:type="pct"/>
          </w:tcPr>
          <w:p w14:paraId="7AF5126F" w14:textId="77777777" w:rsidR="00B049F5" w:rsidRPr="00634355" w:rsidRDefault="00B049F5" w:rsidP="00B049F5">
            <w:pPr>
              <w:spacing w:before="0" w:line="240" w:lineRule="auto"/>
              <w:jc w:val="center"/>
              <w:rPr>
                <w:ins w:id="1981" w:author="Biggerstaff, Craig (JSC-DD22)[LOCKHEED MARTIN CORP]" w:date="2017-01-19T12:52:00Z"/>
                <w:sz w:val="20"/>
              </w:rPr>
            </w:pPr>
            <w:ins w:id="1982" w:author="Biggerstaff, Craig (JSC-DD22)[LOCKHEED MARTIN CORP]" w:date="2017-01-19T12:52:00Z">
              <w:r w:rsidRPr="00634355">
                <w:rPr>
                  <w:sz w:val="20"/>
                </w:rPr>
                <w:t>Reference</w:t>
              </w:r>
            </w:ins>
          </w:p>
        </w:tc>
        <w:tc>
          <w:tcPr>
            <w:tcW w:w="556" w:type="pct"/>
          </w:tcPr>
          <w:p w14:paraId="26D12316" w14:textId="77777777" w:rsidR="00B049F5" w:rsidRPr="00634355" w:rsidRDefault="00B049F5" w:rsidP="00B049F5">
            <w:pPr>
              <w:spacing w:before="0" w:line="240" w:lineRule="auto"/>
              <w:jc w:val="center"/>
              <w:rPr>
                <w:ins w:id="1983" w:author="Biggerstaff, Craig (JSC-DD22)[LOCKHEED MARTIN CORP]" w:date="2017-01-19T12:52:00Z"/>
                <w:sz w:val="20"/>
              </w:rPr>
            </w:pPr>
            <w:ins w:id="1984" w:author="Biggerstaff, Craig (JSC-DD22)[LOCKHEED MARTIN CORP]" w:date="2017-01-19T12:52:00Z">
              <w:r w:rsidRPr="00634355">
                <w:rPr>
                  <w:sz w:val="20"/>
                </w:rPr>
                <w:t>Status</w:t>
              </w:r>
            </w:ins>
          </w:p>
        </w:tc>
        <w:tc>
          <w:tcPr>
            <w:tcW w:w="1111" w:type="pct"/>
          </w:tcPr>
          <w:p w14:paraId="403BD916" w14:textId="77777777" w:rsidR="00B049F5" w:rsidRPr="00634355" w:rsidRDefault="00B049F5" w:rsidP="00B049F5">
            <w:pPr>
              <w:spacing w:before="0" w:line="240" w:lineRule="auto"/>
              <w:jc w:val="center"/>
              <w:rPr>
                <w:ins w:id="1985" w:author="Biggerstaff, Craig (JSC-DD22)[LOCKHEED MARTIN CORP]" w:date="2017-01-19T12:52:00Z"/>
                <w:sz w:val="20"/>
              </w:rPr>
            </w:pPr>
            <w:ins w:id="1986" w:author="Biggerstaff, Craig (JSC-DD22)[LOCKHEED MARTIN CORP]" w:date="2017-01-19T12:52:00Z">
              <w:r w:rsidRPr="00634355">
                <w:rPr>
                  <w:sz w:val="20"/>
                </w:rPr>
                <w:t>Support</w:t>
              </w:r>
            </w:ins>
          </w:p>
        </w:tc>
      </w:tr>
      <w:tr w:rsidR="00B049F5" w:rsidRPr="00634355" w14:paraId="766F3FB8" w14:textId="77777777" w:rsidTr="00B049F5">
        <w:trPr>
          <w:cantSplit/>
          <w:trHeight w:val="20"/>
          <w:ins w:id="1987" w:author="Biggerstaff, Craig (JSC-DD22)[LOCKHEED MARTIN CORP]" w:date="2017-01-19T12:52:00Z"/>
        </w:trPr>
        <w:tc>
          <w:tcPr>
            <w:tcW w:w="833" w:type="pct"/>
            <w:tcBorders>
              <w:top w:val="single" w:sz="6" w:space="0" w:color="auto"/>
              <w:left w:val="single" w:sz="4" w:space="0" w:color="auto"/>
              <w:bottom w:val="single" w:sz="6" w:space="0" w:color="auto"/>
              <w:right w:val="single" w:sz="4" w:space="0" w:color="auto"/>
            </w:tcBorders>
          </w:tcPr>
          <w:p w14:paraId="59088294" w14:textId="77777777" w:rsidR="00B049F5" w:rsidRPr="00634355" w:rsidRDefault="00B049F5" w:rsidP="00B049F5">
            <w:pPr>
              <w:keepNext/>
              <w:spacing w:before="0" w:line="240" w:lineRule="auto"/>
              <w:jc w:val="center"/>
              <w:rPr>
                <w:ins w:id="1988" w:author="Biggerstaff, Craig (JSC-DD22)[LOCKHEED MARTIN CORP]" w:date="2017-01-19T12:52:00Z"/>
                <w:sz w:val="20"/>
              </w:rPr>
            </w:pPr>
            <w:ins w:id="1989" w:author="Biggerstaff, Craig (JSC-DD22)[LOCKHEED MARTIN CORP]" w:date="2017-01-19T12:52: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3686499F" w14:textId="77777777" w:rsidR="00B049F5" w:rsidRPr="00634355" w:rsidRDefault="00B049F5" w:rsidP="00B049F5">
            <w:pPr>
              <w:spacing w:before="0" w:line="240" w:lineRule="auto"/>
              <w:rPr>
                <w:ins w:id="1990" w:author="Biggerstaff, Craig (JSC-DD22)[LOCKHEED MARTIN CORP]" w:date="2017-01-19T12:52:00Z"/>
                <w:sz w:val="20"/>
              </w:rPr>
            </w:pPr>
            <w:ins w:id="1991" w:author="Biggerstaff, Craig (JSC-DD22)[LOCKHEED MARTIN CORP]" w:date="2017-01-19T12:52:00Z">
              <w:r>
                <w:rPr>
                  <w:sz w:val="20"/>
                </w:rPr>
                <w:t>SPI</w:t>
              </w:r>
            </w:ins>
          </w:p>
        </w:tc>
        <w:tc>
          <w:tcPr>
            <w:tcW w:w="1111" w:type="pct"/>
          </w:tcPr>
          <w:p w14:paraId="58C33B24" w14:textId="77777777" w:rsidR="00B049F5" w:rsidRPr="00634355" w:rsidRDefault="00B049F5" w:rsidP="00B049F5">
            <w:pPr>
              <w:spacing w:before="0" w:line="240" w:lineRule="auto"/>
              <w:rPr>
                <w:ins w:id="1992" w:author="Biggerstaff, Craig (JSC-DD22)[LOCKHEED MARTIN CORP]" w:date="2017-01-19T12:52:00Z"/>
                <w:sz w:val="20"/>
              </w:rPr>
            </w:pPr>
          </w:p>
        </w:tc>
        <w:tc>
          <w:tcPr>
            <w:tcW w:w="556" w:type="pct"/>
          </w:tcPr>
          <w:p w14:paraId="54C0C0E0" w14:textId="77777777" w:rsidR="00B049F5" w:rsidRPr="00634355" w:rsidRDefault="00B049F5" w:rsidP="00B049F5">
            <w:pPr>
              <w:spacing w:before="0" w:line="240" w:lineRule="auto"/>
              <w:rPr>
                <w:ins w:id="1993" w:author="Biggerstaff, Craig (JSC-DD22)[LOCKHEED MARTIN CORP]" w:date="2017-01-19T12:52:00Z"/>
                <w:sz w:val="20"/>
              </w:rPr>
            </w:pPr>
            <w:ins w:id="1994" w:author="Biggerstaff, Craig (JSC-DD22)[LOCKHEED MARTIN CORP]" w:date="2017-01-19T12:52:00Z">
              <w:r w:rsidRPr="00634355">
                <w:rPr>
                  <w:sz w:val="20"/>
                </w:rPr>
                <w:t>M</w:t>
              </w:r>
            </w:ins>
          </w:p>
        </w:tc>
        <w:tc>
          <w:tcPr>
            <w:tcW w:w="1111" w:type="pct"/>
          </w:tcPr>
          <w:p w14:paraId="01B42154" w14:textId="77777777" w:rsidR="00B049F5" w:rsidRPr="00634355" w:rsidRDefault="00B049F5" w:rsidP="00B049F5">
            <w:pPr>
              <w:spacing w:before="0" w:line="240" w:lineRule="auto"/>
              <w:rPr>
                <w:ins w:id="1995" w:author="Biggerstaff, Craig (JSC-DD22)[LOCKHEED MARTIN CORP]" w:date="2017-01-19T12:52:00Z"/>
                <w:sz w:val="20"/>
              </w:rPr>
            </w:pPr>
          </w:p>
        </w:tc>
      </w:tr>
    </w:tbl>
    <w:p w14:paraId="24EC7C7F" w14:textId="77777777" w:rsidR="00B049F5" w:rsidRPr="00634355" w:rsidRDefault="00B049F5" w:rsidP="00B049F5">
      <w:pPr>
        <w:rPr>
          <w:ins w:id="1996" w:author="Biggerstaff, Craig (JSC-DD22)[LOCKHEED MARTIN CORP]" w:date="2017-01-19T12:52:00Z"/>
        </w:rPr>
      </w:pPr>
    </w:p>
    <w:p w14:paraId="7EEC0A79" w14:textId="1F239C1C" w:rsidR="00B049F5" w:rsidRPr="00634355" w:rsidRDefault="00A874AD" w:rsidP="00265EDF">
      <w:pPr>
        <w:pStyle w:val="Annex3"/>
        <w:numPr>
          <w:ilvl w:val="3"/>
          <w:numId w:val="131"/>
        </w:numPr>
        <w:spacing w:after="240"/>
        <w:rPr>
          <w:ins w:id="1997" w:author="Biggerstaff, Craig (JSC-DD22)[LOCKHEED MARTIN CORP]" w:date="2017-01-19T12:53:00Z"/>
        </w:rPr>
      </w:pPr>
      <w:ins w:id="1998" w:author="Biggerstaff, Craig (JSC-DD22)[LOCKHEED MARTIN CORP]" w:date="2017-01-19T13:01:00Z">
        <w:r>
          <w:t>SET ARC</w:t>
        </w:r>
      </w:ins>
      <w:ins w:id="1999" w:author="Biggerstaff, Craig (JSC-DD22)[LOCKHEED MARTIN CORP]" w:date="2017-01-19T12:53:00Z">
        <w:r w:rsidR="00B049F5">
          <w:t xml:space="preserve"> PDU Data Field</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50059C6E" w14:textId="77777777" w:rsidTr="00B049F5">
        <w:trPr>
          <w:cantSplit/>
          <w:trHeight w:val="20"/>
          <w:ins w:id="2000" w:author="Biggerstaff, Craig (JSC-DD22)[LOCKHEED MARTIN CORP]" w:date="2017-01-19T12:53:00Z"/>
        </w:trPr>
        <w:tc>
          <w:tcPr>
            <w:tcW w:w="833" w:type="pct"/>
            <w:tcBorders>
              <w:top w:val="single" w:sz="4" w:space="0" w:color="auto"/>
              <w:left w:val="single" w:sz="4" w:space="0" w:color="auto"/>
              <w:bottom w:val="single" w:sz="6" w:space="0" w:color="auto"/>
              <w:right w:val="single" w:sz="4" w:space="0" w:color="auto"/>
            </w:tcBorders>
          </w:tcPr>
          <w:p w14:paraId="405ACE5A" w14:textId="77777777" w:rsidR="00B049F5" w:rsidRPr="00634355" w:rsidRDefault="00B049F5" w:rsidP="00B049F5">
            <w:pPr>
              <w:spacing w:before="0" w:line="240" w:lineRule="auto"/>
              <w:jc w:val="center"/>
              <w:rPr>
                <w:ins w:id="2001" w:author="Biggerstaff, Craig (JSC-DD22)[LOCKHEED MARTIN CORP]" w:date="2017-01-19T12:53:00Z"/>
                <w:sz w:val="20"/>
              </w:rPr>
            </w:pPr>
            <w:ins w:id="2002" w:author="Biggerstaff, Craig (JSC-DD22)[LOCKHEED MARTIN CORP]" w:date="2017-01-19T12:53:00Z">
              <w:r w:rsidRPr="00634355">
                <w:rPr>
                  <w:sz w:val="20"/>
                </w:rPr>
                <w:t>Item</w:t>
              </w:r>
            </w:ins>
          </w:p>
        </w:tc>
        <w:tc>
          <w:tcPr>
            <w:tcW w:w="1389" w:type="pct"/>
            <w:tcBorders>
              <w:left w:val="single" w:sz="4" w:space="0" w:color="auto"/>
            </w:tcBorders>
          </w:tcPr>
          <w:p w14:paraId="76AB2497" w14:textId="77777777" w:rsidR="00B049F5" w:rsidRPr="00634355" w:rsidRDefault="00B049F5" w:rsidP="00B049F5">
            <w:pPr>
              <w:spacing w:before="0" w:line="240" w:lineRule="auto"/>
              <w:jc w:val="center"/>
              <w:rPr>
                <w:ins w:id="2003" w:author="Biggerstaff, Craig (JSC-DD22)[LOCKHEED MARTIN CORP]" w:date="2017-01-19T12:53:00Z"/>
                <w:sz w:val="20"/>
              </w:rPr>
            </w:pPr>
            <w:ins w:id="2004" w:author="Biggerstaff, Craig (JSC-DD22)[LOCKHEED MARTIN CORP]" w:date="2017-01-19T12:53:00Z">
              <w:r w:rsidRPr="00634355">
                <w:rPr>
                  <w:sz w:val="20"/>
                </w:rPr>
                <w:t>Protocol Feature</w:t>
              </w:r>
            </w:ins>
          </w:p>
        </w:tc>
        <w:tc>
          <w:tcPr>
            <w:tcW w:w="1111" w:type="pct"/>
          </w:tcPr>
          <w:p w14:paraId="1EA7A327" w14:textId="77777777" w:rsidR="00B049F5" w:rsidRPr="00634355" w:rsidRDefault="00B049F5" w:rsidP="00B049F5">
            <w:pPr>
              <w:spacing w:before="0" w:line="240" w:lineRule="auto"/>
              <w:jc w:val="center"/>
              <w:rPr>
                <w:ins w:id="2005" w:author="Biggerstaff, Craig (JSC-DD22)[LOCKHEED MARTIN CORP]" w:date="2017-01-19T12:53:00Z"/>
                <w:sz w:val="20"/>
              </w:rPr>
            </w:pPr>
            <w:ins w:id="2006" w:author="Biggerstaff, Craig (JSC-DD22)[LOCKHEED MARTIN CORP]" w:date="2017-01-19T12:53:00Z">
              <w:r w:rsidRPr="00634355">
                <w:rPr>
                  <w:sz w:val="20"/>
                </w:rPr>
                <w:t>Reference</w:t>
              </w:r>
            </w:ins>
          </w:p>
        </w:tc>
        <w:tc>
          <w:tcPr>
            <w:tcW w:w="556" w:type="pct"/>
          </w:tcPr>
          <w:p w14:paraId="202AD108" w14:textId="77777777" w:rsidR="00B049F5" w:rsidRPr="00634355" w:rsidRDefault="00B049F5" w:rsidP="00B049F5">
            <w:pPr>
              <w:spacing w:before="0" w:line="240" w:lineRule="auto"/>
              <w:jc w:val="center"/>
              <w:rPr>
                <w:ins w:id="2007" w:author="Biggerstaff, Craig (JSC-DD22)[LOCKHEED MARTIN CORP]" w:date="2017-01-19T12:53:00Z"/>
                <w:sz w:val="20"/>
              </w:rPr>
            </w:pPr>
            <w:ins w:id="2008" w:author="Biggerstaff, Craig (JSC-DD22)[LOCKHEED MARTIN CORP]" w:date="2017-01-19T12:53:00Z">
              <w:r w:rsidRPr="00634355">
                <w:rPr>
                  <w:sz w:val="20"/>
                </w:rPr>
                <w:t>Status</w:t>
              </w:r>
            </w:ins>
          </w:p>
        </w:tc>
        <w:tc>
          <w:tcPr>
            <w:tcW w:w="1111" w:type="pct"/>
          </w:tcPr>
          <w:p w14:paraId="25A1ECC9" w14:textId="77777777" w:rsidR="00B049F5" w:rsidRPr="00634355" w:rsidRDefault="00B049F5" w:rsidP="00B049F5">
            <w:pPr>
              <w:spacing w:before="0" w:line="240" w:lineRule="auto"/>
              <w:jc w:val="center"/>
              <w:rPr>
                <w:ins w:id="2009" w:author="Biggerstaff, Craig (JSC-DD22)[LOCKHEED MARTIN CORP]" w:date="2017-01-19T12:53:00Z"/>
                <w:sz w:val="20"/>
              </w:rPr>
            </w:pPr>
            <w:ins w:id="2010" w:author="Biggerstaff, Craig (JSC-DD22)[LOCKHEED MARTIN CORP]" w:date="2017-01-19T12:53:00Z">
              <w:r w:rsidRPr="00634355">
                <w:rPr>
                  <w:sz w:val="20"/>
                </w:rPr>
                <w:t>Support</w:t>
              </w:r>
            </w:ins>
          </w:p>
        </w:tc>
      </w:tr>
      <w:tr w:rsidR="00A874AD" w:rsidRPr="00634355" w14:paraId="702D3203" w14:textId="77777777" w:rsidTr="00084FFB">
        <w:trPr>
          <w:cantSplit/>
          <w:trHeight w:val="20"/>
          <w:ins w:id="2011" w:author="Biggerstaff, Craig (JSC-DD22)[LOCKHEED MARTIN CORP]" w:date="2017-01-19T13:02:00Z"/>
        </w:trPr>
        <w:tc>
          <w:tcPr>
            <w:tcW w:w="833" w:type="pct"/>
            <w:tcBorders>
              <w:top w:val="single" w:sz="6" w:space="0" w:color="auto"/>
              <w:left w:val="single" w:sz="4" w:space="0" w:color="auto"/>
              <w:bottom w:val="single" w:sz="6" w:space="0" w:color="auto"/>
              <w:right w:val="single" w:sz="4" w:space="0" w:color="auto"/>
            </w:tcBorders>
          </w:tcPr>
          <w:p w14:paraId="128EB811" w14:textId="77777777" w:rsidR="00A874AD" w:rsidRPr="00634355" w:rsidRDefault="00A874AD" w:rsidP="00084FFB">
            <w:pPr>
              <w:keepNext/>
              <w:spacing w:before="0" w:line="240" w:lineRule="auto"/>
              <w:jc w:val="center"/>
              <w:rPr>
                <w:ins w:id="2012" w:author="Biggerstaff, Craig (JSC-DD22)[LOCKHEED MARTIN CORP]" w:date="2017-01-19T13:02:00Z"/>
                <w:sz w:val="20"/>
              </w:rPr>
            </w:pPr>
            <w:ins w:id="2013" w:author="Biggerstaff, Craig (JSC-DD22)[LOCKHEED MARTIN CORP]" w:date="2017-01-19T13:02: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08382C30" w14:textId="77777777" w:rsidR="00A874AD" w:rsidRPr="00634355" w:rsidRDefault="00A874AD" w:rsidP="00084FFB">
            <w:pPr>
              <w:spacing w:before="0" w:line="240" w:lineRule="auto"/>
              <w:rPr>
                <w:ins w:id="2014" w:author="Biggerstaff, Craig (JSC-DD22)[LOCKHEED MARTIN CORP]" w:date="2017-01-19T13:02:00Z"/>
                <w:sz w:val="20"/>
              </w:rPr>
            </w:pPr>
            <w:ins w:id="2015" w:author="Biggerstaff, Craig (JSC-DD22)[LOCKHEED MARTIN CORP]" w:date="2017-01-19T13:02:00Z">
              <w:r>
                <w:rPr>
                  <w:sz w:val="20"/>
                </w:rPr>
                <w:t>SPI</w:t>
              </w:r>
            </w:ins>
          </w:p>
        </w:tc>
        <w:tc>
          <w:tcPr>
            <w:tcW w:w="1111" w:type="pct"/>
          </w:tcPr>
          <w:p w14:paraId="6E03CFE7" w14:textId="77777777" w:rsidR="00A874AD" w:rsidRPr="00634355" w:rsidRDefault="00A874AD" w:rsidP="00084FFB">
            <w:pPr>
              <w:spacing w:before="0" w:line="240" w:lineRule="auto"/>
              <w:rPr>
                <w:ins w:id="2016" w:author="Biggerstaff, Craig (JSC-DD22)[LOCKHEED MARTIN CORP]" w:date="2017-01-19T13:02:00Z"/>
                <w:sz w:val="20"/>
              </w:rPr>
            </w:pPr>
          </w:p>
        </w:tc>
        <w:tc>
          <w:tcPr>
            <w:tcW w:w="556" w:type="pct"/>
          </w:tcPr>
          <w:p w14:paraId="234BC00A" w14:textId="77777777" w:rsidR="00A874AD" w:rsidRPr="00634355" w:rsidRDefault="00A874AD" w:rsidP="00084FFB">
            <w:pPr>
              <w:spacing w:before="0" w:line="240" w:lineRule="auto"/>
              <w:rPr>
                <w:ins w:id="2017" w:author="Biggerstaff, Craig (JSC-DD22)[LOCKHEED MARTIN CORP]" w:date="2017-01-19T13:02:00Z"/>
                <w:sz w:val="20"/>
              </w:rPr>
            </w:pPr>
            <w:ins w:id="2018" w:author="Biggerstaff, Craig (JSC-DD22)[LOCKHEED MARTIN CORP]" w:date="2017-01-19T13:02:00Z">
              <w:r w:rsidRPr="00634355">
                <w:rPr>
                  <w:sz w:val="20"/>
                </w:rPr>
                <w:t>M</w:t>
              </w:r>
            </w:ins>
          </w:p>
        </w:tc>
        <w:tc>
          <w:tcPr>
            <w:tcW w:w="1111" w:type="pct"/>
          </w:tcPr>
          <w:p w14:paraId="2C13017F" w14:textId="77777777" w:rsidR="00A874AD" w:rsidRPr="00634355" w:rsidRDefault="00A874AD" w:rsidP="00084FFB">
            <w:pPr>
              <w:spacing w:before="0" w:line="240" w:lineRule="auto"/>
              <w:rPr>
                <w:ins w:id="2019" w:author="Biggerstaff, Craig (JSC-DD22)[LOCKHEED MARTIN CORP]" w:date="2017-01-19T13:02:00Z"/>
                <w:sz w:val="20"/>
              </w:rPr>
            </w:pPr>
          </w:p>
        </w:tc>
      </w:tr>
      <w:tr w:rsidR="00B049F5" w:rsidRPr="00634355" w14:paraId="67A4BBE2" w14:textId="77777777" w:rsidTr="00B049F5">
        <w:trPr>
          <w:cantSplit/>
          <w:trHeight w:val="20"/>
          <w:ins w:id="2020" w:author="Biggerstaff, Craig (JSC-DD22)[LOCKHEED MARTIN CORP]" w:date="2017-01-19T12:53:00Z"/>
        </w:trPr>
        <w:tc>
          <w:tcPr>
            <w:tcW w:w="833" w:type="pct"/>
            <w:tcBorders>
              <w:top w:val="single" w:sz="6" w:space="0" w:color="auto"/>
              <w:left w:val="single" w:sz="4" w:space="0" w:color="auto"/>
              <w:bottom w:val="single" w:sz="6" w:space="0" w:color="auto"/>
              <w:right w:val="single" w:sz="4" w:space="0" w:color="auto"/>
            </w:tcBorders>
          </w:tcPr>
          <w:p w14:paraId="024F17C2" w14:textId="7157D59D" w:rsidR="00B049F5" w:rsidRPr="00634355" w:rsidRDefault="00A874AD" w:rsidP="00B049F5">
            <w:pPr>
              <w:keepNext/>
              <w:spacing w:before="0" w:line="240" w:lineRule="auto"/>
              <w:jc w:val="center"/>
              <w:rPr>
                <w:ins w:id="2021" w:author="Biggerstaff, Craig (JSC-DD22)[LOCKHEED MARTIN CORP]" w:date="2017-01-19T12:53:00Z"/>
                <w:sz w:val="20"/>
              </w:rPr>
            </w:pPr>
            <w:ins w:id="2022" w:author="Biggerstaff, Craig (JSC-DD22)[LOCKHEED MARTIN CORP]" w:date="2017-01-19T13:02:00Z">
              <w:r>
                <w:rPr>
                  <w:sz w:val="20"/>
                </w:rPr>
                <w:t>2</w:t>
              </w:r>
            </w:ins>
          </w:p>
        </w:tc>
        <w:tc>
          <w:tcPr>
            <w:tcW w:w="1389" w:type="pct"/>
            <w:tcBorders>
              <w:left w:val="single" w:sz="4" w:space="0" w:color="auto"/>
            </w:tcBorders>
          </w:tcPr>
          <w:p w14:paraId="2F4F2141" w14:textId="56D9C4C8" w:rsidR="00B049F5" w:rsidRPr="00634355" w:rsidRDefault="00A874AD" w:rsidP="00B049F5">
            <w:pPr>
              <w:spacing w:before="0" w:line="240" w:lineRule="auto"/>
              <w:rPr>
                <w:ins w:id="2023" w:author="Biggerstaff, Craig (JSC-DD22)[LOCKHEED MARTIN CORP]" w:date="2017-01-19T12:53:00Z"/>
                <w:sz w:val="20"/>
              </w:rPr>
            </w:pPr>
            <w:ins w:id="2024" w:author="Biggerstaff, Craig (JSC-DD22)[LOCKHEED MARTIN CORP]" w:date="2017-01-19T13:02:00Z">
              <w:r>
                <w:rPr>
                  <w:sz w:val="20"/>
                </w:rPr>
                <w:t>ARC</w:t>
              </w:r>
            </w:ins>
          </w:p>
        </w:tc>
        <w:tc>
          <w:tcPr>
            <w:tcW w:w="1111" w:type="pct"/>
          </w:tcPr>
          <w:p w14:paraId="09BB81CD" w14:textId="77777777" w:rsidR="00B049F5" w:rsidRPr="00634355" w:rsidRDefault="00B049F5" w:rsidP="00B049F5">
            <w:pPr>
              <w:spacing w:before="0" w:line="240" w:lineRule="auto"/>
              <w:rPr>
                <w:ins w:id="2025" w:author="Biggerstaff, Craig (JSC-DD22)[LOCKHEED MARTIN CORP]" w:date="2017-01-19T12:53:00Z"/>
                <w:sz w:val="20"/>
              </w:rPr>
            </w:pPr>
          </w:p>
        </w:tc>
        <w:tc>
          <w:tcPr>
            <w:tcW w:w="556" w:type="pct"/>
          </w:tcPr>
          <w:p w14:paraId="796F4F04" w14:textId="77777777" w:rsidR="00B049F5" w:rsidRPr="00634355" w:rsidRDefault="00B049F5" w:rsidP="00B049F5">
            <w:pPr>
              <w:spacing w:before="0" w:line="240" w:lineRule="auto"/>
              <w:rPr>
                <w:ins w:id="2026" w:author="Biggerstaff, Craig (JSC-DD22)[LOCKHEED MARTIN CORP]" w:date="2017-01-19T12:53:00Z"/>
                <w:sz w:val="20"/>
              </w:rPr>
            </w:pPr>
            <w:ins w:id="2027" w:author="Biggerstaff, Craig (JSC-DD22)[LOCKHEED MARTIN CORP]" w:date="2017-01-19T12:53:00Z">
              <w:r w:rsidRPr="00634355">
                <w:rPr>
                  <w:sz w:val="20"/>
                </w:rPr>
                <w:t>M</w:t>
              </w:r>
            </w:ins>
          </w:p>
        </w:tc>
        <w:tc>
          <w:tcPr>
            <w:tcW w:w="1111" w:type="pct"/>
          </w:tcPr>
          <w:p w14:paraId="3E373979" w14:textId="77777777" w:rsidR="00B049F5" w:rsidRPr="00634355" w:rsidRDefault="00B049F5" w:rsidP="00B049F5">
            <w:pPr>
              <w:spacing w:before="0" w:line="240" w:lineRule="auto"/>
              <w:rPr>
                <w:ins w:id="2028" w:author="Biggerstaff, Craig (JSC-DD22)[LOCKHEED MARTIN CORP]" w:date="2017-01-19T12:53:00Z"/>
                <w:sz w:val="20"/>
              </w:rPr>
            </w:pPr>
          </w:p>
        </w:tc>
      </w:tr>
    </w:tbl>
    <w:p w14:paraId="35C8C0A4" w14:textId="77777777" w:rsidR="00B049F5" w:rsidRPr="00634355" w:rsidRDefault="00B049F5" w:rsidP="00B049F5">
      <w:pPr>
        <w:rPr>
          <w:ins w:id="2029" w:author="Biggerstaff, Craig (JSC-DD22)[LOCKHEED MARTIN CORP]" w:date="2017-01-19T12:53:00Z"/>
        </w:rPr>
      </w:pPr>
    </w:p>
    <w:p w14:paraId="719330DC" w14:textId="77777777" w:rsidR="00B049F5" w:rsidRDefault="00B049F5" w:rsidP="00B049F5">
      <w:pPr>
        <w:rPr>
          <w:ins w:id="2030" w:author="Biggerstaff, Craig (JSC-DD22)[LOCKHEED MARTIN CORP]" w:date="2017-01-19T12:53:00Z"/>
        </w:r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14702005" w14:textId="23CA77B7" w:rsidR="00B049F5" w:rsidRPr="00634355" w:rsidRDefault="00A874AD" w:rsidP="00265EDF">
      <w:pPr>
        <w:pStyle w:val="Annex3"/>
        <w:numPr>
          <w:ilvl w:val="3"/>
          <w:numId w:val="131"/>
        </w:numPr>
        <w:spacing w:after="240"/>
        <w:rPr>
          <w:ins w:id="2031" w:author="Biggerstaff, Craig (JSC-DD22)[LOCKHEED MARTIN CORP]" w:date="2017-01-19T12:53:00Z"/>
        </w:rPr>
      </w:pPr>
      <w:ins w:id="2032" w:author="Biggerstaff, Craig (JSC-DD22)[LOCKHEED MARTIN CORP]" w:date="2017-01-19T13:01:00Z">
        <w:r>
          <w:lastRenderedPageBreak/>
          <w:t>Set</w:t>
        </w:r>
      </w:ins>
      <w:ins w:id="2033" w:author="Biggerstaff, Craig (JSC-DD22)[LOCKHEED MARTIN CORP]" w:date="2017-01-19T12:53:00Z">
        <w:r w:rsidR="00B049F5">
          <w:t xml:space="preserve"> </w:t>
        </w:r>
      </w:ins>
      <w:ins w:id="2034" w:author="Biggerstaff, Craig (JSC-DD22)[LOCKHEED MARTIN CORP]" w:date="2017-01-19T13:01:00Z">
        <w:r>
          <w:t>ARCW</w:t>
        </w:r>
      </w:ins>
      <w:ins w:id="2035" w:author="Biggerstaff, Craig (JSC-DD22)[LOCKHEED MARTIN CORP]" w:date="2017-01-19T12:53:00Z">
        <w:r w:rsidR="00B049F5">
          <w:t xml:space="preserve"> PDU Data Field</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5F174DAD" w14:textId="77777777" w:rsidTr="00B049F5">
        <w:trPr>
          <w:cantSplit/>
          <w:trHeight w:val="20"/>
          <w:ins w:id="2036" w:author="Biggerstaff, Craig (JSC-DD22)[LOCKHEED MARTIN CORP]" w:date="2017-01-19T12:53:00Z"/>
        </w:trPr>
        <w:tc>
          <w:tcPr>
            <w:tcW w:w="833" w:type="pct"/>
            <w:tcBorders>
              <w:top w:val="single" w:sz="4" w:space="0" w:color="auto"/>
              <w:left w:val="single" w:sz="4" w:space="0" w:color="auto"/>
              <w:bottom w:val="single" w:sz="6" w:space="0" w:color="auto"/>
              <w:right w:val="single" w:sz="4" w:space="0" w:color="auto"/>
            </w:tcBorders>
          </w:tcPr>
          <w:p w14:paraId="2C89232E" w14:textId="77777777" w:rsidR="00B049F5" w:rsidRPr="00634355" w:rsidRDefault="00B049F5" w:rsidP="00B049F5">
            <w:pPr>
              <w:spacing w:before="0" w:line="240" w:lineRule="auto"/>
              <w:jc w:val="center"/>
              <w:rPr>
                <w:ins w:id="2037" w:author="Biggerstaff, Craig (JSC-DD22)[LOCKHEED MARTIN CORP]" w:date="2017-01-19T12:53:00Z"/>
                <w:sz w:val="20"/>
              </w:rPr>
            </w:pPr>
            <w:ins w:id="2038" w:author="Biggerstaff, Craig (JSC-DD22)[LOCKHEED MARTIN CORP]" w:date="2017-01-19T12:53:00Z">
              <w:r w:rsidRPr="00634355">
                <w:rPr>
                  <w:sz w:val="20"/>
                </w:rPr>
                <w:t>Item</w:t>
              </w:r>
            </w:ins>
          </w:p>
        </w:tc>
        <w:tc>
          <w:tcPr>
            <w:tcW w:w="1389" w:type="pct"/>
            <w:tcBorders>
              <w:left w:val="single" w:sz="4" w:space="0" w:color="auto"/>
            </w:tcBorders>
          </w:tcPr>
          <w:p w14:paraId="24175A81" w14:textId="77777777" w:rsidR="00B049F5" w:rsidRPr="00634355" w:rsidRDefault="00B049F5" w:rsidP="00B049F5">
            <w:pPr>
              <w:spacing w:before="0" w:line="240" w:lineRule="auto"/>
              <w:jc w:val="center"/>
              <w:rPr>
                <w:ins w:id="2039" w:author="Biggerstaff, Craig (JSC-DD22)[LOCKHEED MARTIN CORP]" w:date="2017-01-19T12:53:00Z"/>
                <w:sz w:val="20"/>
              </w:rPr>
            </w:pPr>
            <w:ins w:id="2040" w:author="Biggerstaff, Craig (JSC-DD22)[LOCKHEED MARTIN CORP]" w:date="2017-01-19T12:53:00Z">
              <w:r w:rsidRPr="00634355">
                <w:rPr>
                  <w:sz w:val="20"/>
                </w:rPr>
                <w:t>Protocol Feature</w:t>
              </w:r>
            </w:ins>
          </w:p>
        </w:tc>
        <w:tc>
          <w:tcPr>
            <w:tcW w:w="1111" w:type="pct"/>
          </w:tcPr>
          <w:p w14:paraId="2EF7C295" w14:textId="77777777" w:rsidR="00B049F5" w:rsidRPr="00634355" w:rsidRDefault="00B049F5" w:rsidP="00B049F5">
            <w:pPr>
              <w:spacing w:before="0" w:line="240" w:lineRule="auto"/>
              <w:jc w:val="center"/>
              <w:rPr>
                <w:ins w:id="2041" w:author="Biggerstaff, Craig (JSC-DD22)[LOCKHEED MARTIN CORP]" w:date="2017-01-19T12:53:00Z"/>
                <w:sz w:val="20"/>
              </w:rPr>
            </w:pPr>
            <w:ins w:id="2042" w:author="Biggerstaff, Craig (JSC-DD22)[LOCKHEED MARTIN CORP]" w:date="2017-01-19T12:53:00Z">
              <w:r w:rsidRPr="00634355">
                <w:rPr>
                  <w:sz w:val="20"/>
                </w:rPr>
                <w:t>Reference</w:t>
              </w:r>
            </w:ins>
          </w:p>
        </w:tc>
        <w:tc>
          <w:tcPr>
            <w:tcW w:w="556" w:type="pct"/>
          </w:tcPr>
          <w:p w14:paraId="71F09F0C" w14:textId="77777777" w:rsidR="00B049F5" w:rsidRPr="00634355" w:rsidRDefault="00B049F5" w:rsidP="00B049F5">
            <w:pPr>
              <w:spacing w:before="0" w:line="240" w:lineRule="auto"/>
              <w:jc w:val="center"/>
              <w:rPr>
                <w:ins w:id="2043" w:author="Biggerstaff, Craig (JSC-DD22)[LOCKHEED MARTIN CORP]" w:date="2017-01-19T12:53:00Z"/>
                <w:sz w:val="20"/>
              </w:rPr>
            </w:pPr>
            <w:ins w:id="2044" w:author="Biggerstaff, Craig (JSC-DD22)[LOCKHEED MARTIN CORP]" w:date="2017-01-19T12:53:00Z">
              <w:r w:rsidRPr="00634355">
                <w:rPr>
                  <w:sz w:val="20"/>
                </w:rPr>
                <w:t>Status</w:t>
              </w:r>
            </w:ins>
          </w:p>
        </w:tc>
        <w:tc>
          <w:tcPr>
            <w:tcW w:w="1111" w:type="pct"/>
          </w:tcPr>
          <w:p w14:paraId="37129628" w14:textId="77777777" w:rsidR="00B049F5" w:rsidRPr="00634355" w:rsidRDefault="00B049F5" w:rsidP="00B049F5">
            <w:pPr>
              <w:spacing w:before="0" w:line="240" w:lineRule="auto"/>
              <w:jc w:val="center"/>
              <w:rPr>
                <w:ins w:id="2045" w:author="Biggerstaff, Craig (JSC-DD22)[LOCKHEED MARTIN CORP]" w:date="2017-01-19T12:53:00Z"/>
                <w:sz w:val="20"/>
              </w:rPr>
            </w:pPr>
            <w:ins w:id="2046" w:author="Biggerstaff, Craig (JSC-DD22)[LOCKHEED MARTIN CORP]" w:date="2017-01-19T12:53:00Z">
              <w:r w:rsidRPr="00634355">
                <w:rPr>
                  <w:sz w:val="20"/>
                </w:rPr>
                <w:t>Support</w:t>
              </w:r>
            </w:ins>
          </w:p>
        </w:tc>
      </w:tr>
      <w:tr w:rsidR="00A874AD" w:rsidRPr="00634355" w14:paraId="2CE64B4F" w14:textId="77777777" w:rsidTr="00084FFB">
        <w:trPr>
          <w:cantSplit/>
          <w:trHeight w:val="20"/>
          <w:ins w:id="2047" w:author="Biggerstaff, Craig (JSC-DD22)[LOCKHEED MARTIN CORP]" w:date="2017-01-19T13:02:00Z"/>
        </w:trPr>
        <w:tc>
          <w:tcPr>
            <w:tcW w:w="833" w:type="pct"/>
            <w:tcBorders>
              <w:top w:val="single" w:sz="6" w:space="0" w:color="auto"/>
              <w:left w:val="single" w:sz="4" w:space="0" w:color="auto"/>
              <w:bottom w:val="single" w:sz="6" w:space="0" w:color="auto"/>
              <w:right w:val="single" w:sz="4" w:space="0" w:color="auto"/>
            </w:tcBorders>
          </w:tcPr>
          <w:p w14:paraId="10E484DE" w14:textId="77777777" w:rsidR="00A874AD" w:rsidRPr="00634355" w:rsidRDefault="00A874AD" w:rsidP="00084FFB">
            <w:pPr>
              <w:keepNext/>
              <w:spacing w:before="0" w:line="240" w:lineRule="auto"/>
              <w:jc w:val="center"/>
              <w:rPr>
                <w:ins w:id="2048" w:author="Biggerstaff, Craig (JSC-DD22)[LOCKHEED MARTIN CORP]" w:date="2017-01-19T13:02:00Z"/>
                <w:sz w:val="20"/>
              </w:rPr>
            </w:pPr>
            <w:ins w:id="2049" w:author="Biggerstaff, Craig (JSC-DD22)[LOCKHEED MARTIN CORP]" w:date="2017-01-19T13:02: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29CA0228" w14:textId="77777777" w:rsidR="00A874AD" w:rsidRPr="00634355" w:rsidRDefault="00A874AD" w:rsidP="00084FFB">
            <w:pPr>
              <w:spacing w:before="0" w:line="240" w:lineRule="auto"/>
              <w:rPr>
                <w:ins w:id="2050" w:author="Biggerstaff, Craig (JSC-DD22)[LOCKHEED MARTIN CORP]" w:date="2017-01-19T13:02:00Z"/>
                <w:sz w:val="20"/>
              </w:rPr>
            </w:pPr>
            <w:ins w:id="2051" w:author="Biggerstaff, Craig (JSC-DD22)[LOCKHEED MARTIN CORP]" w:date="2017-01-19T13:02:00Z">
              <w:r>
                <w:rPr>
                  <w:sz w:val="20"/>
                </w:rPr>
                <w:t>SPI</w:t>
              </w:r>
            </w:ins>
          </w:p>
        </w:tc>
        <w:tc>
          <w:tcPr>
            <w:tcW w:w="1111" w:type="pct"/>
          </w:tcPr>
          <w:p w14:paraId="45C17346" w14:textId="77777777" w:rsidR="00A874AD" w:rsidRPr="00634355" w:rsidRDefault="00A874AD" w:rsidP="00084FFB">
            <w:pPr>
              <w:spacing w:before="0" w:line="240" w:lineRule="auto"/>
              <w:rPr>
                <w:ins w:id="2052" w:author="Biggerstaff, Craig (JSC-DD22)[LOCKHEED MARTIN CORP]" w:date="2017-01-19T13:02:00Z"/>
                <w:sz w:val="20"/>
              </w:rPr>
            </w:pPr>
          </w:p>
        </w:tc>
        <w:tc>
          <w:tcPr>
            <w:tcW w:w="556" w:type="pct"/>
          </w:tcPr>
          <w:p w14:paraId="29702DDB" w14:textId="77777777" w:rsidR="00A874AD" w:rsidRPr="00634355" w:rsidRDefault="00A874AD" w:rsidP="00084FFB">
            <w:pPr>
              <w:spacing w:before="0" w:line="240" w:lineRule="auto"/>
              <w:rPr>
                <w:ins w:id="2053" w:author="Biggerstaff, Craig (JSC-DD22)[LOCKHEED MARTIN CORP]" w:date="2017-01-19T13:02:00Z"/>
                <w:sz w:val="20"/>
              </w:rPr>
            </w:pPr>
            <w:ins w:id="2054" w:author="Biggerstaff, Craig (JSC-DD22)[LOCKHEED MARTIN CORP]" w:date="2017-01-19T13:02:00Z">
              <w:r w:rsidRPr="00634355">
                <w:rPr>
                  <w:sz w:val="20"/>
                </w:rPr>
                <w:t>M</w:t>
              </w:r>
            </w:ins>
          </w:p>
        </w:tc>
        <w:tc>
          <w:tcPr>
            <w:tcW w:w="1111" w:type="pct"/>
          </w:tcPr>
          <w:p w14:paraId="4F9BF3D6" w14:textId="77777777" w:rsidR="00A874AD" w:rsidRPr="00634355" w:rsidRDefault="00A874AD" w:rsidP="00084FFB">
            <w:pPr>
              <w:spacing w:before="0" w:line="240" w:lineRule="auto"/>
              <w:rPr>
                <w:ins w:id="2055" w:author="Biggerstaff, Craig (JSC-DD22)[LOCKHEED MARTIN CORP]" w:date="2017-01-19T13:02:00Z"/>
                <w:sz w:val="20"/>
              </w:rPr>
            </w:pPr>
          </w:p>
        </w:tc>
      </w:tr>
      <w:tr w:rsidR="00B049F5" w:rsidRPr="00634355" w14:paraId="393B959B" w14:textId="77777777" w:rsidTr="00B049F5">
        <w:trPr>
          <w:cantSplit/>
          <w:trHeight w:val="20"/>
          <w:ins w:id="2056" w:author="Biggerstaff, Craig (JSC-DD22)[LOCKHEED MARTIN CORP]" w:date="2017-01-19T12:53:00Z"/>
        </w:trPr>
        <w:tc>
          <w:tcPr>
            <w:tcW w:w="833" w:type="pct"/>
            <w:tcBorders>
              <w:top w:val="single" w:sz="6" w:space="0" w:color="auto"/>
              <w:left w:val="single" w:sz="4" w:space="0" w:color="auto"/>
              <w:bottom w:val="single" w:sz="6" w:space="0" w:color="auto"/>
              <w:right w:val="single" w:sz="4" w:space="0" w:color="auto"/>
            </w:tcBorders>
          </w:tcPr>
          <w:p w14:paraId="1C0BDB30" w14:textId="43929BA3" w:rsidR="00B049F5" w:rsidRPr="00634355" w:rsidRDefault="00A874AD" w:rsidP="00B049F5">
            <w:pPr>
              <w:keepNext/>
              <w:spacing w:before="0" w:line="240" w:lineRule="auto"/>
              <w:jc w:val="center"/>
              <w:rPr>
                <w:ins w:id="2057" w:author="Biggerstaff, Craig (JSC-DD22)[LOCKHEED MARTIN CORP]" w:date="2017-01-19T12:53:00Z"/>
                <w:sz w:val="20"/>
              </w:rPr>
            </w:pPr>
            <w:ins w:id="2058" w:author="Biggerstaff, Craig (JSC-DD22)[LOCKHEED MARTIN CORP]" w:date="2017-01-19T13:02:00Z">
              <w:r>
                <w:rPr>
                  <w:sz w:val="20"/>
                </w:rPr>
                <w:t>2</w:t>
              </w:r>
            </w:ins>
          </w:p>
        </w:tc>
        <w:tc>
          <w:tcPr>
            <w:tcW w:w="1389" w:type="pct"/>
            <w:tcBorders>
              <w:left w:val="single" w:sz="4" w:space="0" w:color="auto"/>
            </w:tcBorders>
          </w:tcPr>
          <w:p w14:paraId="0DE48526" w14:textId="07132D1D" w:rsidR="00B049F5" w:rsidRPr="00634355" w:rsidRDefault="00A874AD" w:rsidP="00B049F5">
            <w:pPr>
              <w:spacing w:before="0" w:line="240" w:lineRule="auto"/>
              <w:rPr>
                <w:ins w:id="2059" w:author="Biggerstaff, Craig (JSC-DD22)[LOCKHEED MARTIN CORP]" w:date="2017-01-19T12:53:00Z"/>
                <w:sz w:val="20"/>
              </w:rPr>
            </w:pPr>
            <w:ins w:id="2060" w:author="Biggerstaff, Craig (JSC-DD22)[LOCKHEED MARTIN CORP]" w:date="2017-01-19T13:02:00Z">
              <w:r>
                <w:rPr>
                  <w:sz w:val="20"/>
                </w:rPr>
                <w:t>ARCW</w:t>
              </w:r>
            </w:ins>
          </w:p>
        </w:tc>
        <w:tc>
          <w:tcPr>
            <w:tcW w:w="1111" w:type="pct"/>
          </w:tcPr>
          <w:p w14:paraId="12D4CBF0" w14:textId="77777777" w:rsidR="00B049F5" w:rsidRPr="00634355" w:rsidRDefault="00B049F5" w:rsidP="00B049F5">
            <w:pPr>
              <w:spacing w:before="0" w:line="240" w:lineRule="auto"/>
              <w:rPr>
                <w:ins w:id="2061" w:author="Biggerstaff, Craig (JSC-DD22)[LOCKHEED MARTIN CORP]" w:date="2017-01-19T12:53:00Z"/>
                <w:sz w:val="20"/>
              </w:rPr>
            </w:pPr>
          </w:p>
        </w:tc>
        <w:tc>
          <w:tcPr>
            <w:tcW w:w="556" w:type="pct"/>
          </w:tcPr>
          <w:p w14:paraId="08A07475" w14:textId="77777777" w:rsidR="00B049F5" w:rsidRPr="00634355" w:rsidRDefault="00B049F5" w:rsidP="00B049F5">
            <w:pPr>
              <w:spacing w:before="0" w:line="240" w:lineRule="auto"/>
              <w:rPr>
                <w:ins w:id="2062" w:author="Biggerstaff, Craig (JSC-DD22)[LOCKHEED MARTIN CORP]" w:date="2017-01-19T12:53:00Z"/>
                <w:sz w:val="20"/>
              </w:rPr>
            </w:pPr>
            <w:ins w:id="2063" w:author="Biggerstaff, Craig (JSC-DD22)[LOCKHEED MARTIN CORP]" w:date="2017-01-19T12:53:00Z">
              <w:r w:rsidRPr="00634355">
                <w:rPr>
                  <w:sz w:val="20"/>
                </w:rPr>
                <w:t>M</w:t>
              </w:r>
            </w:ins>
          </w:p>
        </w:tc>
        <w:tc>
          <w:tcPr>
            <w:tcW w:w="1111" w:type="pct"/>
          </w:tcPr>
          <w:p w14:paraId="0EA05DCF" w14:textId="77777777" w:rsidR="00B049F5" w:rsidRPr="00634355" w:rsidRDefault="00B049F5" w:rsidP="00B049F5">
            <w:pPr>
              <w:spacing w:before="0" w:line="240" w:lineRule="auto"/>
              <w:rPr>
                <w:ins w:id="2064" w:author="Biggerstaff, Craig (JSC-DD22)[LOCKHEED MARTIN CORP]" w:date="2017-01-19T12:53:00Z"/>
                <w:sz w:val="20"/>
              </w:rPr>
            </w:pPr>
          </w:p>
        </w:tc>
      </w:tr>
    </w:tbl>
    <w:p w14:paraId="3DE7391F" w14:textId="77777777" w:rsidR="00B049F5" w:rsidRPr="00634355" w:rsidRDefault="00B049F5" w:rsidP="00B049F5">
      <w:pPr>
        <w:rPr>
          <w:ins w:id="2065" w:author="Biggerstaff, Craig (JSC-DD22)[LOCKHEED MARTIN CORP]" w:date="2017-01-19T12:53:00Z"/>
        </w:rPr>
      </w:pPr>
    </w:p>
    <w:p w14:paraId="6A871D9F" w14:textId="77777777" w:rsidR="00B049F5" w:rsidRDefault="00B049F5" w:rsidP="00B049F5">
      <w:pPr>
        <w:rPr>
          <w:ins w:id="2066" w:author="Biggerstaff, Craig (JSC-DD22)[LOCKHEED MARTIN CORP]" w:date="2017-01-19T12:53:00Z"/>
        </w:r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57859347" w14:textId="40374003" w:rsidR="00B049F5" w:rsidRPr="00634355" w:rsidRDefault="00A874AD" w:rsidP="00265EDF">
      <w:pPr>
        <w:pStyle w:val="Annex3"/>
        <w:numPr>
          <w:ilvl w:val="3"/>
          <w:numId w:val="131"/>
        </w:numPr>
        <w:spacing w:after="240"/>
        <w:rPr>
          <w:ins w:id="2067" w:author="Biggerstaff, Craig (JSC-DD22)[LOCKHEED MARTIN CORP]" w:date="2017-01-19T12:53:00Z"/>
        </w:rPr>
      </w:pPr>
      <w:ins w:id="2068" w:author="Biggerstaff, Craig (JSC-DD22)[LOCKHEED MARTIN CORP]" w:date="2017-01-19T13:02:00Z">
        <w:r>
          <w:t>SA Status Request</w:t>
        </w:r>
      </w:ins>
      <w:ins w:id="2069" w:author="Biggerstaff, Craig (JSC-DD22)[LOCKHEED MARTIN CORP]" w:date="2017-01-19T12:53:00Z">
        <w:r w:rsidR="00B049F5">
          <w:t xml:space="preserve"> PDU Data Field</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B049F5" w:rsidRPr="00634355" w14:paraId="7C65E082" w14:textId="77777777" w:rsidTr="00B049F5">
        <w:trPr>
          <w:cantSplit/>
          <w:trHeight w:val="20"/>
          <w:ins w:id="2070" w:author="Biggerstaff, Craig (JSC-DD22)[LOCKHEED MARTIN CORP]" w:date="2017-01-19T12:53:00Z"/>
        </w:trPr>
        <w:tc>
          <w:tcPr>
            <w:tcW w:w="833" w:type="pct"/>
            <w:tcBorders>
              <w:top w:val="single" w:sz="4" w:space="0" w:color="auto"/>
              <w:left w:val="single" w:sz="4" w:space="0" w:color="auto"/>
              <w:bottom w:val="single" w:sz="6" w:space="0" w:color="auto"/>
              <w:right w:val="single" w:sz="4" w:space="0" w:color="auto"/>
            </w:tcBorders>
          </w:tcPr>
          <w:p w14:paraId="3A6FEB3A" w14:textId="77777777" w:rsidR="00B049F5" w:rsidRPr="00634355" w:rsidRDefault="00B049F5" w:rsidP="00B049F5">
            <w:pPr>
              <w:spacing w:before="0" w:line="240" w:lineRule="auto"/>
              <w:jc w:val="center"/>
              <w:rPr>
                <w:ins w:id="2071" w:author="Biggerstaff, Craig (JSC-DD22)[LOCKHEED MARTIN CORP]" w:date="2017-01-19T12:53:00Z"/>
                <w:sz w:val="20"/>
              </w:rPr>
            </w:pPr>
            <w:ins w:id="2072" w:author="Biggerstaff, Craig (JSC-DD22)[LOCKHEED MARTIN CORP]" w:date="2017-01-19T12:53:00Z">
              <w:r w:rsidRPr="00634355">
                <w:rPr>
                  <w:sz w:val="20"/>
                </w:rPr>
                <w:t>Item</w:t>
              </w:r>
            </w:ins>
          </w:p>
        </w:tc>
        <w:tc>
          <w:tcPr>
            <w:tcW w:w="1389" w:type="pct"/>
            <w:tcBorders>
              <w:left w:val="single" w:sz="4" w:space="0" w:color="auto"/>
            </w:tcBorders>
          </w:tcPr>
          <w:p w14:paraId="729FE124" w14:textId="77777777" w:rsidR="00B049F5" w:rsidRPr="00634355" w:rsidRDefault="00B049F5" w:rsidP="00B049F5">
            <w:pPr>
              <w:spacing w:before="0" w:line="240" w:lineRule="auto"/>
              <w:jc w:val="center"/>
              <w:rPr>
                <w:ins w:id="2073" w:author="Biggerstaff, Craig (JSC-DD22)[LOCKHEED MARTIN CORP]" w:date="2017-01-19T12:53:00Z"/>
                <w:sz w:val="20"/>
              </w:rPr>
            </w:pPr>
            <w:ins w:id="2074" w:author="Biggerstaff, Craig (JSC-DD22)[LOCKHEED MARTIN CORP]" w:date="2017-01-19T12:53:00Z">
              <w:r w:rsidRPr="00634355">
                <w:rPr>
                  <w:sz w:val="20"/>
                </w:rPr>
                <w:t>Protocol Feature</w:t>
              </w:r>
            </w:ins>
          </w:p>
        </w:tc>
        <w:tc>
          <w:tcPr>
            <w:tcW w:w="1111" w:type="pct"/>
          </w:tcPr>
          <w:p w14:paraId="7A8D1072" w14:textId="77777777" w:rsidR="00B049F5" w:rsidRPr="00634355" w:rsidRDefault="00B049F5" w:rsidP="00B049F5">
            <w:pPr>
              <w:spacing w:before="0" w:line="240" w:lineRule="auto"/>
              <w:jc w:val="center"/>
              <w:rPr>
                <w:ins w:id="2075" w:author="Biggerstaff, Craig (JSC-DD22)[LOCKHEED MARTIN CORP]" w:date="2017-01-19T12:53:00Z"/>
                <w:sz w:val="20"/>
              </w:rPr>
            </w:pPr>
            <w:ins w:id="2076" w:author="Biggerstaff, Craig (JSC-DD22)[LOCKHEED MARTIN CORP]" w:date="2017-01-19T12:53:00Z">
              <w:r w:rsidRPr="00634355">
                <w:rPr>
                  <w:sz w:val="20"/>
                </w:rPr>
                <w:t>Reference</w:t>
              </w:r>
            </w:ins>
          </w:p>
        </w:tc>
        <w:tc>
          <w:tcPr>
            <w:tcW w:w="556" w:type="pct"/>
          </w:tcPr>
          <w:p w14:paraId="10BCD4B0" w14:textId="77777777" w:rsidR="00B049F5" w:rsidRPr="00634355" w:rsidRDefault="00B049F5" w:rsidP="00B049F5">
            <w:pPr>
              <w:spacing w:before="0" w:line="240" w:lineRule="auto"/>
              <w:jc w:val="center"/>
              <w:rPr>
                <w:ins w:id="2077" w:author="Biggerstaff, Craig (JSC-DD22)[LOCKHEED MARTIN CORP]" w:date="2017-01-19T12:53:00Z"/>
                <w:sz w:val="20"/>
              </w:rPr>
            </w:pPr>
            <w:ins w:id="2078" w:author="Biggerstaff, Craig (JSC-DD22)[LOCKHEED MARTIN CORP]" w:date="2017-01-19T12:53:00Z">
              <w:r w:rsidRPr="00634355">
                <w:rPr>
                  <w:sz w:val="20"/>
                </w:rPr>
                <w:t>Status</w:t>
              </w:r>
            </w:ins>
          </w:p>
        </w:tc>
        <w:tc>
          <w:tcPr>
            <w:tcW w:w="1111" w:type="pct"/>
          </w:tcPr>
          <w:p w14:paraId="37380D60" w14:textId="77777777" w:rsidR="00B049F5" w:rsidRPr="00634355" w:rsidRDefault="00B049F5" w:rsidP="00B049F5">
            <w:pPr>
              <w:spacing w:before="0" w:line="240" w:lineRule="auto"/>
              <w:jc w:val="center"/>
              <w:rPr>
                <w:ins w:id="2079" w:author="Biggerstaff, Craig (JSC-DD22)[LOCKHEED MARTIN CORP]" w:date="2017-01-19T12:53:00Z"/>
                <w:sz w:val="20"/>
              </w:rPr>
            </w:pPr>
            <w:ins w:id="2080" w:author="Biggerstaff, Craig (JSC-DD22)[LOCKHEED MARTIN CORP]" w:date="2017-01-19T12:53:00Z">
              <w:r w:rsidRPr="00634355">
                <w:rPr>
                  <w:sz w:val="20"/>
                </w:rPr>
                <w:t>Support</w:t>
              </w:r>
            </w:ins>
          </w:p>
        </w:tc>
      </w:tr>
      <w:tr w:rsidR="00B049F5" w:rsidRPr="00634355" w14:paraId="1F7C72FB" w14:textId="77777777" w:rsidTr="00B049F5">
        <w:trPr>
          <w:cantSplit/>
          <w:trHeight w:val="20"/>
          <w:ins w:id="2081" w:author="Biggerstaff, Craig (JSC-DD22)[LOCKHEED MARTIN CORP]" w:date="2017-01-19T12:53:00Z"/>
        </w:trPr>
        <w:tc>
          <w:tcPr>
            <w:tcW w:w="833" w:type="pct"/>
            <w:tcBorders>
              <w:top w:val="single" w:sz="6" w:space="0" w:color="auto"/>
              <w:left w:val="single" w:sz="4" w:space="0" w:color="auto"/>
              <w:bottom w:val="single" w:sz="6" w:space="0" w:color="auto"/>
              <w:right w:val="single" w:sz="4" w:space="0" w:color="auto"/>
            </w:tcBorders>
          </w:tcPr>
          <w:p w14:paraId="6B62C3C0" w14:textId="77777777" w:rsidR="00B049F5" w:rsidRPr="00634355" w:rsidRDefault="00B049F5" w:rsidP="00B049F5">
            <w:pPr>
              <w:keepNext/>
              <w:spacing w:before="0" w:line="240" w:lineRule="auto"/>
              <w:jc w:val="center"/>
              <w:rPr>
                <w:ins w:id="2082" w:author="Biggerstaff, Craig (JSC-DD22)[LOCKHEED MARTIN CORP]" w:date="2017-01-19T12:53:00Z"/>
                <w:sz w:val="20"/>
              </w:rPr>
            </w:pPr>
            <w:ins w:id="2083" w:author="Biggerstaff, Craig (JSC-DD22)[LOCKHEED MARTIN CORP]" w:date="2017-01-19T12:53: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46FC8593" w14:textId="77777777" w:rsidR="00B049F5" w:rsidRPr="00634355" w:rsidRDefault="00B049F5" w:rsidP="00B049F5">
            <w:pPr>
              <w:spacing w:before="0" w:line="240" w:lineRule="auto"/>
              <w:rPr>
                <w:ins w:id="2084" w:author="Biggerstaff, Craig (JSC-DD22)[LOCKHEED MARTIN CORP]" w:date="2017-01-19T12:53:00Z"/>
                <w:sz w:val="20"/>
              </w:rPr>
            </w:pPr>
            <w:ins w:id="2085" w:author="Biggerstaff, Craig (JSC-DD22)[LOCKHEED MARTIN CORP]" w:date="2017-01-19T12:53:00Z">
              <w:r>
                <w:rPr>
                  <w:sz w:val="20"/>
                </w:rPr>
                <w:t>SPI</w:t>
              </w:r>
            </w:ins>
          </w:p>
        </w:tc>
        <w:tc>
          <w:tcPr>
            <w:tcW w:w="1111" w:type="pct"/>
          </w:tcPr>
          <w:p w14:paraId="609D36BC" w14:textId="77777777" w:rsidR="00B049F5" w:rsidRPr="00634355" w:rsidRDefault="00B049F5" w:rsidP="00B049F5">
            <w:pPr>
              <w:spacing w:before="0" w:line="240" w:lineRule="auto"/>
              <w:rPr>
                <w:ins w:id="2086" w:author="Biggerstaff, Craig (JSC-DD22)[LOCKHEED MARTIN CORP]" w:date="2017-01-19T12:53:00Z"/>
                <w:sz w:val="20"/>
              </w:rPr>
            </w:pPr>
          </w:p>
        </w:tc>
        <w:tc>
          <w:tcPr>
            <w:tcW w:w="556" w:type="pct"/>
          </w:tcPr>
          <w:p w14:paraId="0A49BE70" w14:textId="77777777" w:rsidR="00B049F5" w:rsidRPr="00634355" w:rsidRDefault="00B049F5" w:rsidP="00B049F5">
            <w:pPr>
              <w:spacing w:before="0" w:line="240" w:lineRule="auto"/>
              <w:rPr>
                <w:ins w:id="2087" w:author="Biggerstaff, Craig (JSC-DD22)[LOCKHEED MARTIN CORP]" w:date="2017-01-19T12:53:00Z"/>
                <w:sz w:val="20"/>
              </w:rPr>
            </w:pPr>
            <w:ins w:id="2088" w:author="Biggerstaff, Craig (JSC-DD22)[LOCKHEED MARTIN CORP]" w:date="2017-01-19T12:53:00Z">
              <w:r w:rsidRPr="00634355">
                <w:rPr>
                  <w:sz w:val="20"/>
                </w:rPr>
                <w:t>M</w:t>
              </w:r>
            </w:ins>
          </w:p>
        </w:tc>
        <w:tc>
          <w:tcPr>
            <w:tcW w:w="1111" w:type="pct"/>
          </w:tcPr>
          <w:p w14:paraId="4A1B96FE" w14:textId="77777777" w:rsidR="00B049F5" w:rsidRPr="00634355" w:rsidRDefault="00B049F5" w:rsidP="00B049F5">
            <w:pPr>
              <w:spacing w:before="0" w:line="240" w:lineRule="auto"/>
              <w:rPr>
                <w:ins w:id="2089" w:author="Biggerstaff, Craig (JSC-DD22)[LOCKHEED MARTIN CORP]" w:date="2017-01-19T12:53:00Z"/>
                <w:sz w:val="20"/>
              </w:rPr>
            </w:pPr>
          </w:p>
        </w:tc>
      </w:tr>
    </w:tbl>
    <w:p w14:paraId="0453BF75" w14:textId="77777777" w:rsidR="00B049F5" w:rsidRPr="00634355" w:rsidRDefault="00B049F5" w:rsidP="00B049F5">
      <w:pPr>
        <w:rPr>
          <w:ins w:id="2090" w:author="Biggerstaff, Craig (JSC-DD22)[LOCKHEED MARTIN CORP]" w:date="2017-01-19T12:53:00Z"/>
        </w:rPr>
      </w:pPr>
    </w:p>
    <w:p w14:paraId="00CC0274" w14:textId="20761ED2" w:rsidR="00A874AD" w:rsidRPr="00634355" w:rsidRDefault="00A874AD" w:rsidP="00265EDF">
      <w:pPr>
        <w:pStyle w:val="Annex3"/>
        <w:numPr>
          <w:ilvl w:val="3"/>
          <w:numId w:val="131"/>
        </w:numPr>
        <w:spacing w:after="240"/>
        <w:rPr>
          <w:ins w:id="2091" w:author="Biggerstaff, Craig (JSC-DD22)[LOCKHEED MARTIN CORP]" w:date="2017-01-19T13:02:00Z"/>
        </w:rPr>
      </w:pPr>
      <w:ins w:id="2092" w:author="Biggerstaff, Craig (JSC-DD22)[LOCKHEED MARTIN CORP]" w:date="2017-01-19T13:02:00Z">
        <w:r>
          <w:t xml:space="preserve">SA Status Request </w:t>
        </w:r>
        <w:r>
          <w:t xml:space="preserve">Reply </w:t>
        </w:r>
        <w:r>
          <w:t>PDU Data Field</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538"/>
        <w:gridCol w:w="2564"/>
        <w:gridCol w:w="2051"/>
        <w:gridCol w:w="1026"/>
        <w:gridCol w:w="2051"/>
      </w:tblGrid>
      <w:tr w:rsidR="00A874AD" w:rsidRPr="00634355" w14:paraId="36FD02E4" w14:textId="77777777" w:rsidTr="00084FFB">
        <w:trPr>
          <w:cantSplit/>
          <w:trHeight w:val="20"/>
          <w:ins w:id="2093" w:author="Biggerstaff, Craig (JSC-DD22)[LOCKHEED MARTIN CORP]" w:date="2017-01-19T13:02:00Z"/>
        </w:trPr>
        <w:tc>
          <w:tcPr>
            <w:tcW w:w="833" w:type="pct"/>
            <w:tcBorders>
              <w:top w:val="single" w:sz="4" w:space="0" w:color="auto"/>
              <w:left w:val="single" w:sz="4" w:space="0" w:color="auto"/>
              <w:bottom w:val="single" w:sz="6" w:space="0" w:color="auto"/>
              <w:right w:val="single" w:sz="4" w:space="0" w:color="auto"/>
            </w:tcBorders>
          </w:tcPr>
          <w:p w14:paraId="2D86C02F" w14:textId="77777777" w:rsidR="00A874AD" w:rsidRPr="00634355" w:rsidRDefault="00A874AD" w:rsidP="00084FFB">
            <w:pPr>
              <w:spacing w:before="0" w:line="240" w:lineRule="auto"/>
              <w:jc w:val="center"/>
              <w:rPr>
                <w:ins w:id="2094" w:author="Biggerstaff, Craig (JSC-DD22)[LOCKHEED MARTIN CORP]" w:date="2017-01-19T13:02:00Z"/>
                <w:sz w:val="20"/>
              </w:rPr>
            </w:pPr>
            <w:ins w:id="2095" w:author="Biggerstaff, Craig (JSC-DD22)[LOCKHEED MARTIN CORP]" w:date="2017-01-19T13:02:00Z">
              <w:r w:rsidRPr="00634355">
                <w:rPr>
                  <w:sz w:val="20"/>
                </w:rPr>
                <w:t>Item</w:t>
              </w:r>
            </w:ins>
          </w:p>
        </w:tc>
        <w:tc>
          <w:tcPr>
            <w:tcW w:w="1389" w:type="pct"/>
            <w:tcBorders>
              <w:left w:val="single" w:sz="4" w:space="0" w:color="auto"/>
            </w:tcBorders>
          </w:tcPr>
          <w:p w14:paraId="25878CB7" w14:textId="77777777" w:rsidR="00A874AD" w:rsidRPr="00634355" w:rsidRDefault="00A874AD" w:rsidP="00084FFB">
            <w:pPr>
              <w:spacing w:before="0" w:line="240" w:lineRule="auto"/>
              <w:jc w:val="center"/>
              <w:rPr>
                <w:ins w:id="2096" w:author="Biggerstaff, Craig (JSC-DD22)[LOCKHEED MARTIN CORP]" w:date="2017-01-19T13:02:00Z"/>
                <w:sz w:val="20"/>
              </w:rPr>
            </w:pPr>
            <w:ins w:id="2097" w:author="Biggerstaff, Craig (JSC-DD22)[LOCKHEED MARTIN CORP]" w:date="2017-01-19T13:02:00Z">
              <w:r w:rsidRPr="00634355">
                <w:rPr>
                  <w:sz w:val="20"/>
                </w:rPr>
                <w:t>Protocol Feature</w:t>
              </w:r>
            </w:ins>
          </w:p>
        </w:tc>
        <w:tc>
          <w:tcPr>
            <w:tcW w:w="1111" w:type="pct"/>
          </w:tcPr>
          <w:p w14:paraId="5C2E0BF4" w14:textId="77777777" w:rsidR="00A874AD" w:rsidRPr="00634355" w:rsidRDefault="00A874AD" w:rsidP="00084FFB">
            <w:pPr>
              <w:spacing w:before="0" w:line="240" w:lineRule="auto"/>
              <w:jc w:val="center"/>
              <w:rPr>
                <w:ins w:id="2098" w:author="Biggerstaff, Craig (JSC-DD22)[LOCKHEED MARTIN CORP]" w:date="2017-01-19T13:02:00Z"/>
                <w:sz w:val="20"/>
              </w:rPr>
            </w:pPr>
            <w:ins w:id="2099" w:author="Biggerstaff, Craig (JSC-DD22)[LOCKHEED MARTIN CORP]" w:date="2017-01-19T13:02:00Z">
              <w:r w:rsidRPr="00634355">
                <w:rPr>
                  <w:sz w:val="20"/>
                </w:rPr>
                <w:t>Reference</w:t>
              </w:r>
            </w:ins>
          </w:p>
        </w:tc>
        <w:tc>
          <w:tcPr>
            <w:tcW w:w="556" w:type="pct"/>
          </w:tcPr>
          <w:p w14:paraId="6D8D6C10" w14:textId="77777777" w:rsidR="00A874AD" w:rsidRPr="00634355" w:rsidRDefault="00A874AD" w:rsidP="00084FFB">
            <w:pPr>
              <w:spacing w:before="0" w:line="240" w:lineRule="auto"/>
              <w:jc w:val="center"/>
              <w:rPr>
                <w:ins w:id="2100" w:author="Biggerstaff, Craig (JSC-DD22)[LOCKHEED MARTIN CORP]" w:date="2017-01-19T13:02:00Z"/>
                <w:sz w:val="20"/>
              </w:rPr>
            </w:pPr>
            <w:ins w:id="2101" w:author="Biggerstaff, Craig (JSC-DD22)[LOCKHEED MARTIN CORP]" w:date="2017-01-19T13:02:00Z">
              <w:r w:rsidRPr="00634355">
                <w:rPr>
                  <w:sz w:val="20"/>
                </w:rPr>
                <w:t>Status</w:t>
              </w:r>
            </w:ins>
          </w:p>
        </w:tc>
        <w:tc>
          <w:tcPr>
            <w:tcW w:w="1111" w:type="pct"/>
          </w:tcPr>
          <w:p w14:paraId="657790DB" w14:textId="77777777" w:rsidR="00A874AD" w:rsidRPr="00634355" w:rsidRDefault="00A874AD" w:rsidP="00084FFB">
            <w:pPr>
              <w:spacing w:before="0" w:line="240" w:lineRule="auto"/>
              <w:jc w:val="center"/>
              <w:rPr>
                <w:ins w:id="2102" w:author="Biggerstaff, Craig (JSC-DD22)[LOCKHEED MARTIN CORP]" w:date="2017-01-19T13:02:00Z"/>
                <w:sz w:val="20"/>
              </w:rPr>
            </w:pPr>
            <w:ins w:id="2103" w:author="Biggerstaff, Craig (JSC-DD22)[LOCKHEED MARTIN CORP]" w:date="2017-01-19T13:02:00Z">
              <w:r w:rsidRPr="00634355">
                <w:rPr>
                  <w:sz w:val="20"/>
                </w:rPr>
                <w:t>Support</w:t>
              </w:r>
            </w:ins>
          </w:p>
        </w:tc>
      </w:tr>
      <w:tr w:rsidR="00A874AD" w:rsidRPr="00634355" w14:paraId="15989CD8" w14:textId="77777777" w:rsidTr="00084FFB">
        <w:trPr>
          <w:cantSplit/>
          <w:trHeight w:val="20"/>
          <w:ins w:id="2104" w:author="Biggerstaff, Craig (JSC-DD22)[LOCKHEED MARTIN CORP]" w:date="2017-01-19T13:02:00Z"/>
        </w:trPr>
        <w:tc>
          <w:tcPr>
            <w:tcW w:w="833" w:type="pct"/>
            <w:tcBorders>
              <w:top w:val="single" w:sz="6" w:space="0" w:color="auto"/>
              <w:left w:val="single" w:sz="4" w:space="0" w:color="auto"/>
              <w:bottom w:val="single" w:sz="6" w:space="0" w:color="auto"/>
              <w:right w:val="single" w:sz="4" w:space="0" w:color="auto"/>
            </w:tcBorders>
          </w:tcPr>
          <w:p w14:paraId="5D4EA980" w14:textId="77777777" w:rsidR="00A874AD" w:rsidRPr="00634355" w:rsidRDefault="00A874AD" w:rsidP="00084FFB">
            <w:pPr>
              <w:keepNext/>
              <w:spacing w:before="0" w:line="240" w:lineRule="auto"/>
              <w:jc w:val="center"/>
              <w:rPr>
                <w:ins w:id="2105" w:author="Biggerstaff, Craig (JSC-DD22)[LOCKHEED MARTIN CORP]" w:date="2017-01-19T13:02:00Z"/>
                <w:sz w:val="20"/>
              </w:rPr>
            </w:pPr>
            <w:ins w:id="2106" w:author="Biggerstaff, Craig (JSC-DD22)[LOCKHEED MARTIN CORP]" w:date="2017-01-19T13:02:00Z">
              <w:r w:rsidRPr="00634355">
                <w:rPr>
                  <w:sz w:val="20"/>
                </w:rPr>
                <w:fldChar w:fldCharType="begin"/>
              </w:r>
              <w:r w:rsidRPr="00634355">
                <w:rPr>
                  <w:sz w:val="20"/>
                </w:rPr>
                <w:instrText xml:space="preserve"> SEQ pics \r 1 \* MERGEFORMAT </w:instrText>
              </w:r>
              <w:r w:rsidRPr="00634355">
                <w:rPr>
                  <w:sz w:val="20"/>
                </w:rPr>
                <w:fldChar w:fldCharType="separate"/>
              </w:r>
              <w:r>
                <w:rPr>
                  <w:noProof/>
                  <w:sz w:val="20"/>
                </w:rPr>
                <w:t>1</w:t>
              </w:r>
              <w:r w:rsidRPr="00634355">
                <w:rPr>
                  <w:sz w:val="20"/>
                </w:rPr>
                <w:fldChar w:fldCharType="end"/>
              </w:r>
            </w:ins>
          </w:p>
        </w:tc>
        <w:tc>
          <w:tcPr>
            <w:tcW w:w="1389" w:type="pct"/>
            <w:tcBorders>
              <w:left w:val="single" w:sz="4" w:space="0" w:color="auto"/>
            </w:tcBorders>
          </w:tcPr>
          <w:p w14:paraId="2DC97D60" w14:textId="77777777" w:rsidR="00A874AD" w:rsidRPr="00634355" w:rsidRDefault="00A874AD" w:rsidP="00084FFB">
            <w:pPr>
              <w:spacing w:before="0" w:line="240" w:lineRule="auto"/>
              <w:rPr>
                <w:ins w:id="2107" w:author="Biggerstaff, Craig (JSC-DD22)[LOCKHEED MARTIN CORP]" w:date="2017-01-19T13:02:00Z"/>
                <w:sz w:val="20"/>
              </w:rPr>
            </w:pPr>
            <w:ins w:id="2108" w:author="Biggerstaff, Craig (JSC-DD22)[LOCKHEED MARTIN CORP]" w:date="2017-01-19T13:02:00Z">
              <w:r>
                <w:rPr>
                  <w:sz w:val="20"/>
                </w:rPr>
                <w:t>SPI</w:t>
              </w:r>
            </w:ins>
          </w:p>
        </w:tc>
        <w:tc>
          <w:tcPr>
            <w:tcW w:w="1111" w:type="pct"/>
          </w:tcPr>
          <w:p w14:paraId="25DB989A" w14:textId="77777777" w:rsidR="00A874AD" w:rsidRPr="00634355" w:rsidRDefault="00A874AD" w:rsidP="00084FFB">
            <w:pPr>
              <w:spacing w:before="0" w:line="240" w:lineRule="auto"/>
              <w:rPr>
                <w:ins w:id="2109" w:author="Biggerstaff, Craig (JSC-DD22)[LOCKHEED MARTIN CORP]" w:date="2017-01-19T13:02:00Z"/>
                <w:sz w:val="20"/>
              </w:rPr>
            </w:pPr>
          </w:p>
        </w:tc>
        <w:tc>
          <w:tcPr>
            <w:tcW w:w="556" w:type="pct"/>
          </w:tcPr>
          <w:p w14:paraId="747A25C8" w14:textId="77777777" w:rsidR="00A874AD" w:rsidRPr="00634355" w:rsidRDefault="00A874AD" w:rsidP="00084FFB">
            <w:pPr>
              <w:spacing w:before="0" w:line="240" w:lineRule="auto"/>
              <w:rPr>
                <w:ins w:id="2110" w:author="Biggerstaff, Craig (JSC-DD22)[LOCKHEED MARTIN CORP]" w:date="2017-01-19T13:02:00Z"/>
                <w:sz w:val="20"/>
              </w:rPr>
            </w:pPr>
            <w:ins w:id="2111" w:author="Biggerstaff, Craig (JSC-DD22)[LOCKHEED MARTIN CORP]" w:date="2017-01-19T13:02:00Z">
              <w:r w:rsidRPr="00634355">
                <w:rPr>
                  <w:sz w:val="20"/>
                </w:rPr>
                <w:t>M</w:t>
              </w:r>
            </w:ins>
          </w:p>
        </w:tc>
        <w:tc>
          <w:tcPr>
            <w:tcW w:w="1111" w:type="pct"/>
          </w:tcPr>
          <w:p w14:paraId="0D0861B2" w14:textId="77777777" w:rsidR="00A874AD" w:rsidRPr="00634355" w:rsidRDefault="00A874AD" w:rsidP="00084FFB">
            <w:pPr>
              <w:spacing w:before="0" w:line="240" w:lineRule="auto"/>
              <w:rPr>
                <w:ins w:id="2112" w:author="Biggerstaff, Craig (JSC-DD22)[LOCKHEED MARTIN CORP]" w:date="2017-01-19T13:02:00Z"/>
                <w:sz w:val="20"/>
              </w:rPr>
            </w:pPr>
          </w:p>
        </w:tc>
      </w:tr>
      <w:tr w:rsidR="00A874AD" w:rsidRPr="00634355" w14:paraId="0EE384A8" w14:textId="77777777" w:rsidTr="00084FFB">
        <w:trPr>
          <w:cantSplit/>
          <w:trHeight w:val="20"/>
          <w:ins w:id="2113" w:author="Biggerstaff, Craig (JSC-DD22)[LOCKHEED MARTIN CORP]" w:date="2017-01-19T13:02:00Z"/>
        </w:trPr>
        <w:tc>
          <w:tcPr>
            <w:tcW w:w="833" w:type="pct"/>
            <w:tcBorders>
              <w:top w:val="single" w:sz="6" w:space="0" w:color="auto"/>
              <w:left w:val="single" w:sz="4" w:space="0" w:color="auto"/>
              <w:bottom w:val="single" w:sz="6" w:space="0" w:color="auto"/>
              <w:right w:val="single" w:sz="4" w:space="0" w:color="auto"/>
            </w:tcBorders>
          </w:tcPr>
          <w:p w14:paraId="2364BCCC" w14:textId="2F6DDA94" w:rsidR="00A874AD" w:rsidRPr="00634355" w:rsidRDefault="00A874AD" w:rsidP="00084FFB">
            <w:pPr>
              <w:keepNext/>
              <w:spacing w:before="0" w:line="240" w:lineRule="auto"/>
              <w:jc w:val="center"/>
              <w:rPr>
                <w:ins w:id="2114" w:author="Biggerstaff, Craig (JSC-DD22)[LOCKHEED MARTIN CORP]" w:date="2017-01-19T13:02:00Z"/>
                <w:sz w:val="20"/>
              </w:rPr>
            </w:pPr>
            <w:ins w:id="2115" w:author="Biggerstaff, Craig (JSC-DD22)[LOCKHEED MARTIN CORP]" w:date="2017-01-19T13:02:00Z">
              <w:r>
                <w:rPr>
                  <w:sz w:val="20"/>
                </w:rPr>
                <w:t>2</w:t>
              </w:r>
            </w:ins>
          </w:p>
        </w:tc>
        <w:tc>
          <w:tcPr>
            <w:tcW w:w="1389" w:type="pct"/>
            <w:tcBorders>
              <w:left w:val="single" w:sz="4" w:space="0" w:color="auto"/>
            </w:tcBorders>
          </w:tcPr>
          <w:p w14:paraId="6AAB9B06" w14:textId="3FEAD3B5" w:rsidR="00A874AD" w:rsidRPr="00634355" w:rsidRDefault="00A874AD" w:rsidP="00084FFB">
            <w:pPr>
              <w:spacing w:before="0" w:line="240" w:lineRule="auto"/>
              <w:rPr>
                <w:ins w:id="2116" w:author="Biggerstaff, Craig (JSC-DD22)[LOCKHEED MARTIN CORP]" w:date="2017-01-19T13:02:00Z"/>
                <w:sz w:val="20"/>
              </w:rPr>
            </w:pPr>
            <w:ins w:id="2117" w:author="Biggerstaff, Craig (JSC-DD22)[LOCKHEED MARTIN CORP]" w:date="2017-01-19T13:03:00Z">
              <w:r>
                <w:rPr>
                  <w:sz w:val="20"/>
                </w:rPr>
                <w:t xml:space="preserve">Last </w:t>
              </w:r>
            </w:ins>
            <w:ins w:id="2118" w:author="Biggerstaff, Craig (JSC-DD22)[LOCKHEED MARTIN CORP]" w:date="2017-01-19T13:02:00Z">
              <w:r>
                <w:rPr>
                  <w:sz w:val="20"/>
                </w:rPr>
                <w:t>State Transition</w:t>
              </w:r>
            </w:ins>
          </w:p>
        </w:tc>
        <w:tc>
          <w:tcPr>
            <w:tcW w:w="1111" w:type="pct"/>
          </w:tcPr>
          <w:p w14:paraId="546728DE" w14:textId="77777777" w:rsidR="00A874AD" w:rsidRPr="00634355" w:rsidRDefault="00A874AD" w:rsidP="00084FFB">
            <w:pPr>
              <w:spacing w:before="0" w:line="240" w:lineRule="auto"/>
              <w:rPr>
                <w:ins w:id="2119" w:author="Biggerstaff, Craig (JSC-DD22)[LOCKHEED MARTIN CORP]" w:date="2017-01-19T13:02:00Z"/>
                <w:sz w:val="20"/>
              </w:rPr>
            </w:pPr>
          </w:p>
        </w:tc>
        <w:tc>
          <w:tcPr>
            <w:tcW w:w="556" w:type="pct"/>
          </w:tcPr>
          <w:p w14:paraId="1497B7E0" w14:textId="77777777" w:rsidR="00A874AD" w:rsidRPr="00634355" w:rsidRDefault="00A874AD" w:rsidP="00084FFB">
            <w:pPr>
              <w:spacing w:before="0" w:line="240" w:lineRule="auto"/>
              <w:rPr>
                <w:ins w:id="2120" w:author="Biggerstaff, Craig (JSC-DD22)[LOCKHEED MARTIN CORP]" w:date="2017-01-19T13:02:00Z"/>
                <w:sz w:val="20"/>
              </w:rPr>
            </w:pPr>
            <w:ins w:id="2121" w:author="Biggerstaff, Craig (JSC-DD22)[LOCKHEED MARTIN CORP]" w:date="2017-01-19T13:02:00Z">
              <w:r w:rsidRPr="00634355">
                <w:rPr>
                  <w:sz w:val="20"/>
                </w:rPr>
                <w:t>M</w:t>
              </w:r>
            </w:ins>
          </w:p>
        </w:tc>
        <w:tc>
          <w:tcPr>
            <w:tcW w:w="1111" w:type="pct"/>
          </w:tcPr>
          <w:p w14:paraId="1B75BD15" w14:textId="77777777" w:rsidR="00A874AD" w:rsidRPr="00634355" w:rsidRDefault="00A874AD" w:rsidP="00084FFB">
            <w:pPr>
              <w:spacing w:before="0" w:line="240" w:lineRule="auto"/>
              <w:rPr>
                <w:ins w:id="2122" w:author="Biggerstaff, Craig (JSC-DD22)[LOCKHEED MARTIN CORP]" w:date="2017-01-19T13:02:00Z"/>
                <w:sz w:val="20"/>
              </w:rPr>
            </w:pPr>
          </w:p>
        </w:tc>
      </w:tr>
    </w:tbl>
    <w:p w14:paraId="4964D315" w14:textId="77777777" w:rsidR="00A874AD" w:rsidRPr="00634355" w:rsidRDefault="00A874AD" w:rsidP="00A874AD">
      <w:pPr>
        <w:rPr>
          <w:ins w:id="2123" w:author="Biggerstaff, Craig (JSC-DD22)[LOCKHEED MARTIN CORP]" w:date="2017-01-19T13:02:00Z"/>
        </w:rPr>
      </w:pPr>
    </w:p>
    <w:p w14:paraId="3C02B35B" w14:textId="77777777" w:rsidR="00A874AD" w:rsidRDefault="00A874AD" w:rsidP="00A874AD">
      <w:pPr>
        <w:rPr>
          <w:ins w:id="2124" w:author="Biggerstaff, Craig (JSC-DD22)[LOCKHEED MARTIN CORP]" w:date="2017-01-19T13:02:00Z"/>
        </w:rPr>
        <w:sectPr w:rsidR="00A874AD"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1BE4AECB" w14:textId="77777777" w:rsidR="00B049F5" w:rsidRDefault="00B049F5" w:rsidP="00B049F5">
      <w:pPr>
        <w:rPr>
          <w:ins w:id="2125" w:author="Biggerstaff, Craig (JSC-DD22)[LOCKHEED MARTIN CORP]" w:date="2017-01-19T12:53:00Z"/>
        </w:r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1F70C7EA" w14:textId="77777777" w:rsidR="00B049F5" w:rsidRDefault="00B049F5" w:rsidP="00B049F5">
      <w:pPr>
        <w:rPr>
          <w:ins w:id="2126" w:author="Biggerstaff, Craig (JSC-DD22)[LOCKHEED MARTIN CORP]" w:date="2017-01-19T12:52:00Z"/>
        </w:r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51258141" w14:textId="77777777" w:rsidR="00B049F5" w:rsidRDefault="00B049F5" w:rsidP="00B049F5">
      <w:pPr>
        <w:rPr>
          <w:ins w:id="2127" w:author="Biggerstaff, Craig (JSC-DD22)[LOCKHEED MARTIN CORP]" w:date="2017-01-19T12:52:00Z"/>
        </w:r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3133CA5D" w14:textId="77777777" w:rsidR="00B049F5" w:rsidRDefault="00B049F5" w:rsidP="00B049F5">
      <w:pPr>
        <w:rPr>
          <w:ins w:id="2128" w:author="Biggerstaff, Craig (JSC-DD22)[LOCKHEED MARTIN CORP]" w:date="2017-01-19T12:52:00Z"/>
        </w:r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3A7C88A3" w14:textId="77777777" w:rsidR="00B049F5" w:rsidRDefault="00B049F5" w:rsidP="00B049F5">
      <w:pPr>
        <w:rPr>
          <w:ins w:id="2129" w:author="Biggerstaff, Craig (JSC-DD22)[LOCKHEED MARTIN CORP]" w:date="2017-01-19T12:49:00Z"/>
        </w:r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0AE407B0" w14:textId="77777777" w:rsidR="00B049F5" w:rsidRDefault="00B049F5" w:rsidP="00B049F5">
      <w:pPr>
        <w:rPr>
          <w:ins w:id="2130" w:author="Biggerstaff, Craig (JSC-DD22)[LOCKHEED MARTIN CORP]" w:date="2017-01-19T12:49:00Z"/>
        </w:r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020FEA91" w14:textId="77777777" w:rsidR="00B049F5" w:rsidRDefault="00B049F5" w:rsidP="00B049F5">
      <w:pPr>
        <w:rPr>
          <w:ins w:id="2131" w:author="Biggerstaff, Craig (JSC-DD22)[LOCKHEED MARTIN CORP]" w:date="2017-01-19T12:49:00Z"/>
        </w:r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5087E360" w14:textId="77777777" w:rsidR="00B049F5" w:rsidRDefault="00B049F5" w:rsidP="00B049F5">
      <w:pPr>
        <w:rPr>
          <w:ins w:id="2132" w:author="Biggerstaff, Craig (JSC-DD22)[LOCKHEED MARTIN CORP]" w:date="2017-01-19T12:48:00Z"/>
        </w:r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1AAB94F8" w14:textId="77777777" w:rsidR="00B049F5" w:rsidRDefault="00B049F5" w:rsidP="00B049F5">
      <w:pPr>
        <w:rPr>
          <w:ins w:id="2133" w:author="Biggerstaff, Craig (JSC-DD22)[LOCKHEED MARTIN CORP]" w:date="2017-01-19T12:47:00Z"/>
        </w:rPr>
        <w:sectPr w:rsidR="00B049F5"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0A54274E" w14:textId="77777777" w:rsidR="00121A64" w:rsidRDefault="00121A64" w:rsidP="00121A64">
      <w:pPr>
        <w:sectPr w:rsidR="00121A64" w:rsidSect="0090494B">
          <w:footnotePr>
            <w:numRestart w:val="eachPage"/>
          </w:footnotePr>
          <w:type w:val="continuous"/>
          <w:pgSz w:w="12240" w:h="15840" w:code="1"/>
          <w:pgMar w:top="1440" w:right="1440" w:bottom="1440" w:left="1440" w:header="547" w:footer="547" w:gutter="360"/>
          <w:pgNumType w:start="1" w:chapStyle="8"/>
          <w:cols w:space="720"/>
          <w:docGrid w:linePitch="326"/>
        </w:sectPr>
      </w:pPr>
    </w:p>
    <w:p w14:paraId="597482AC" w14:textId="77777777" w:rsidR="00B815E0" w:rsidRDefault="00121A64" w:rsidP="00C90CA7">
      <w:pPr>
        <w:pStyle w:val="Heading8"/>
      </w:pPr>
      <w:r>
        <w:lastRenderedPageBreak/>
        <w:br/>
      </w:r>
      <w:r>
        <w:br/>
      </w:r>
      <w:bookmarkStart w:id="2134" w:name="_Ref160080608"/>
      <w:bookmarkStart w:id="2135" w:name="_Toc291253267"/>
      <w:bookmarkStart w:id="2136" w:name="_Toc324845874"/>
      <w:bookmarkStart w:id="2137" w:name="_Toc464738690"/>
      <w:r w:rsidR="00B815E0">
        <w:t>Security, SANA, and Patent Considerations</w:t>
      </w:r>
      <w:r w:rsidR="00B815E0">
        <w:br/>
      </w:r>
      <w:r w:rsidR="00B815E0" w:rsidRPr="00260FA5">
        <w:br/>
        <w:t>(Informative)</w:t>
      </w:r>
      <w:bookmarkEnd w:id="2134"/>
      <w:bookmarkEnd w:id="2135"/>
      <w:bookmarkEnd w:id="2136"/>
      <w:bookmarkEnd w:id="2137"/>
    </w:p>
    <w:p w14:paraId="65C5E82F" w14:textId="77777777" w:rsidR="00C90CA7" w:rsidRDefault="00B815E0" w:rsidP="007452A6">
      <w:pPr>
        <w:pStyle w:val="Annex2"/>
        <w:spacing w:before="480"/>
      </w:pPr>
      <w:r>
        <w:t>Security Considerations</w:t>
      </w:r>
    </w:p>
    <w:p w14:paraId="74693BE5" w14:textId="77777777" w:rsidR="00D637AF" w:rsidRDefault="00D637AF" w:rsidP="00D637AF">
      <w:pPr>
        <w:pStyle w:val="Annex3"/>
      </w:pPr>
      <w:r>
        <w:t>security concerns with respect to the CCSDS document</w:t>
      </w:r>
    </w:p>
    <w:p w14:paraId="042BC4D2" w14:textId="77777777" w:rsidR="00C90CA7" w:rsidRDefault="00C90CA7" w:rsidP="00D637AF">
      <w:pPr>
        <w:pStyle w:val="Annex4"/>
      </w:pPr>
      <w:r>
        <w:t xml:space="preserve">Data </w:t>
      </w:r>
      <w:r w:rsidR="007452A6">
        <w:t>Privacy</w:t>
      </w:r>
    </w:p>
    <w:p w14:paraId="1E2A4CE3" w14:textId="77777777" w:rsidR="00C90CA7" w:rsidRDefault="00C90CA7" w:rsidP="00D637AF">
      <w:pPr>
        <w:pStyle w:val="Annex4"/>
      </w:pPr>
      <w:r>
        <w:t xml:space="preserve">Data </w:t>
      </w:r>
      <w:r w:rsidR="007452A6">
        <w:t>Integrity</w:t>
      </w:r>
    </w:p>
    <w:p w14:paraId="57D45477" w14:textId="77777777" w:rsidR="00C90CA7" w:rsidRPr="00FF1359" w:rsidRDefault="00C90CA7" w:rsidP="00C90CA7"/>
    <w:p w14:paraId="07B93552" w14:textId="77777777" w:rsidR="00C90CA7" w:rsidRDefault="00C90CA7" w:rsidP="00D637AF">
      <w:pPr>
        <w:pStyle w:val="Annex4"/>
      </w:pPr>
      <w:r>
        <w:t xml:space="preserve">Authentication of </w:t>
      </w:r>
      <w:r w:rsidR="007452A6">
        <w:t>Communicating Entities</w:t>
      </w:r>
    </w:p>
    <w:p w14:paraId="673F4754" w14:textId="77777777" w:rsidR="00C90CA7" w:rsidRPr="00FF1359" w:rsidRDefault="00C90CA7" w:rsidP="00C90CA7"/>
    <w:p w14:paraId="01A058BB" w14:textId="77777777" w:rsidR="00C90CA7" w:rsidRDefault="00C90CA7" w:rsidP="00D637AF">
      <w:pPr>
        <w:pStyle w:val="Annex4"/>
      </w:pPr>
      <w:r>
        <w:t xml:space="preserve">Control of </w:t>
      </w:r>
      <w:r w:rsidR="007452A6">
        <w:t xml:space="preserve">Access </w:t>
      </w:r>
      <w:r>
        <w:t xml:space="preserve">to </w:t>
      </w:r>
      <w:r w:rsidR="007452A6">
        <w:t>Resources</w:t>
      </w:r>
    </w:p>
    <w:p w14:paraId="7F78B108" w14:textId="77777777" w:rsidR="00C90CA7" w:rsidRPr="00FF1359" w:rsidRDefault="00C90CA7" w:rsidP="00C90CA7"/>
    <w:p w14:paraId="542C7B77" w14:textId="77777777" w:rsidR="00C90CA7" w:rsidRDefault="00C90CA7" w:rsidP="00D637AF">
      <w:pPr>
        <w:pStyle w:val="Annex4"/>
      </w:pPr>
      <w:r>
        <w:t xml:space="preserve">Availability of </w:t>
      </w:r>
      <w:r w:rsidR="007452A6">
        <w:t>Resources</w:t>
      </w:r>
    </w:p>
    <w:p w14:paraId="4989577A" w14:textId="77777777" w:rsidR="00C90CA7" w:rsidRPr="00FF1359" w:rsidRDefault="00C90CA7" w:rsidP="00C90CA7"/>
    <w:p w14:paraId="34EDB598" w14:textId="77777777" w:rsidR="00C90CA7" w:rsidRDefault="00C90CA7" w:rsidP="00D637AF">
      <w:pPr>
        <w:pStyle w:val="Annex4"/>
      </w:pPr>
      <w:r>
        <w:t xml:space="preserve">Auditing of </w:t>
      </w:r>
      <w:r w:rsidR="007452A6">
        <w:t>Resource Usage</w:t>
      </w:r>
    </w:p>
    <w:p w14:paraId="1E5C4CA1" w14:textId="77777777" w:rsidR="00C90CA7" w:rsidRPr="00FF1359" w:rsidRDefault="00C90CA7" w:rsidP="00C90CA7"/>
    <w:p w14:paraId="55F4901B" w14:textId="77777777" w:rsidR="00C90CA7" w:rsidRDefault="00C90CA7" w:rsidP="007452A6">
      <w:pPr>
        <w:pStyle w:val="Annex3"/>
      </w:pPr>
      <w:r>
        <w:t>Potential threats and attack scenarios</w:t>
      </w:r>
    </w:p>
    <w:p w14:paraId="224950EC" w14:textId="77777777" w:rsidR="00C90CA7" w:rsidRPr="00FF1359" w:rsidRDefault="00C90CA7" w:rsidP="00C90CA7"/>
    <w:p w14:paraId="71B243E6" w14:textId="77777777" w:rsidR="00586021" w:rsidRDefault="00C90CA7" w:rsidP="007452A6">
      <w:pPr>
        <w:pStyle w:val="Annex3"/>
      </w:pPr>
      <w:r>
        <w:t>Consequences of not applying security to the technology</w:t>
      </w:r>
    </w:p>
    <w:p w14:paraId="5EE3CA69" w14:textId="77777777" w:rsidR="00B815E0" w:rsidRDefault="00B815E0" w:rsidP="00B815E0"/>
    <w:p w14:paraId="63D901B9" w14:textId="77777777" w:rsidR="00B815E0" w:rsidRDefault="00B815E0" w:rsidP="00B815E0">
      <w:pPr>
        <w:pStyle w:val="Annex2"/>
      </w:pPr>
      <w:r>
        <w:t>SANA Considerations</w:t>
      </w:r>
    </w:p>
    <w:p w14:paraId="1723FF69" w14:textId="77777777" w:rsidR="00B815E0" w:rsidRDefault="007452A6" w:rsidP="00B815E0">
      <w:r>
        <w:t>[</w:t>
      </w:r>
      <w:r w:rsidR="00224008">
        <w:t>See</w:t>
      </w:r>
      <w:r>
        <w:t xml:space="preserve"> </w:t>
      </w:r>
      <w:r w:rsidRPr="007452A6">
        <w:t xml:space="preserve">CCSDS 313.0-Y-1, </w:t>
      </w:r>
      <w:r w:rsidRPr="007452A6">
        <w:rPr>
          <w:i/>
        </w:rPr>
        <w:t>Space Assigned Numbers Authority (SANA)—Role, Responsibilities, Policies, and Procedures</w:t>
      </w:r>
      <w:r w:rsidRPr="007452A6">
        <w:t xml:space="preserve"> (Yellow Book, Issue 1, July 2011)</w:t>
      </w:r>
      <w:r>
        <w:t>.]</w:t>
      </w:r>
    </w:p>
    <w:p w14:paraId="5B0A1385" w14:textId="77777777" w:rsidR="00B815E0" w:rsidRDefault="00B815E0" w:rsidP="00B815E0">
      <w:pPr>
        <w:pStyle w:val="Annex2"/>
      </w:pPr>
      <w:r>
        <w:lastRenderedPageBreak/>
        <w:t>Patent Considerations</w:t>
      </w:r>
    </w:p>
    <w:p w14:paraId="2C9BADE2" w14:textId="77777777" w:rsidR="00224008" w:rsidRDefault="00224008" w:rsidP="00224008">
      <w:r>
        <w:t xml:space="preserve">[See </w:t>
      </w:r>
      <w:r w:rsidRPr="00586021">
        <w:t>CCSDS A20.0-</w:t>
      </w:r>
      <w:r>
        <w:t>Y-4</w:t>
      </w:r>
      <w:r w:rsidRPr="00586021">
        <w:t xml:space="preserve">, </w:t>
      </w:r>
      <w:r w:rsidRPr="00787C3A">
        <w:rPr>
          <w:i/>
        </w:rPr>
        <w:t>CCSDS Publications Manual</w:t>
      </w:r>
      <w:r w:rsidRPr="00586021">
        <w:t xml:space="preserve"> (Yellow Book, Issue </w:t>
      </w:r>
      <w:r>
        <w:t>4</w:t>
      </w:r>
      <w:r w:rsidRPr="00586021">
        <w:t xml:space="preserve">, </w:t>
      </w:r>
      <w:r>
        <w:t>April 2014</w:t>
      </w:r>
      <w:r w:rsidRPr="00586021">
        <w:t>)</w:t>
      </w:r>
      <w:r>
        <w:t>.]</w:t>
      </w:r>
    </w:p>
    <w:p w14:paraId="6B6A8566" w14:textId="77777777" w:rsidR="00B815E0" w:rsidRDefault="00B815E0" w:rsidP="00B815E0"/>
    <w:p w14:paraId="708C9323" w14:textId="77777777" w:rsidR="00B815E0" w:rsidRDefault="00B815E0" w:rsidP="00B815E0"/>
    <w:p w14:paraId="5BF593EF" w14:textId="77777777" w:rsidR="003D5EAD" w:rsidRPr="00DB6FF8" w:rsidRDefault="003D5EAD" w:rsidP="003D5EAD">
      <w:pPr>
        <w:pStyle w:val="Heading8"/>
      </w:pPr>
      <w:bookmarkStart w:id="2138" w:name="_Ref288905895"/>
      <w:bookmarkStart w:id="2139" w:name="_Toc308100689"/>
      <w:bookmarkStart w:id="2140" w:name="_Toc310333100"/>
      <w:bookmarkStart w:id="2141" w:name="_Toc317089729"/>
      <w:bookmarkStart w:id="2142" w:name="_Toc368408537"/>
      <w:bookmarkStart w:id="2143" w:name="_Toc368408686"/>
      <w:bookmarkStart w:id="2144" w:name="_Toc368481242"/>
      <w:r w:rsidRPr="00DB6FF8">
        <w:lastRenderedPageBreak/>
        <w:br/>
      </w:r>
      <w:r w:rsidRPr="00DB6FF8">
        <w:br/>
      </w:r>
      <w:bookmarkStart w:id="2145" w:name="_Toc464738691"/>
      <w:r w:rsidRPr="00DB6FF8">
        <w:t>Informative References</w:t>
      </w:r>
      <w:r w:rsidRPr="00DB6FF8">
        <w:br/>
      </w:r>
      <w:r w:rsidRPr="00DB6FF8">
        <w:br/>
        <w:t>(Informative)</w:t>
      </w:r>
      <w:bookmarkEnd w:id="2138"/>
      <w:bookmarkEnd w:id="2139"/>
      <w:bookmarkEnd w:id="2140"/>
      <w:bookmarkEnd w:id="2141"/>
      <w:bookmarkEnd w:id="2142"/>
      <w:bookmarkEnd w:id="2143"/>
      <w:bookmarkEnd w:id="2144"/>
      <w:bookmarkEnd w:id="2145"/>
    </w:p>
    <w:p w14:paraId="77391927" w14:textId="77777777" w:rsidR="003D5EAD" w:rsidRPr="00DB6FF8" w:rsidRDefault="003D5EAD" w:rsidP="003D5EAD">
      <w:pPr>
        <w:pStyle w:val="References"/>
        <w:spacing w:before="480"/>
        <w:ind w:left="720" w:hanging="720"/>
      </w:pPr>
      <w:bookmarkStart w:id="2146" w:name="R_ISOIEC749811994InformationTechnologyOp"/>
      <w:r w:rsidRPr="00DB6FF8">
        <w:t>[</w:t>
      </w:r>
      <w:fldSimple w:instr=" STYLEREF &quot;Heading 8,Annex Heading 1&quot;\l \n \t  \* MERGEFORMAT ">
        <w:r w:rsidR="004E7858">
          <w:rPr>
            <w:noProof/>
          </w:rPr>
          <w:t>C</w:t>
        </w:r>
      </w:fldSimple>
      <w:fldSimple w:instr=" SEQ ref \s 8 \* MERGEFORMAT ">
        <w:r w:rsidR="004E7858">
          <w:rPr>
            <w:noProof/>
          </w:rPr>
          <w:t>1</w:t>
        </w:r>
      </w:fldSimple>
      <w:r w:rsidRPr="00DB6FF8">
        <w:t>]</w:t>
      </w:r>
      <w:bookmarkEnd w:id="2146"/>
      <w:r w:rsidRPr="00DB6FF8">
        <w:tab/>
      </w:r>
      <w:r w:rsidRPr="00DB6FF8">
        <w:rPr>
          <w:i/>
          <w:iCs/>
        </w:rPr>
        <w:t>Information Technology—Open Systems Interconnection—Basic Reference Model: The Basic Model</w:t>
      </w:r>
      <w:r w:rsidRPr="00DB6FF8">
        <w:t>. 2nd ed. International Standard, ISO/IEC 7498-1:1994. Geneva: ISO, 1994.</w:t>
      </w:r>
    </w:p>
    <w:p w14:paraId="6486EB7F" w14:textId="77777777" w:rsidR="003D5EAD" w:rsidRPr="00DB6FF8" w:rsidRDefault="003D5EAD" w:rsidP="003D5EAD">
      <w:pPr>
        <w:pStyle w:val="References"/>
        <w:spacing w:before="160"/>
        <w:ind w:left="720" w:hanging="720"/>
      </w:pPr>
      <w:bookmarkStart w:id="2147" w:name="R_ISO749821989InformationProcessingSyste"/>
      <w:bookmarkStart w:id="2148" w:name="_Ref228846978"/>
      <w:bookmarkStart w:id="2149" w:name="_Ref228845059"/>
      <w:r w:rsidRPr="00DB6FF8">
        <w:t>[</w:t>
      </w:r>
      <w:fldSimple w:instr=" STYLEREF &quot;Heading 8,Annex Heading 1&quot;\l \n \t  \* MERGEFORMAT ">
        <w:r w:rsidR="004E7858">
          <w:rPr>
            <w:noProof/>
          </w:rPr>
          <w:t>C</w:t>
        </w:r>
      </w:fldSimple>
      <w:fldSimple w:instr=" SEQ ref \s 8 \* MERGEFORMAT ">
        <w:r w:rsidR="004E7858">
          <w:rPr>
            <w:noProof/>
          </w:rPr>
          <w:t>2</w:t>
        </w:r>
      </w:fldSimple>
      <w:r w:rsidRPr="00DB6FF8">
        <w:t>]</w:t>
      </w:r>
      <w:bookmarkEnd w:id="2147"/>
      <w:r w:rsidRPr="00DB6FF8">
        <w:tab/>
      </w:r>
      <w:r w:rsidRPr="00DB6FF8">
        <w:rPr>
          <w:i/>
          <w:iCs/>
        </w:rPr>
        <w:t>Information Processing Systems—Open Systems Interconnection—Basic Reference Model—Part 2: Security Architecture</w:t>
      </w:r>
      <w:r w:rsidRPr="00DB6FF8">
        <w:t>. International Standard, ISO 7498-2:1989. Geneva: ISO, 1989.</w:t>
      </w:r>
    </w:p>
    <w:p w14:paraId="27054A92" w14:textId="77777777" w:rsidR="003D5EAD" w:rsidRPr="00DB6FF8" w:rsidRDefault="003D5EAD" w:rsidP="003D5EAD">
      <w:pPr>
        <w:pStyle w:val="References"/>
        <w:spacing w:before="160"/>
        <w:ind w:left="720" w:hanging="720"/>
      </w:pPr>
      <w:bookmarkStart w:id="2150" w:name="R_350x5g0SpaceDataLinkSecurityConceptofO"/>
      <w:r w:rsidRPr="00DB6FF8">
        <w:t>[</w:t>
      </w:r>
      <w:fldSimple w:instr=" STYLEREF &quot;Heading 8,Annex Heading 1&quot;\l \n \t  \* MERGEFORMAT ">
        <w:r w:rsidR="004E7858">
          <w:rPr>
            <w:noProof/>
          </w:rPr>
          <w:t>C</w:t>
        </w:r>
      </w:fldSimple>
      <w:fldSimple w:instr=" SEQ ref \s 8 \* MERGEFORMAT ">
        <w:r w:rsidR="004E7858">
          <w:rPr>
            <w:noProof/>
          </w:rPr>
          <w:t>3</w:t>
        </w:r>
      </w:fldSimple>
      <w:r w:rsidRPr="00DB6FF8">
        <w:t>]</w:t>
      </w:r>
      <w:bookmarkEnd w:id="2150"/>
      <w:r w:rsidRPr="00DB6FF8">
        <w:tab/>
      </w:r>
      <w:bookmarkEnd w:id="2148"/>
      <w:r w:rsidRPr="00DB6FF8">
        <w:rPr>
          <w:i/>
          <w:iCs/>
        </w:rPr>
        <w:t>Space Data Link Security Concept of Operation</w:t>
      </w:r>
      <w:r w:rsidRPr="00DB6FF8">
        <w:t>. Report Concerning Space Data System Standards, CCSDS 350.5-G. Washington, D.C.: CCSDS, forthcoming.</w:t>
      </w:r>
    </w:p>
    <w:p w14:paraId="110A77F1" w14:textId="77777777" w:rsidR="003D5EAD" w:rsidRPr="00DB6FF8" w:rsidRDefault="003D5EAD" w:rsidP="003D5EAD">
      <w:pPr>
        <w:pStyle w:val="References"/>
        <w:spacing w:before="160"/>
        <w:ind w:left="720" w:hanging="720"/>
      </w:pPr>
      <w:bookmarkStart w:id="2151" w:name="R_350x0g2TheApplicationofCCSDSProtocolst"/>
      <w:bookmarkStart w:id="2152" w:name="_Ref228848649"/>
      <w:r w:rsidRPr="00DB6FF8">
        <w:t>[</w:t>
      </w:r>
      <w:fldSimple w:instr=" STYLEREF &quot;Heading 8,Annex Heading 1&quot;\l \n \t  \* MERGEFORMAT ">
        <w:r w:rsidR="004E7858">
          <w:rPr>
            <w:noProof/>
          </w:rPr>
          <w:t>C</w:t>
        </w:r>
      </w:fldSimple>
      <w:fldSimple w:instr=" SEQ ref \s 8 \* MERGEFORMAT ">
        <w:r w:rsidR="004E7858">
          <w:rPr>
            <w:noProof/>
          </w:rPr>
          <w:t>4</w:t>
        </w:r>
      </w:fldSimple>
      <w:r w:rsidRPr="00DB6FF8">
        <w:t>]</w:t>
      </w:r>
      <w:bookmarkEnd w:id="2151"/>
      <w:r w:rsidRPr="00DB6FF8">
        <w:tab/>
      </w:r>
      <w:bookmarkEnd w:id="2149"/>
      <w:bookmarkEnd w:id="2152"/>
      <w:r w:rsidRPr="00DB6FF8">
        <w:rPr>
          <w:i/>
          <w:iCs/>
        </w:rPr>
        <w:t>The Application of CCSDS Protocols to Secure Systems</w:t>
      </w:r>
      <w:r w:rsidRPr="00DB6FF8">
        <w:t>. Issue 2. Report Concerning Space Data System Standards (Green Book), CCSDS 350.0-G-2. Washington, D.C.: CCSDS, January 2006.</w:t>
      </w:r>
    </w:p>
    <w:p w14:paraId="59A8152B" w14:textId="77777777" w:rsidR="003D5EAD" w:rsidRPr="00DB6FF8" w:rsidRDefault="003D5EAD" w:rsidP="003D5EAD">
      <w:pPr>
        <w:pStyle w:val="References"/>
        <w:spacing w:before="160"/>
        <w:ind w:left="720" w:hanging="720"/>
      </w:pPr>
      <w:bookmarkStart w:id="2153" w:name="R_351x0m1SecurityArchitectureforSpaceDat"/>
      <w:bookmarkStart w:id="2154" w:name="_Ref228845068"/>
      <w:r w:rsidRPr="00DB6FF8">
        <w:t>[</w:t>
      </w:r>
      <w:fldSimple w:instr=" STYLEREF &quot;Heading 8,Annex Heading 1&quot;\l \n \t  \* MERGEFORMAT ">
        <w:r w:rsidR="004E7858">
          <w:rPr>
            <w:noProof/>
          </w:rPr>
          <w:t>C</w:t>
        </w:r>
      </w:fldSimple>
      <w:fldSimple w:instr=" SEQ ref \s 8 \* MERGEFORMAT ">
        <w:r w:rsidR="004E7858">
          <w:rPr>
            <w:noProof/>
          </w:rPr>
          <w:t>5</w:t>
        </w:r>
      </w:fldSimple>
      <w:r w:rsidRPr="00DB6FF8">
        <w:t>]</w:t>
      </w:r>
      <w:bookmarkEnd w:id="2153"/>
      <w:r w:rsidRPr="00DB6FF8">
        <w:tab/>
      </w:r>
      <w:bookmarkEnd w:id="2154"/>
      <w:r w:rsidRPr="00DB6FF8">
        <w:rPr>
          <w:i/>
          <w:iCs/>
        </w:rPr>
        <w:t>Security Architecture for Space Data Systems</w:t>
      </w:r>
      <w:r w:rsidRPr="00DB6FF8">
        <w:t>. Issue 1. Recommendation for Space Data System Practices (Magenta Book), CCSDS 351.0-M-1. Washington, D.C.: CCSDS, November 2012.</w:t>
      </w:r>
    </w:p>
    <w:p w14:paraId="2040EA70" w14:textId="77777777" w:rsidR="003D5EAD" w:rsidRPr="00DB6FF8" w:rsidRDefault="003D5EAD" w:rsidP="003D5EAD">
      <w:pPr>
        <w:pStyle w:val="References"/>
        <w:spacing w:before="160"/>
        <w:ind w:left="720" w:hanging="720"/>
      </w:pPr>
      <w:bookmarkStart w:id="2155" w:name="R_350x6g1SpaceMissionsKeyManagementConce"/>
      <w:bookmarkStart w:id="2156" w:name="_Ref228844904"/>
      <w:r w:rsidRPr="00DB6FF8">
        <w:t>[</w:t>
      </w:r>
      <w:fldSimple w:instr=" STYLEREF &quot;Heading 8,Annex Heading 1&quot;\l \n \t  \* MERGEFORMAT ">
        <w:r w:rsidR="004E7858">
          <w:rPr>
            <w:noProof/>
          </w:rPr>
          <w:t>C</w:t>
        </w:r>
      </w:fldSimple>
      <w:fldSimple w:instr=" SEQ ref \s 8 \* MERGEFORMAT ">
        <w:r w:rsidR="004E7858">
          <w:rPr>
            <w:noProof/>
          </w:rPr>
          <w:t>6</w:t>
        </w:r>
      </w:fldSimple>
      <w:r w:rsidRPr="00DB6FF8">
        <w:t>]</w:t>
      </w:r>
      <w:bookmarkEnd w:id="2155"/>
      <w:r w:rsidRPr="00DB6FF8">
        <w:tab/>
      </w:r>
      <w:bookmarkEnd w:id="2156"/>
      <w:r w:rsidRPr="00DB6FF8">
        <w:rPr>
          <w:i/>
          <w:iCs/>
        </w:rPr>
        <w:t>Space Missions Key Management Concept</w:t>
      </w:r>
      <w:r w:rsidRPr="00DB6FF8">
        <w:t>. Issue 1. Report Concerning Space Data System Standards (Green Book), CCSDS 350.6-G-1. Washington, D.C.: CCSDS, November 2011.</w:t>
      </w:r>
    </w:p>
    <w:p w14:paraId="756EA007" w14:textId="77777777" w:rsidR="003D5EAD" w:rsidRPr="00DB6FF8" w:rsidRDefault="003D5EAD" w:rsidP="003D5EAD">
      <w:pPr>
        <w:pStyle w:val="References"/>
        <w:spacing w:before="160"/>
        <w:ind w:left="720" w:hanging="720"/>
      </w:pPr>
      <w:bookmarkStart w:id="2157" w:name="R_130x0g2OverviewofSpaceCommunicationsPr"/>
      <w:bookmarkStart w:id="2158" w:name="_Ref230661225"/>
      <w:r w:rsidRPr="00DB6FF8">
        <w:t>[</w:t>
      </w:r>
      <w:fldSimple w:instr=" STYLEREF &quot;Heading 8,Annex Heading 1&quot;\l \n \t  \* MERGEFORMAT ">
        <w:r w:rsidR="004E7858">
          <w:rPr>
            <w:noProof/>
          </w:rPr>
          <w:t>C</w:t>
        </w:r>
      </w:fldSimple>
      <w:fldSimple w:instr=" SEQ ref \s 8 \* MERGEFORMAT ">
        <w:r w:rsidR="004E7858">
          <w:rPr>
            <w:noProof/>
          </w:rPr>
          <w:t>7</w:t>
        </w:r>
      </w:fldSimple>
      <w:r w:rsidRPr="00DB6FF8">
        <w:t>]</w:t>
      </w:r>
      <w:bookmarkEnd w:id="2157"/>
      <w:r w:rsidRPr="00DB6FF8">
        <w:tab/>
      </w:r>
      <w:bookmarkEnd w:id="2158"/>
      <w:r w:rsidRPr="00DB6FF8">
        <w:rPr>
          <w:i/>
          <w:iCs/>
        </w:rPr>
        <w:t>Overview of Space Communications Protocols</w:t>
      </w:r>
      <w:r w:rsidRPr="00DB6FF8">
        <w:t>. Issue 2. Report Concerning Space Data System Standards (Green Book), CCSDS 130.0-G-2. Washington, D.C.: CCSDS, December 2007.</w:t>
      </w:r>
    </w:p>
    <w:p w14:paraId="2FFE287A" w14:textId="77777777" w:rsidR="003D5EAD" w:rsidRPr="00DB6FF8" w:rsidRDefault="003D5EAD" w:rsidP="003D5EAD">
      <w:pPr>
        <w:pStyle w:val="References"/>
        <w:spacing w:before="160"/>
        <w:ind w:left="720" w:hanging="720"/>
      </w:pPr>
      <w:bookmarkStart w:id="2159" w:name="R_CNSSInstructionNo4009NationalInformati"/>
      <w:r w:rsidRPr="00DB6FF8">
        <w:t>[</w:t>
      </w:r>
      <w:fldSimple w:instr=" STYLEREF &quot;Heading 8,Annex Heading 1&quot;\l \n \t  \* MERGEFORMAT ">
        <w:r w:rsidR="004E7858">
          <w:rPr>
            <w:noProof/>
          </w:rPr>
          <w:t>C</w:t>
        </w:r>
      </w:fldSimple>
      <w:fldSimple w:instr=" SEQ ref \s 8 \* MERGEFORMAT ">
        <w:r w:rsidR="004E7858">
          <w:rPr>
            <w:noProof/>
          </w:rPr>
          <w:t>8</w:t>
        </w:r>
      </w:fldSimple>
      <w:r w:rsidRPr="00DB6FF8">
        <w:t>]</w:t>
      </w:r>
      <w:bookmarkEnd w:id="2159"/>
      <w:r w:rsidRPr="00DB6FF8">
        <w:tab/>
      </w:r>
      <w:r w:rsidRPr="00DB6FF8">
        <w:rPr>
          <w:i/>
          <w:iCs/>
        </w:rPr>
        <w:t>National Information Assurance (IA) Glossary</w:t>
      </w:r>
      <w:r w:rsidRPr="00DB6FF8">
        <w:t>. CNSS Instruction No. 4009. Fort Meade, Maryland: CNSS, April 2010.</w:t>
      </w:r>
    </w:p>
    <w:p w14:paraId="44639494" w14:textId="77777777" w:rsidR="003D5EAD" w:rsidRPr="00DB6FF8" w:rsidRDefault="003D5EAD" w:rsidP="003D5EAD">
      <w:pPr>
        <w:pStyle w:val="References"/>
        <w:spacing w:before="160"/>
        <w:ind w:left="720" w:hanging="720"/>
      </w:pPr>
      <w:bookmarkStart w:id="2160" w:name="R_NISTIR7298GlossaryofKeyInformationSecu"/>
      <w:r w:rsidRPr="00DB6FF8">
        <w:t>[</w:t>
      </w:r>
      <w:fldSimple w:instr=" STYLEREF &quot;Heading 8,Annex Heading 1&quot;\l \n \t  \* MERGEFORMAT ">
        <w:r w:rsidR="004E7858">
          <w:rPr>
            <w:noProof/>
          </w:rPr>
          <w:t>C</w:t>
        </w:r>
      </w:fldSimple>
      <w:fldSimple w:instr=" SEQ ref \s 8 \* MERGEFORMAT ">
        <w:r w:rsidR="004E7858">
          <w:rPr>
            <w:noProof/>
          </w:rPr>
          <w:t>9</w:t>
        </w:r>
      </w:fldSimple>
      <w:r w:rsidRPr="00DB6FF8">
        <w:t>]</w:t>
      </w:r>
      <w:bookmarkEnd w:id="2160"/>
      <w:r w:rsidRPr="00DB6FF8">
        <w:tab/>
      </w:r>
      <w:r w:rsidRPr="00DB6FF8">
        <w:rPr>
          <w:i/>
          <w:iCs/>
        </w:rPr>
        <w:t>Glossary of Key Information Security Terms</w:t>
      </w:r>
      <w:r w:rsidRPr="00DB6FF8">
        <w:t>. Rev. 1. Edited by Richard Kissel. NIST IR 7298. Gaithersburg, Maryland: NIST, February 2011.</w:t>
      </w:r>
    </w:p>
    <w:p w14:paraId="3B47DDD0" w14:textId="77777777" w:rsidR="003D5EAD" w:rsidRPr="00DB6FF8" w:rsidRDefault="003D5EAD" w:rsidP="003D5EAD">
      <w:pPr>
        <w:pStyle w:val="References"/>
        <w:spacing w:before="160"/>
        <w:ind w:left="720" w:hanging="720"/>
      </w:pPr>
      <w:bookmarkStart w:id="2161" w:name="R_NISTSP80057ElaineBarkeretalRecommendat"/>
      <w:r w:rsidRPr="00DB6FF8">
        <w:t>[</w:t>
      </w:r>
      <w:fldSimple w:instr=" STYLEREF &quot;Heading 8,Annex Heading 1&quot;\l \n \t  \* MERGEFORMAT ">
        <w:r w:rsidR="004E7858">
          <w:rPr>
            <w:noProof/>
          </w:rPr>
          <w:t>C</w:t>
        </w:r>
      </w:fldSimple>
      <w:fldSimple w:instr=" SEQ ref \s 8 \* MERGEFORMAT ">
        <w:r w:rsidR="004E7858">
          <w:rPr>
            <w:noProof/>
          </w:rPr>
          <w:t>10</w:t>
        </w:r>
      </w:fldSimple>
      <w:r w:rsidRPr="00DB6FF8">
        <w:t>]</w:t>
      </w:r>
      <w:bookmarkEnd w:id="2161"/>
      <w:r w:rsidRPr="00DB6FF8">
        <w:tab/>
        <w:t xml:space="preserve">Elaine Barker, et al. </w:t>
      </w:r>
      <w:r w:rsidRPr="00192B00">
        <w:rPr>
          <w:i/>
          <w:iCs/>
        </w:rPr>
        <w:t>Recommendation for Key Management—Part 1: General</w:t>
      </w:r>
      <w:r w:rsidRPr="00DB6FF8">
        <w:t>. National Institute of Standards and Technology Special Publication 800-57. Gaithersburg, Maryland: NIST, March 2007.</w:t>
      </w:r>
    </w:p>
    <w:p w14:paraId="4F154B8E" w14:textId="77777777" w:rsidR="003D5EAD" w:rsidRPr="00DB6FF8" w:rsidRDefault="003D5EAD" w:rsidP="003D5EAD">
      <w:pPr>
        <w:pStyle w:val="References"/>
        <w:spacing w:before="160"/>
        <w:ind w:left="720" w:hanging="720"/>
      </w:pPr>
      <w:bookmarkStart w:id="2162" w:name="R_ISOIEC964671995InformationTechnologyOp"/>
      <w:r w:rsidRPr="00DB6FF8">
        <w:t>[</w:t>
      </w:r>
      <w:fldSimple w:instr=" STYLEREF &quot;Heading 8,Annex Heading 1&quot;\l \n \t \* MERGEFORMAT \* MERGEFORMAT ">
        <w:r w:rsidR="004E7858">
          <w:rPr>
            <w:noProof/>
          </w:rPr>
          <w:t>C</w:t>
        </w:r>
      </w:fldSimple>
      <w:fldSimple w:instr=" SEQ ref \s 8 \* MERGEFORMAT \* MERGEFORMAT ">
        <w:r w:rsidR="004E7858">
          <w:rPr>
            <w:noProof/>
          </w:rPr>
          <w:t>11</w:t>
        </w:r>
      </w:fldSimple>
      <w:r w:rsidRPr="00DB6FF8">
        <w:t>]</w:t>
      </w:r>
      <w:bookmarkEnd w:id="2162"/>
      <w:r w:rsidRPr="00DB6FF8">
        <w:tab/>
      </w:r>
      <w:r w:rsidRPr="00DB6FF8">
        <w:rPr>
          <w:i/>
          <w:iCs/>
        </w:rPr>
        <w:t>Information Technology—Open Systems Interconnection—Conformance Testing Methodology and Framework—Part 7: Implementation Conformance Statements</w:t>
      </w:r>
      <w:r w:rsidRPr="00DB6FF8">
        <w:t>. International Standard, ISO/IEC 9646-7:1995. Geneva: ISO, 1995.</w:t>
      </w:r>
    </w:p>
    <w:p w14:paraId="7F005C00" w14:textId="77777777" w:rsidR="003D5EAD" w:rsidRPr="00DB6FF8" w:rsidRDefault="003D5EAD" w:rsidP="003D5EAD">
      <w:pPr>
        <w:pStyle w:val="Heading8"/>
      </w:pPr>
      <w:r w:rsidRPr="00DB6FF8">
        <w:lastRenderedPageBreak/>
        <w:tab/>
      </w:r>
      <w:bookmarkStart w:id="2163" w:name="_Ref286678380"/>
      <w:bookmarkStart w:id="2164" w:name="_Toc308100690"/>
      <w:bookmarkStart w:id="2165" w:name="_Toc310333101"/>
      <w:bookmarkStart w:id="2166" w:name="_Toc317089730"/>
      <w:bookmarkStart w:id="2167" w:name="_Toc368408538"/>
      <w:bookmarkStart w:id="2168" w:name="_Toc368408687"/>
      <w:bookmarkStart w:id="2169" w:name="_Toc368481243"/>
      <w:r w:rsidR="00993A69">
        <w:br/>
      </w:r>
      <w:bookmarkStart w:id="2170" w:name="_Toc464738692"/>
      <w:r w:rsidRPr="00DB6FF8">
        <w:t>Baseline Implementation Mode</w:t>
      </w:r>
      <w:r w:rsidRPr="00DB6FF8">
        <w:br/>
      </w:r>
      <w:r w:rsidRPr="00DB6FF8">
        <w:br/>
        <w:t>(Informative)</w:t>
      </w:r>
      <w:bookmarkEnd w:id="2163"/>
      <w:bookmarkEnd w:id="2164"/>
      <w:bookmarkEnd w:id="2165"/>
      <w:bookmarkEnd w:id="2166"/>
      <w:bookmarkEnd w:id="2167"/>
      <w:bookmarkEnd w:id="2168"/>
      <w:bookmarkEnd w:id="2169"/>
      <w:bookmarkEnd w:id="2170"/>
    </w:p>
    <w:p w14:paraId="4BD66EE6" w14:textId="77777777" w:rsidR="003D5EAD" w:rsidRPr="00DB6FF8" w:rsidRDefault="003D5EAD" w:rsidP="003D5EAD"/>
    <w:p w14:paraId="7C6953FA" w14:textId="77777777" w:rsidR="003D5EAD" w:rsidRPr="00DB6FF8" w:rsidRDefault="003D5EAD" w:rsidP="003D5EAD">
      <w:pPr>
        <w:pStyle w:val="Annex2"/>
      </w:pPr>
      <w:r w:rsidRPr="00DB6FF8">
        <w:t>Frame Security Report</w:t>
      </w:r>
    </w:p>
    <w:p w14:paraId="6FC7A9A2" w14:textId="77777777" w:rsidR="003D5EAD" w:rsidRPr="00DB6FF8" w:rsidRDefault="003D5EAD" w:rsidP="003D5EAD">
      <w:r w:rsidRPr="00DB6FF8">
        <w:t>This section specifies the baseline implementation mode for the Frame Security Report (FSR) and its integration into the transfer service protocol.</w:t>
      </w:r>
    </w:p>
    <w:p w14:paraId="59C3A9F4" w14:textId="77777777" w:rsidR="003D5EAD" w:rsidRPr="00DB6FF8" w:rsidRDefault="003D5EAD" w:rsidP="003D5EAD">
      <w:pPr>
        <w:pStyle w:val="Annex3"/>
      </w:pPr>
      <w:r w:rsidRPr="00DB6FF8">
        <w:t>Transfer Service Interface</w:t>
      </w:r>
    </w:p>
    <w:p w14:paraId="425BEA74" w14:textId="77777777" w:rsidR="003D5EAD" w:rsidRPr="00DB6FF8" w:rsidRDefault="003D5EAD" w:rsidP="003D5EAD">
      <w:pPr>
        <w:pStyle w:val="Annex4"/>
      </w:pPr>
      <w:r w:rsidRPr="00DB6FF8">
        <w:t>FSR USE WITH TM</w:t>
      </w:r>
    </w:p>
    <w:p w14:paraId="5B3E44CC" w14:textId="77777777" w:rsidR="003D5EAD" w:rsidRPr="00DB6FF8" w:rsidRDefault="003D5EAD" w:rsidP="003D5EAD">
      <w:r w:rsidRPr="00DB6FF8">
        <w:t>The baseline implementation mode to be used for integrating the FSR into the TM transfer service shall be as follows:</w:t>
      </w:r>
    </w:p>
    <w:p w14:paraId="7EE22C15" w14:textId="77777777" w:rsidR="003D5EAD" w:rsidRPr="00DB6FF8" w:rsidRDefault="003D5EAD" w:rsidP="00914915">
      <w:pPr>
        <w:numPr>
          <w:ilvl w:val="0"/>
          <w:numId w:val="49"/>
        </w:numPr>
      </w:pPr>
      <w:r w:rsidRPr="00DB6FF8">
        <w:t>The FSR shall be reported as</w:t>
      </w:r>
      <w:r w:rsidR="004003DC">
        <w:t xml:space="preserve"> Operational Control Field (OCF</w:t>
      </w:r>
      <w:r w:rsidRPr="00DB6FF8">
        <w:t xml:space="preserve"> Type 2</w:t>
      </w:r>
      <w:r w:rsidR="004003DC">
        <w:t xml:space="preserve">), </w:t>
      </w:r>
      <w:r w:rsidRPr="00DB6FF8">
        <w:t xml:space="preserve">see also Section </w:t>
      </w:r>
      <w:r w:rsidRPr="00DB6FF8">
        <w:fldChar w:fldCharType="begin"/>
      </w:r>
      <w:r w:rsidRPr="00DB6FF8">
        <w:instrText xml:space="preserve"> REF _Ref434389953 \r \h </w:instrText>
      </w:r>
      <w:r w:rsidRPr="00DB6FF8">
        <w:fldChar w:fldCharType="separate"/>
      </w:r>
      <w:r w:rsidR="004E7858">
        <w:t>4.2.2.3.2</w:t>
      </w:r>
      <w:r w:rsidRPr="00DB6FF8">
        <w:fldChar w:fldCharType="end"/>
      </w:r>
      <w:r w:rsidRPr="00DB6FF8">
        <w:t>.</w:t>
      </w:r>
    </w:p>
    <w:p w14:paraId="45C22A00" w14:textId="77777777" w:rsidR="003D5EAD" w:rsidRPr="00DB6FF8" w:rsidRDefault="003D5EAD" w:rsidP="00914915">
      <w:pPr>
        <w:numPr>
          <w:ilvl w:val="0"/>
          <w:numId w:val="49"/>
        </w:numPr>
      </w:pPr>
      <w:r w:rsidRPr="00DB6FF8">
        <w:t xml:space="preserve">In case </w:t>
      </w:r>
      <w:r w:rsidR="00451453" w:rsidRPr="00DB6FF8">
        <w:t xml:space="preserve">COP-1 is </w:t>
      </w:r>
      <w:r w:rsidR="00451453">
        <w:t>reporting on the</w:t>
      </w:r>
      <w:r w:rsidR="00451453" w:rsidRPr="00DB6FF8">
        <w:t xml:space="preserve"> same virtual channel</w:t>
      </w:r>
      <w:r w:rsidRPr="00DB6FF8">
        <w:t>, the FSR reporting shall alternate with the Command Link Control Word (OCF Type 1) reporting.</w:t>
      </w:r>
    </w:p>
    <w:p w14:paraId="44D20BF4" w14:textId="77777777" w:rsidR="003D5EAD" w:rsidRPr="00DB6FF8" w:rsidRDefault="003D5EAD" w:rsidP="003D5EAD">
      <w:pPr>
        <w:pStyle w:val="Annex4"/>
      </w:pPr>
      <w:r w:rsidRPr="00DB6FF8">
        <w:t>FSR USE WITH AOS</w:t>
      </w:r>
    </w:p>
    <w:p w14:paraId="49217432" w14:textId="77777777" w:rsidR="003D5EAD" w:rsidRPr="00DB6FF8" w:rsidRDefault="003D5EAD" w:rsidP="003D5EAD">
      <w:r w:rsidRPr="00DB6FF8">
        <w:t>The baseline implementation mode to be used for integrating the FSR into the AOS transfer service shall be as follows:</w:t>
      </w:r>
    </w:p>
    <w:p w14:paraId="237372DD" w14:textId="77777777" w:rsidR="003D5EAD" w:rsidRPr="00DB6FF8" w:rsidRDefault="003D5EAD" w:rsidP="00914915">
      <w:pPr>
        <w:numPr>
          <w:ilvl w:val="0"/>
          <w:numId w:val="50"/>
        </w:numPr>
      </w:pPr>
      <w:r w:rsidRPr="00DB6FF8">
        <w:t>The FSR shall be reported as</w:t>
      </w:r>
      <w:r w:rsidR="004003DC">
        <w:t xml:space="preserve"> Operational Control Field (OCF</w:t>
      </w:r>
      <w:r w:rsidRPr="00DB6FF8">
        <w:t xml:space="preserve"> Type 2</w:t>
      </w:r>
      <w:r w:rsidR="004003DC">
        <w:t xml:space="preserve">), </w:t>
      </w:r>
      <w:r w:rsidRPr="00DB6FF8">
        <w:t xml:space="preserve">see also Section </w:t>
      </w:r>
      <w:r w:rsidRPr="00DB6FF8">
        <w:fldChar w:fldCharType="begin"/>
      </w:r>
      <w:r w:rsidRPr="00DB6FF8">
        <w:instrText xml:space="preserve"> REF _Ref434389953 \r \h </w:instrText>
      </w:r>
      <w:r w:rsidRPr="00DB6FF8">
        <w:fldChar w:fldCharType="separate"/>
      </w:r>
      <w:r w:rsidR="004E7858">
        <w:t>4.2.2.3.2</w:t>
      </w:r>
      <w:r w:rsidRPr="00DB6FF8">
        <w:fldChar w:fldCharType="end"/>
      </w:r>
      <w:r w:rsidRPr="00DB6FF8">
        <w:t>.</w:t>
      </w:r>
    </w:p>
    <w:p w14:paraId="1F0A53D1" w14:textId="77777777" w:rsidR="003D5EAD" w:rsidRPr="00DB6FF8" w:rsidRDefault="003D5EAD" w:rsidP="00914915">
      <w:pPr>
        <w:numPr>
          <w:ilvl w:val="0"/>
          <w:numId w:val="50"/>
        </w:numPr>
      </w:pPr>
      <w:r w:rsidRPr="00DB6FF8">
        <w:t xml:space="preserve">In case COP-1 is </w:t>
      </w:r>
      <w:r w:rsidR="00451453">
        <w:t>reporting on the</w:t>
      </w:r>
      <w:r w:rsidRPr="00DB6FF8">
        <w:t xml:space="preserve"> same virtual channel, the FSR reporting shall alternate with the Command Link Control Word (OCF Type 1) reporting.</w:t>
      </w:r>
    </w:p>
    <w:p w14:paraId="6A3E2FFF" w14:textId="77777777" w:rsidR="003D5EAD" w:rsidRPr="00DB6FF8" w:rsidRDefault="003D5EAD" w:rsidP="003D5EAD">
      <w:pPr>
        <w:pStyle w:val="Annex4"/>
      </w:pPr>
      <w:r w:rsidRPr="00DB6FF8">
        <w:t>INTERFACE WITH SDLS</w:t>
      </w:r>
    </w:p>
    <w:p w14:paraId="6EC436E1" w14:textId="77777777" w:rsidR="003D5EAD" w:rsidRPr="00DB6FF8" w:rsidRDefault="003D5EAD" w:rsidP="003D5EAD">
      <w:r w:rsidRPr="00DB6FF8">
        <w:t>The SLDS implementation used for the SDLS Extended Procedures shall be the SDLS baseline implementation mode (see reference [</w:t>
      </w:r>
      <w:r w:rsidR="00C86B6F">
        <w:t>1</w:t>
      </w:r>
      <w:r w:rsidRPr="00DB6FF8">
        <w:t>] Annex E).</w:t>
      </w:r>
      <w:r w:rsidRPr="00DB6FF8" w:rsidDel="00DD68F3">
        <w:t xml:space="preserve"> </w:t>
      </w:r>
    </w:p>
    <w:p w14:paraId="787A4F7E" w14:textId="77777777" w:rsidR="003D5EAD" w:rsidRPr="00DB6FF8" w:rsidRDefault="003D5EAD" w:rsidP="003D5EAD">
      <w:pPr>
        <w:pStyle w:val="Annex2"/>
      </w:pPr>
      <w:r w:rsidRPr="00DB6FF8">
        <w:t>Protocol Data Units</w:t>
      </w:r>
    </w:p>
    <w:p w14:paraId="07489B6C" w14:textId="77777777" w:rsidR="003D5EAD" w:rsidRPr="00DB6FF8" w:rsidRDefault="003D5EAD" w:rsidP="003D5EAD">
      <w:r w:rsidRPr="00DB6FF8">
        <w:t>The baseline implementation of the TLV format shall not make use of nesting.</w:t>
      </w:r>
    </w:p>
    <w:p w14:paraId="077F4173" w14:textId="77777777" w:rsidR="003D5EAD" w:rsidRPr="00DB6FF8" w:rsidRDefault="003D5EAD" w:rsidP="003D5EAD">
      <w:pPr>
        <w:pStyle w:val="Annex2"/>
      </w:pPr>
      <w:r w:rsidRPr="00DB6FF8">
        <w:lastRenderedPageBreak/>
        <w:t>Reserved SPIs/SAs</w:t>
      </w:r>
    </w:p>
    <w:p w14:paraId="37FE89A2" w14:textId="77777777" w:rsidR="003D5EAD" w:rsidRPr="00DB6FF8" w:rsidRDefault="003D5EAD" w:rsidP="003D5EAD">
      <w:r w:rsidRPr="00DB6FF8">
        <w:t xml:space="preserve">The baseline implementation mode uses two reserved SPIs for the master key channels as specified in Section </w:t>
      </w:r>
      <w:r w:rsidRPr="00DB6FF8">
        <w:fldChar w:fldCharType="begin"/>
      </w:r>
      <w:r w:rsidRPr="00DB6FF8">
        <w:instrText xml:space="preserve"> REF _Ref435783325 \r \h </w:instrText>
      </w:r>
      <w:r w:rsidRPr="00DB6FF8">
        <w:fldChar w:fldCharType="separate"/>
      </w:r>
      <w:r w:rsidR="004E7858">
        <w:t>4.3</w:t>
      </w:r>
      <w:r w:rsidRPr="00DB6FF8">
        <w:fldChar w:fldCharType="end"/>
      </w:r>
      <w:r w:rsidRPr="00DB6FF8">
        <w:t>.</w:t>
      </w:r>
    </w:p>
    <w:p w14:paraId="3AF2CFD0" w14:textId="77777777" w:rsidR="003D5EAD" w:rsidRPr="00192B00" w:rsidRDefault="003D5EAD" w:rsidP="003D5EAD">
      <w:r w:rsidRPr="00DB6FF8">
        <w:t>These two reserved SPIs are ‘</w:t>
      </w:r>
      <w:r w:rsidRPr="00192B00">
        <w:t xml:space="preserve">all zeros’ (0) and ‘all ones’ (65535) (see also reference </w:t>
      </w:r>
      <w:r w:rsidRPr="00DB6FF8">
        <w:t>[</w:t>
      </w:r>
      <w:r w:rsidR="000E38C8">
        <w:t>1</w:t>
      </w:r>
      <w:r w:rsidRPr="00DB6FF8">
        <w:t>])</w:t>
      </w:r>
      <w:r w:rsidRPr="00192B00">
        <w:t>.</w:t>
      </w:r>
    </w:p>
    <w:p w14:paraId="101B2EBD" w14:textId="77777777" w:rsidR="003D5EAD" w:rsidRPr="00DB6FF8" w:rsidRDefault="003D5EAD" w:rsidP="003D5EAD">
      <w:pPr>
        <w:pStyle w:val="Annex2"/>
      </w:pPr>
      <w:commentRangeStart w:id="2171"/>
      <w:r w:rsidRPr="00DB6FF8">
        <w:t>Key Management Service</w:t>
      </w:r>
      <w:commentRangeEnd w:id="2171"/>
      <w:r w:rsidR="000C5E2D">
        <w:rPr>
          <w:rStyle w:val="CommentReference"/>
          <w:b w:val="0"/>
          <w:iCs w:val="0"/>
          <w:caps w:val="0"/>
        </w:rPr>
        <w:commentReference w:id="2171"/>
      </w:r>
    </w:p>
    <w:p w14:paraId="7DDCC9C5" w14:textId="77777777" w:rsidR="003D5EAD" w:rsidRPr="00DB6FF8" w:rsidRDefault="003D5EAD" w:rsidP="003D5EAD">
      <w:r w:rsidRPr="00DB6FF8">
        <w:t>This section specifies the baseline implementation mode for the Key Management Service Extended Procedures.</w:t>
      </w:r>
    </w:p>
    <w:p w14:paraId="1A3584DA" w14:textId="77777777" w:rsidR="003D5EAD" w:rsidRPr="00DB6FF8" w:rsidRDefault="003D5EAD" w:rsidP="003D5EAD">
      <w:r w:rsidRPr="00DB6FF8">
        <w:t>The baseline implementation mode shall not include the Key Destruction Procedure.</w:t>
      </w:r>
    </w:p>
    <w:p w14:paraId="12366375" w14:textId="77777777" w:rsidR="003D5EAD" w:rsidRPr="00DB6FF8" w:rsidRDefault="003D5EAD" w:rsidP="003D5EAD">
      <w:pPr>
        <w:pStyle w:val="Annex3"/>
      </w:pPr>
      <w:r w:rsidRPr="00DB6FF8">
        <w:t>Security Algorithm  and Key Configuration</w:t>
      </w:r>
    </w:p>
    <w:p w14:paraId="4B924530" w14:textId="77777777" w:rsidR="003D5EAD" w:rsidRPr="00DB6FF8" w:rsidRDefault="003D5EAD" w:rsidP="003D5EAD">
      <w:r w:rsidRPr="00DB6FF8">
        <w:t>The following security algorithm configuration shall be used to support the Key Management Service Extended Procedures in the baseline implementation mode.</w:t>
      </w:r>
    </w:p>
    <w:p w14:paraId="4575196E" w14:textId="77777777" w:rsidR="003D5EAD" w:rsidRPr="00DB6FF8" w:rsidRDefault="003D5EAD" w:rsidP="003D5EAD">
      <w:pPr>
        <w:pStyle w:val="Annex4"/>
      </w:pPr>
      <w:r w:rsidRPr="00DB6FF8">
        <w:t>Algorithm for OTAR</w:t>
      </w:r>
    </w:p>
    <w:p w14:paraId="385D6661" w14:textId="77777777" w:rsidR="003D5EAD" w:rsidRPr="00DB6FF8" w:rsidRDefault="000C5E2D" w:rsidP="003D5EAD">
      <w:r>
        <w:t>The baseline implementation</w:t>
      </w:r>
      <w:r w:rsidR="003D5EAD" w:rsidRPr="00DB6FF8">
        <w:t xml:space="preserve"> to be used for OTAR operation </w:t>
      </w:r>
      <w:r>
        <w:t>is</w:t>
      </w:r>
      <w:r w:rsidR="003D5EAD" w:rsidRPr="00DB6FF8">
        <w:t>:</w:t>
      </w:r>
    </w:p>
    <w:p w14:paraId="722D73C6" w14:textId="77777777" w:rsidR="003D5EAD" w:rsidRPr="00DB6FF8" w:rsidRDefault="003D5EAD" w:rsidP="00914915">
      <w:pPr>
        <w:numPr>
          <w:ilvl w:val="0"/>
          <w:numId w:val="48"/>
        </w:numPr>
      </w:pPr>
      <w:r w:rsidRPr="00DB6FF8">
        <w:t>For authentication of the key block: AES-GCM as defined in reference [7];</w:t>
      </w:r>
    </w:p>
    <w:p w14:paraId="54BF5948" w14:textId="77777777" w:rsidR="003D5EAD" w:rsidRPr="00DB6FF8" w:rsidRDefault="000C5E2D" w:rsidP="00914915">
      <w:pPr>
        <w:pStyle w:val="List"/>
        <w:numPr>
          <w:ilvl w:val="0"/>
          <w:numId w:val="82"/>
        </w:numPr>
      </w:pPr>
      <w:r>
        <w:t>T</w:t>
      </w:r>
      <w:r w:rsidR="003D5EAD" w:rsidRPr="00DB6FF8">
        <w:t xml:space="preserve">he keys </w:t>
      </w:r>
      <w:r>
        <w:t>shall be</w:t>
      </w:r>
      <w:r w:rsidR="003D5EAD" w:rsidRPr="00DB6FF8">
        <w:t xml:space="preserve"> 128 bits in total length;</w:t>
      </w:r>
    </w:p>
    <w:p w14:paraId="4BD0FDCA" w14:textId="77777777" w:rsidR="003D5EAD" w:rsidRPr="00DB6FF8" w:rsidRDefault="003D5EAD" w:rsidP="00914915">
      <w:pPr>
        <w:pStyle w:val="List"/>
        <w:numPr>
          <w:ilvl w:val="0"/>
          <w:numId w:val="82"/>
        </w:numPr>
      </w:pPr>
      <w:r w:rsidRPr="00DB6FF8">
        <w:t>The IV shall be 96 bits in total length;</w:t>
      </w:r>
    </w:p>
    <w:p w14:paraId="2BA51809" w14:textId="77777777" w:rsidR="003D5EAD" w:rsidRPr="00DB6FF8" w:rsidRDefault="000C5E2D" w:rsidP="00914915">
      <w:pPr>
        <w:pStyle w:val="List"/>
        <w:numPr>
          <w:ilvl w:val="0"/>
          <w:numId w:val="83"/>
        </w:numPr>
      </w:pPr>
      <w:r>
        <w:t>T</w:t>
      </w:r>
      <w:r w:rsidR="003D5EAD" w:rsidRPr="00DB6FF8">
        <w:t>he output MAC for the authentication shall be 128 bit</w:t>
      </w:r>
      <w:r>
        <w:t xml:space="preserve"> in length</w:t>
      </w:r>
      <w:r w:rsidR="003D5EAD" w:rsidRPr="00DB6FF8">
        <w:t>.</w:t>
      </w:r>
    </w:p>
    <w:p w14:paraId="7797C917" w14:textId="77777777" w:rsidR="003D5EAD" w:rsidRPr="00DB6FF8" w:rsidRDefault="003D5EAD" w:rsidP="003D5EAD">
      <w:pPr>
        <w:pStyle w:val="Annex3"/>
      </w:pPr>
      <w:r w:rsidRPr="00DB6FF8">
        <w:t>Key Management Services Parameters</w:t>
      </w:r>
    </w:p>
    <w:p w14:paraId="150A5D90" w14:textId="77777777" w:rsidR="003D5EAD" w:rsidRPr="00DB6FF8" w:rsidRDefault="003D5EAD" w:rsidP="003D5EAD">
      <w:pPr>
        <w:pStyle w:val="Annex4"/>
      </w:pPr>
      <w:r w:rsidRPr="00DB6FF8">
        <w:t xml:space="preserve">OTAR </w:t>
      </w:r>
    </w:p>
    <w:p w14:paraId="49B4077F" w14:textId="77777777" w:rsidR="003D5EAD" w:rsidRPr="00DB6FF8" w:rsidRDefault="003D5EAD" w:rsidP="003D5EAD">
      <w:r w:rsidRPr="00DB6FF8">
        <w:t xml:space="preserve">The baseline implementation configuration to be used for OTAR procedure (Sections </w:t>
      </w:r>
      <w:r w:rsidRPr="00DB6FF8">
        <w:fldChar w:fldCharType="begin"/>
      </w:r>
      <w:r w:rsidRPr="00DB6FF8">
        <w:instrText xml:space="preserve"> REF _Ref434391864 \r \h </w:instrText>
      </w:r>
      <w:r w:rsidRPr="00DB6FF8">
        <w:fldChar w:fldCharType="separate"/>
      </w:r>
      <w:r w:rsidR="004E7858">
        <w:t>3.2.3.1</w:t>
      </w:r>
      <w:r w:rsidRPr="00DB6FF8">
        <w:fldChar w:fldCharType="end"/>
      </w:r>
      <w:r w:rsidRPr="00DB6FF8">
        <w:t xml:space="preserve"> and </w:t>
      </w:r>
      <w:r w:rsidRPr="00DB6FF8">
        <w:fldChar w:fldCharType="begin"/>
      </w:r>
      <w:r w:rsidRPr="00DB6FF8">
        <w:instrText xml:space="preserve"> REF _Ref434391877 \r \h </w:instrText>
      </w:r>
      <w:r w:rsidRPr="00DB6FF8">
        <w:fldChar w:fldCharType="separate"/>
      </w:r>
      <w:r w:rsidR="004E7858">
        <w:t>5.4.2.1</w:t>
      </w:r>
      <w:r w:rsidRPr="00DB6FF8">
        <w:fldChar w:fldCharType="end"/>
      </w:r>
      <w:r w:rsidRPr="00DB6FF8">
        <w:t>) interoperability testing and operation is:</w:t>
      </w:r>
    </w:p>
    <w:p w14:paraId="1A907718" w14:textId="77777777" w:rsidR="003D5EAD" w:rsidRPr="00DB6FF8" w:rsidRDefault="003D5EAD" w:rsidP="00914915">
      <w:pPr>
        <w:pStyle w:val="List"/>
        <w:numPr>
          <w:ilvl w:val="0"/>
          <w:numId w:val="51"/>
        </w:numPr>
      </w:pPr>
      <w:r w:rsidRPr="00DB6FF8">
        <w:t>The Master Key ID field of the OTAR Command PDU shall have a size of 16 bit.</w:t>
      </w:r>
      <w:r w:rsidRPr="00DB6FF8">
        <w:br/>
      </w:r>
      <w:r w:rsidRPr="00DB6FF8">
        <w:br/>
        <w:t>NOTE: It is up to the implementer to decide if master keys are assigned a special range from the total key ID range.</w:t>
      </w:r>
    </w:p>
    <w:p w14:paraId="33359309" w14:textId="77777777" w:rsidR="003D5EAD" w:rsidRPr="00DB6FF8" w:rsidRDefault="003D5EAD" w:rsidP="00914915">
      <w:pPr>
        <w:pStyle w:val="List"/>
        <w:numPr>
          <w:ilvl w:val="0"/>
          <w:numId w:val="51"/>
        </w:numPr>
      </w:pPr>
      <w:r w:rsidRPr="00DB6FF8">
        <w:t>The Initialization Vector field of the OTAR Command PDU shall have a size of 96 bit.</w:t>
      </w:r>
    </w:p>
    <w:p w14:paraId="29568667" w14:textId="77777777" w:rsidR="003D5EAD" w:rsidRPr="00DB6FF8" w:rsidRDefault="003D5EAD" w:rsidP="00914915">
      <w:pPr>
        <w:pStyle w:val="List"/>
        <w:numPr>
          <w:ilvl w:val="0"/>
          <w:numId w:val="51"/>
        </w:numPr>
      </w:pPr>
      <w:r w:rsidRPr="00DB6FF8">
        <w:t>Each Encrypted Key Block of the OTAR Command PDU shall have a size of 176 bit, consisting of</w:t>
      </w:r>
    </w:p>
    <w:p w14:paraId="776EF7DA" w14:textId="77777777" w:rsidR="003D5EAD" w:rsidRPr="00DB6FF8" w:rsidRDefault="003D5EAD" w:rsidP="00914915">
      <w:pPr>
        <w:pStyle w:val="List"/>
        <w:numPr>
          <w:ilvl w:val="1"/>
          <w:numId w:val="51"/>
        </w:numPr>
      </w:pPr>
      <w:r w:rsidRPr="00DB6FF8">
        <w:lastRenderedPageBreak/>
        <w:t>The Key ID fields shall have a size of 16 bit,</w:t>
      </w:r>
    </w:p>
    <w:p w14:paraId="77276F9C" w14:textId="77777777" w:rsidR="003D5EAD" w:rsidRPr="00DB6FF8" w:rsidRDefault="003D5EAD" w:rsidP="00914915">
      <w:pPr>
        <w:pStyle w:val="List"/>
        <w:numPr>
          <w:ilvl w:val="1"/>
          <w:numId w:val="51"/>
        </w:numPr>
      </w:pPr>
      <w:r w:rsidRPr="00DB6FF8">
        <w:t>The Session Key fields shall have a size of 128 bit,</w:t>
      </w:r>
    </w:p>
    <w:p w14:paraId="3EF1B8F8" w14:textId="77777777" w:rsidR="003D5EAD" w:rsidRPr="00DB6FF8" w:rsidRDefault="003D5EAD" w:rsidP="00914915">
      <w:pPr>
        <w:pStyle w:val="List"/>
        <w:numPr>
          <w:ilvl w:val="1"/>
          <w:numId w:val="51"/>
        </w:numPr>
      </w:pPr>
      <w:commentRangeStart w:id="2172"/>
      <w:r w:rsidRPr="00DB6FF8">
        <w:t>The CRC fields shall have a size of 32 bit.</w:t>
      </w:r>
      <w:commentRangeEnd w:id="2172"/>
      <w:r w:rsidR="000C5E2D">
        <w:rPr>
          <w:rStyle w:val="CommentReference"/>
        </w:rPr>
        <w:commentReference w:id="2172"/>
      </w:r>
    </w:p>
    <w:p w14:paraId="5A51E154" w14:textId="77777777" w:rsidR="003D5EAD" w:rsidRPr="00DB6FF8" w:rsidRDefault="003D5EAD" w:rsidP="00914915">
      <w:pPr>
        <w:pStyle w:val="List"/>
        <w:numPr>
          <w:ilvl w:val="0"/>
          <w:numId w:val="51"/>
        </w:numPr>
      </w:pPr>
      <w:r w:rsidRPr="00DB6FF8">
        <w:t>The MAC field of the OTAR Command PDU shall have a size of 128 bit.</w:t>
      </w:r>
    </w:p>
    <w:p w14:paraId="123E2830" w14:textId="77777777" w:rsidR="003D5EAD" w:rsidRPr="00192B00" w:rsidRDefault="003D5EAD" w:rsidP="00914915">
      <w:pPr>
        <w:pStyle w:val="List"/>
        <w:numPr>
          <w:ilvl w:val="0"/>
          <w:numId w:val="51"/>
        </w:numPr>
      </w:pPr>
      <w:commentRangeStart w:id="2173"/>
      <w:r w:rsidRPr="00DB6FF8">
        <w:t>The total length of the PDU (Header + Data Field) shall not exceed 988 octets (=upload of 30 session keys)</w:t>
      </w:r>
      <w:commentRangeEnd w:id="2173"/>
      <w:r w:rsidRPr="00DB6FF8">
        <w:rPr>
          <w:rStyle w:val="CommentReference"/>
          <w:rFonts w:ascii="Calibri" w:eastAsia="Calibri" w:hAnsi="Calibri"/>
        </w:rPr>
        <w:commentReference w:id="2173"/>
      </w:r>
      <w:r w:rsidRPr="00DB6FF8">
        <w:t>. This is to ensure that the complete Command PDU fits into one frame of 1024 octets.</w:t>
      </w:r>
    </w:p>
    <w:p w14:paraId="759876A7" w14:textId="77777777" w:rsidR="003D5EAD" w:rsidRPr="00DB6FF8" w:rsidRDefault="003D5EAD" w:rsidP="00914915">
      <w:pPr>
        <w:pStyle w:val="List"/>
        <w:numPr>
          <w:ilvl w:val="0"/>
          <w:numId w:val="51"/>
        </w:numPr>
      </w:pPr>
      <w:commentRangeStart w:id="2174"/>
      <w:r w:rsidRPr="00DB6FF8">
        <w:t>The Length field shall indicate a number of N*176+240, where N is the number of session keys to be uploaded, N&lt;=30.</w:t>
      </w:r>
      <w:commentRangeEnd w:id="2174"/>
      <w:r w:rsidRPr="00DB6FF8">
        <w:rPr>
          <w:rStyle w:val="CommentReference"/>
          <w:rFonts w:ascii="Calibri" w:eastAsia="Calibri" w:hAnsi="Calibri"/>
        </w:rPr>
        <w:commentReference w:id="2174"/>
      </w:r>
    </w:p>
    <w:p w14:paraId="750CCDDD" w14:textId="77777777" w:rsidR="003D5EAD" w:rsidRPr="00DB6FF8" w:rsidRDefault="000C5E2D" w:rsidP="003D5EAD">
      <w:pPr>
        <w:keepNext/>
      </w:pPr>
      <w:r w:rsidRPr="00DB6FF8">
        <w:object w:dxaOrig="9742" w:dyaOrig="2207" w14:anchorId="58C26001">
          <v:shape id="_x0000_i1073" type="#_x0000_t75" style="width:442.5pt;height:100.5pt" o:ole="">
            <v:imagedata r:id="rId88" o:title=""/>
          </v:shape>
          <o:OLEObject Type="Embed" ProgID="Visio.Drawing.11" ShapeID="_x0000_i1073" DrawAspect="Content" ObjectID="_1546337293" r:id="rId89"/>
        </w:object>
      </w:r>
    </w:p>
    <w:p w14:paraId="07429864" w14:textId="77777777" w:rsidR="003D5EAD" w:rsidRPr="00DB6FF8" w:rsidRDefault="00FD1F06" w:rsidP="003D5EAD">
      <w:pPr>
        <w:pStyle w:val="Caption"/>
        <w:jc w:val="center"/>
      </w:pPr>
      <w:bookmarkStart w:id="2175" w:name="_Toc464738728"/>
      <w:r w:rsidRPr="00DB6FF8">
        <w:t xml:space="preserve">Figure </w:t>
      </w:r>
      <w:fldSimple w:instr=" STYLEREF 1 \s ">
        <w:r w:rsidR="004E7858">
          <w:rPr>
            <w:noProof/>
          </w:rPr>
          <w:t>5</w:t>
        </w:r>
      </w:fldSimple>
      <w:r w:rsidRPr="00DB6FF8">
        <w:noBreakHyphen/>
      </w:r>
      <w:fldSimple w:instr=" SEQ Figure \* ARABIC \s 1 ">
        <w:r w:rsidR="004E7858">
          <w:rPr>
            <w:noProof/>
          </w:rPr>
          <w:t>33</w:t>
        </w:r>
      </w:fldSimple>
      <w:r w:rsidRPr="00DB6FF8">
        <w:t>:</w:t>
      </w:r>
      <w:r w:rsidR="003D5EAD" w:rsidRPr="00DB6FF8">
        <w:t>Baseline Implementation Mode OTAR Command PDU</w:t>
      </w:r>
      <w:bookmarkEnd w:id="2175"/>
    </w:p>
    <w:p w14:paraId="20DCE69B" w14:textId="77777777" w:rsidR="003D5EAD" w:rsidRPr="00DB6FF8" w:rsidRDefault="003D5EAD" w:rsidP="003D5EAD">
      <w:pPr>
        <w:pStyle w:val="List"/>
        <w:ind w:firstLine="0"/>
      </w:pPr>
    </w:p>
    <w:p w14:paraId="55879D93" w14:textId="77777777" w:rsidR="003D5EAD" w:rsidRPr="00DB6FF8" w:rsidRDefault="003D5EAD" w:rsidP="003D5EAD">
      <w:pPr>
        <w:pStyle w:val="Annex4"/>
      </w:pPr>
      <w:r w:rsidRPr="00DB6FF8">
        <w:t>Key Activation</w:t>
      </w:r>
    </w:p>
    <w:p w14:paraId="4EB5055D" w14:textId="77777777" w:rsidR="003D5EAD" w:rsidRPr="00DB6FF8" w:rsidRDefault="003D5EAD" w:rsidP="003D5EAD">
      <w:r w:rsidRPr="00DB6FF8">
        <w:t xml:space="preserve">The baseline implementation configuration to be used for Key Activation procedure (Sections  </w:t>
      </w:r>
      <w:r w:rsidRPr="00DB6FF8">
        <w:fldChar w:fldCharType="begin"/>
      </w:r>
      <w:r w:rsidRPr="00DB6FF8">
        <w:instrText xml:space="preserve"> REF _Ref434392776 \r \h </w:instrText>
      </w:r>
      <w:r w:rsidRPr="00DB6FF8">
        <w:fldChar w:fldCharType="separate"/>
      </w:r>
      <w:r w:rsidR="004E7858">
        <w:t>3.2.3.2</w:t>
      </w:r>
      <w:r w:rsidRPr="00DB6FF8">
        <w:fldChar w:fldCharType="end"/>
      </w:r>
      <w:r w:rsidRPr="00DB6FF8">
        <w:t xml:space="preserve"> and </w:t>
      </w:r>
      <w:r w:rsidRPr="00DB6FF8">
        <w:fldChar w:fldCharType="begin"/>
      </w:r>
      <w:r w:rsidRPr="00DB6FF8">
        <w:instrText xml:space="preserve"> REF _Ref384011844 \r \h </w:instrText>
      </w:r>
      <w:r w:rsidRPr="00DB6FF8">
        <w:fldChar w:fldCharType="separate"/>
      </w:r>
      <w:r w:rsidR="004E7858">
        <w:t>5.4.2.2</w:t>
      </w:r>
      <w:r w:rsidRPr="00DB6FF8">
        <w:fldChar w:fldCharType="end"/>
      </w:r>
      <w:r w:rsidRPr="00DB6FF8">
        <w:t>) interoperability testing and operation is:</w:t>
      </w:r>
    </w:p>
    <w:p w14:paraId="119BAF62" w14:textId="77777777" w:rsidR="003D5EAD" w:rsidRPr="00DB6FF8" w:rsidRDefault="003D5EAD" w:rsidP="00914915">
      <w:pPr>
        <w:pStyle w:val="List"/>
        <w:numPr>
          <w:ilvl w:val="0"/>
          <w:numId w:val="51"/>
        </w:numPr>
      </w:pPr>
      <w:r w:rsidRPr="00DB6FF8">
        <w:t>The Key ID fields of the Key Activation PDU data field structure shall have a size of 1</w:t>
      </w:r>
      <w:r>
        <w:t>6</w:t>
      </w:r>
      <w:r w:rsidRPr="00192B00">
        <w:t xml:space="preserve"> </w:t>
      </w:r>
      <w:r w:rsidRPr="00DB6FF8">
        <w:t xml:space="preserve">bit. </w:t>
      </w:r>
    </w:p>
    <w:p w14:paraId="1CA3F9FA" w14:textId="77777777" w:rsidR="003D5EAD" w:rsidRPr="00192B00" w:rsidRDefault="003D5EAD" w:rsidP="00914915">
      <w:pPr>
        <w:pStyle w:val="List"/>
        <w:numPr>
          <w:ilvl w:val="0"/>
          <w:numId w:val="51"/>
        </w:numPr>
      </w:pPr>
      <w:commentRangeStart w:id="2176"/>
      <w:r w:rsidRPr="00DB6FF8">
        <w:t xml:space="preserve">The total length of the PDU (Header + Data Field) shall not exceed </w:t>
      </w:r>
      <w:r>
        <w:t>63</w:t>
      </w:r>
      <w:r w:rsidRPr="00192B00">
        <w:t xml:space="preserve"> </w:t>
      </w:r>
      <w:r w:rsidRPr="00DB6FF8">
        <w:t xml:space="preserve">octets (=activation of </w:t>
      </w:r>
      <w:r>
        <w:t>30</w:t>
      </w:r>
      <w:r w:rsidRPr="00DB6FF8">
        <w:t xml:space="preserve"> session keys)</w:t>
      </w:r>
      <w:commentRangeEnd w:id="2176"/>
      <w:r w:rsidRPr="00DB6FF8">
        <w:rPr>
          <w:rStyle w:val="CommentReference"/>
          <w:rFonts w:ascii="Calibri" w:eastAsia="Calibri" w:hAnsi="Calibri"/>
        </w:rPr>
        <w:commentReference w:id="2176"/>
      </w:r>
      <w:r w:rsidRPr="00DB6FF8">
        <w:t>.</w:t>
      </w:r>
    </w:p>
    <w:p w14:paraId="59B9A836" w14:textId="77777777" w:rsidR="003D5EAD" w:rsidRPr="00192B00" w:rsidRDefault="003D5EAD" w:rsidP="00914915">
      <w:pPr>
        <w:pStyle w:val="List"/>
        <w:numPr>
          <w:ilvl w:val="0"/>
          <w:numId w:val="51"/>
        </w:numPr>
      </w:pPr>
      <w:r w:rsidRPr="00DB6FF8">
        <w:t>The Length field shall indicate a number of N*1</w:t>
      </w:r>
      <w:r>
        <w:t>6</w:t>
      </w:r>
      <w:r w:rsidRPr="00DB6FF8">
        <w:t>,  where N is the number of session keys to be activated, N&lt;</w:t>
      </w:r>
      <w:r>
        <w:t>=30</w:t>
      </w:r>
      <w:r w:rsidRPr="00DB6FF8">
        <w:t>.</w:t>
      </w:r>
    </w:p>
    <w:p w14:paraId="427708E4" w14:textId="77777777" w:rsidR="003D5EAD" w:rsidRPr="00DB6FF8" w:rsidRDefault="003D5EAD" w:rsidP="003D5EAD">
      <w:pPr>
        <w:keepNext/>
      </w:pPr>
      <w:r w:rsidRPr="00617735">
        <w:object w:dxaOrig="9742" w:dyaOrig="2207" w14:anchorId="33E9ECA4">
          <v:shape id="_x0000_i1074" type="#_x0000_t75" style="width:483.75pt;height:109.5pt" o:ole="">
            <v:imagedata r:id="rId90" o:title=""/>
          </v:shape>
          <o:OLEObject Type="Embed" ProgID="Visio.Drawing.11" ShapeID="_x0000_i1074" DrawAspect="Content" ObjectID="_1546337294" r:id="rId91"/>
        </w:object>
      </w:r>
    </w:p>
    <w:p w14:paraId="6B9CF488" w14:textId="77777777" w:rsidR="003D5EAD" w:rsidRPr="00DB6FF8" w:rsidRDefault="00FD1F06" w:rsidP="003D5EAD">
      <w:pPr>
        <w:pStyle w:val="Caption"/>
        <w:jc w:val="center"/>
      </w:pPr>
      <w:bookmarkStart w:id="2177" w:name="_Toc464738729"/>
      <w:r w:rsidRPr="00DB6FF8">
        <w:t xml:space="preserve">Figure </w:t>
      </w:r>
      <w:fldSimple w:instr=" STYLEREF 1 \s ">
        <w:r w:rsidR="004E7858">
          <w:rPr>
            <w:noProof/>
          </w:rPr>
          <w:t>5</w:t>
        </w:r>
      </w:fldSimple>
      <w:r w:rsidRPr="00DB6FF8">
        <w:noBreakHyphen/>
      </w:r>
      <w:fldSimple w:instr=" SEQ Figure \* ARABIC \s 1 ">
        <w:r w:rsidR="004E7858">
          <w:rPr>
            <w:noProof/>
          </w:rPr>
          <w:t>34</w:t>
        </w:r>
      </w:fldSimple>
      <w:r w:rsidRPr="00DB6FF8">
        <w:t>:</w:t>
      </w:r>
      <w:r>
        <w:t xml:space="preserve"> </w:t>
      </w:r>
      <w:r w:rsidR="003D5EAD" w:rsidRPr="00DB6FF8">
        <w:t>Baseline Implementation Mode Key Activation Command PDU</w:t>
      </w:r>
      <w:bookmarkEnd w:id="2177"/>
    </w:p>
    <w:p w14:paraId="7F5E0036" w14:textId="77777777" w:rsidR="003D5EAD" w:rsidRPr="00DB6FF8" w:rsidRDefault="003D5EAD" w:rsidP="003D5EAD">
      <w:pPr>
        <w:pStyle w:val="List"/>
        <w:ind w:firstLine="0"/>
      </w:pPr>
    </w:p>
    <w:p w14:paraId="543B0CBB" w14:textId="77777777" w:rsidR="003D5EAD" w:rsidRPr="00DB6FF8" w:rsidRDefault="003D5EAD" w:rsidP="003D5EAD">
      <w:pPr>
        <w:pStyle w:val="Annex4"/>
      </w:pPr>
      <w:r w:rsidRPr="00DB6FF8">
        <w:t>Key Deactivation</w:t>
      </w:r>
    </w:p>
    <w:p w14:paraId="7864382C" w14:textId="77777777" w:rsidR="003D5EAD" w:rsidRPr="00DB6FF8" w:rsidRDefault="003D5EAD" w:rsidP="003D5EAD">
      <w:r w:rsidRPr="00DB6FF8">
        <w:t xml:space="preserve">The baseline implementation configuration to be used for Key Deactivation procedure (Sections   </w:t>
      </w:r>
      <w:r w:rsidRPr="00DB6FF8">
        <w:fldChar w:fldCharType="begin"/>
      </w:r>
      <w:r w:rsidRPr="00DB6FF8">
        <w:instrText xml:space="preserve"> REF _Ref382991229 \r \h </w:instrText>
      </w:r>
      <w:r w:rsidRPr="00DB6FF8">
        <w:fldChar w:fldCharType="separate"/>
      </w:r>
      <w:r w:rsidR="004E7858">
        <w:t>3.2.3.3</w:t>
      </w:r>
      <w:r w:rsidRPr="00DB6FF8">
        <w:fldChar w:fldCharType="end"/>
      </w:r>
      <w:r w:rsidRPr="00DB6FF8">
        <w:t xml:space="preserve"> and </w:t>
      </w:r>
      <w:r w:rsidRPr="00DB6FF8">
        <w:fldChar w:fldCharType="begin"/>
      </w:r>
      <w:r w:rsidRPr="00DB6FF8">
        <w:instrText xml:space="preserve"> REF _Ref383510548 \r \h </w:instrText>
      </w:r>
      <w:r w:rsidRPr="00DB6FF8">
        <w:fldChar w:fldCharType="separate"/>
      </w:r>
      <w:r w:rsidR="004E7858">
        <w:t>5.4.2.3</w:t>
      </w:r>
      <w:r w:rsidRPr="00DB6FF8">
        <w:fldChar w:fldCharType="end"/>
      </w:r>
      <w:r w:rsidRPr="00DB6FF8">
        <w:t>) interoperability testing and operation is:</w:t>
      </w:r>
    </w:p>
    <w:p w14:paraId="37CBF2CF" w14:textId="77777777" w:rsidR="003D5EAD" w:rsidRPr="00DB6FF8" w:rsidRDefault="003D5EAD" w:rsidP="00914915">
      <w:pPr>
        <w:pStyle w:val="List"/>
        <w:numPr>
          <w:ilvl w:val="0"/>
          <w:numId w:val="51"/>
        </w:numPr>
      </w:pPr>
      <w:r w:rsidRPr="00DB6FF8">
        <w:t xml:space="preserve">The Key ID fields of the Key Deactivation </w:t>
      </w:r>
      <w:r>
        <w:t xml:space="preserve">PDU </w:t>
      </w:r>
      <w:r w:rsidRPr="00CC3720">
        <w:t>data field structure shall have a size of 1</w:t>
      </w:r>
      <w:r>
        <w:t>6</w:t>
      </w:r>
      <w:r w:rsidRPr="00CC3720">
        <w:t xml:space="preserve"> bit. </w:t>
      </w:r>
    </w:p>
    <w:p w14:paraId="262ECEBC" w14:textId="77777777" w:rsidR="003D5EAD" w:rsidRPr="00CC3720" w:rsidRDefault="003D5EAD" w:rsidP="00914915">
      <w:pPr>
        <w:pStyle w:val="List"/>
        <w:numPr>
          <w:ilvl w:val="0"/>
          <w:numId w:val="51"/>
        </w:numPr>
      </w:pPr>
      <w:commentRangeStart w:id="2178"/>
      <w:r w:rsidRPr="00CC3720">
        <w:t xml:space="preserve">The total length of the PDU (Header + Data Field) shall not exceed </w:t>
      </w:r>
      <w:r>
        <w:t>63</w:t>
      </w:r>
      <w:r w:rsidRPr="00CC3720">
        <w:t xml:space="preserve"> octets (=</w:t>
      </w:r>
      <w:r>
        <w:t>de</w:t>
      </w:r>
      <w:r w:rsidRPr="00CC3720">
        <w:t xml:space="preserve">activation of </w:t>
      </w:r>
      <w:r>
        <w:t>30</w:t>
      </w:r>
      <w:r w:rsidRPr="00CC3720">
        <w:t xml:space="preserve"> session keys)</w:t>
      </w:r>
      <w:commentRangeEnd w:id="2178"/>
      <w:r w:rsidRPr="00CC3720">
        <w:rPr>
          <w:rStyle w:val="CommentReference"/>
          <w:rFonts w:ascii="Calibri" w:eastAsia="Calibri" w:hAnsi="Calibri"/>
        </w:rPr>
        <w:commentReference w:id="2178"/>
      </w:r>
      <w:r w:rsidRPr="00CC3720">
        <w:t>.</w:t>
      </w:r>
    </w:p>
    <w:p w14:paraId="6CBDCC79" w14:textId="77777777" w:rsidR="003D5EAD" w:rsidRPr="00CC3720" w:rsidRDefault="003D5EAD" w:rsidP="00914915">
      <w:pPr>
        <w:pStyle w:val="List"/>
        <w:numPr>
          <w:ilvl w:val="0"/>
          <w:numId w:val="51"/>
        </w:numPr>
      </w:pPr>
      <w:r w:rsidRPr="00CC3720">
        <w:t>The Length field shall indicate a number of N*1</w:t>
      </w:r>
      <w:r>
        <w:t>6</w:t>
      </w:r>
      <w:r w:rsidRPr="00CC3720">
        <w:t xml:space="preserve">,  where N is the number of session keys to be </w:t>
      </w:r>
      <w:r>
        <w:t>de</w:t>
      </w:r>
      <w:r w:rsidRPr="00CC3720">
        <w:t>activated, N&lt;</w:t>
      </w:r>
      <w:r>
        <w:t>=30</w:t>
      </w:r>
      <w:r w:rsidRPr="00CC3720">
        <w:t>.</w:t>
      </w:r>
    </w:p>
    <w:p w14:paraId="485A376A" w14:textId="77777777" w:rsidR="003D5EAD" w:rsidRPr="00DB6FF8" w:rsidRDefault="003D5EAD" w:rsidP="003D5EAD">
      <w:pPr>
        <w:keepNext/>
      </w:pPr>
      <w:r w:rsidRPr="00617735">
        <w:object w:dxaOrig="9742" w:dyaOrig="2207" w14:anchorId="30282718">
          <v:shape id="_x0000_i1075" type="#_x0000_t75" style="width:483.75pt;height:109.5pt" o:ole="">
            <v:imagedata r:id="rId92" o:title=""/>
          </v:shape>
          <o:OLEObject Type="Embed" ProgID="Visio.Drawing.11" ShapeID="_x0000_i1075" DrawAspect="Content" ObjectID="_1546337295" r:id="rId93"/>
        </w:object>
      </w:r>
    </w:p>
    <w:p w14:paraId="480CC848" w14:textId="77777777" w:rsidR="003D5EAD" w:rsidRPr="00DB6FF8" w:rsidRDefault="00FD1F06" w:rsidP="003D5EAD">
      <w:pPr>
        <w:pStyle w:val="Caption"/>
        <w:jc w:val="center"/>
      </w:pPr>
      <w:bookmarkStart w:id="2179" w:name="_Toc464738730"/>
      <w:r w:rsidRPr="00DB6FF8">
        <w:t xml:space="preserve">Figure </w:t>
      </w:r>
      <w:fldSimple w:instr=" STYLEREF 1 \s ">
        <w:r w:rsidR="004E7858">
          <w:rPr>
            <w:noProof/>
          </w:rPr>
          <w:t>5</w:t>
        </w:r>
      </w:fldSimple>
      <w:r w:rsidRPr="00DB6FF8">
        <w:noBreakHyphen/>
      </w:r>
      <w:fldSimple w:instr=" SEQ Figure \* ARABIC \s 1 ">
        <w:r w:rsidR="004E7858">
          <w:rPr>
            <w:noProof/>
          </w:rPr>
          <w:t>35</w:t>
        </w:r>
      </w:fldSimple>
      <w:r w:rsidRPr="00DB6FF8">
        <w:t>:</w:t>
      </w:r>
      <w:r>
        <w:t xml:space="preserve"> </w:t>
      </w:r>
      <w:r w:rsidR="003D5EAD" w:rsidRPr="00DB6FF8">
        <w:t>Baseline Implementation Mode Key Deactivation Command PDU</w:t>
      </w:r>
      <w:bookmarkEnd w:id="2179"/>
    </w:p>
    <w:p w14:paraId="2D6C45C7" w14:textId="77777777" w:rsidR="003D5EAD" w:rsidRPr="00DB6FF8" w:rsidRDefault="003D5EAD" w:rsidP="003D5EAD">
      <w:pPr>
        <w:pStyle w:val="Annex4"/>
      </w:pPr>
      <w:r w:rsidRPr="00DB6FF8">
        <w:t>Key Verification</w:t>
      </w:r>
    </w:p>
    <w:p w14:paraId="2DBDB20B" w14:textId="77777777" w:rsidR="003D5EAD" w:rsidRPr="00DB6FF8" w:rsidRDefault="003D5EAD" w:rsidP="003D5EAD">
      <w:r w:rsidRPr="00DB6FF8">
        <w:t xml:space="preserve">The baseline implementation configuration to be used for Key Verification procedure (Sections </w:t>
      </w:r>
      <w:r w:rsidRPr="00DB6FF8">
        <w:fldChar w:fldCharType="begin"/>
      </w:r>
      <w:r w:rsidRPr="00DB6FF8">
        <w:instrText xml:space="preserve"> REF _Ref384026440 \r \h </w:instrText>
      </w:r>
      <w:r w:rsidRPr="00DB6FF8">
        <w:fldChar w:fldCharType="separate"/>
      </w:r>
      <w:r w:rsidR="004E7858">
        <w:t>3.2.3.5</w:t>
      </w:r>
      <w:r w:rsidRPr="00DB6FF8">
        <w:fldChar w:fldCharType="end"/>
      </w:r>
      <w:r w:rsidRPr="00DB6FF8">
        <w:t xml:space="preserve"> and </w:t>
      </w:r>
      <w:r w:rsidRPr="00DB6FF8">
        <w:fldChar w:fldCharType="begin"/>
      </w:r>
      <w:r w:rsidRPr="00DB6FF8">
        <w:instrText xml:space="preserve"> REF _Ref384016691 \r \h </w:instrText>
      </w:r>
      <w:r w:rsidRPr="00DB6FF8">
        <w:fldChar w:fldCharType="separate"/>
      </w:r>
      <w:r w:rsidR="004E7858">
        <w:t>5.4.2.5</w:t>
      </w:r>
      <w:r w:rsidRPr="00DB6FF8">
        <w:fldChar w:fldCharType="end"/>
      </w:r>
      <w:r w:rsidRPr="00DB6FF8">
        <w:t>) interoperability testing and operation is:</w:t>
      </w:r>
    </w:p>
    <w:p w14:paraId="61642629" w14:textId="77777777" w:rsidR="003D5EAD" w:rsidRPr="00CC3720" w:rsidRDefault="003D5EAD" w:rsidP="00914915">
      <w:pPr>
        <w:pStyle w:val="List"/>
        <w:numPr>
          <w:ilvl w:val="0"/>
          <w:numId w:val="51"/>
        </w:numPr>
      </w:pPr>
      <w:r w:rsidRPr="00CC3720">
        <w:t xml:space="preserve">The Key ID fields of the Key </w:t>
      </w:r>
      <w:r>
        <w:t>Verification</w:t>
      </w:r>
      <w:r w:rsidRPr="00CC3720">
        <w:t xml:space="preserve"> </w:t>
      </w:r>
      <w:r>
        <w:t xml:space="preserve">PDU </w:t>
      </w:r>
      <w:r w:rsidRPr="00CC3720">
        <w:t>data field structure</w:t>
      </w:r>
      <w:r>
        <w:t>s</w:t>
      </w:r>
      <w:r w:rsidRPr="00CC3720">
        <w:t xml:space="preserve"> shall have a size of 1</w:t>
      </w:r>
      <w:r>
        <w:t>6</w:t>
      </w:r>
      <w:r w:rsidRPr="00CC3720">
        <w:t xml:space="preserve"> bit. </w:t>
      </w:r>
    </w:p>
    <w:p w14:paraId="5A18EEC0" w14:textId="77777777" w:rsidR="003D5EAD" w:rsidRPr="00CC3720" w:rsidRDefault="003D5EAD" w:rsidP="00914915">
      <w:pPr>
        <w:pStyle w:val="List"/>
        <w:numPr>
          <w:ilvl w:val="0"/>
          <w:numId w:val="51"/>
        </w:numPr>
      </w:pPr>
      <w:commentRangeStart w:id="2180"/>
      <w:r w:rsidRPr="00CC3720">
        <w:lastRenderedPageBreak/>
        <w:t xml:space="preserve">The total length of the </w:t>
      </w:r>
      <w:r>
        <w:t xml:space="preserve">Command </w:t>
      </w:r>
      <w:r w:rsidRPr="00CC3720">
        <w:t xml:space="preserve">PDU (Header + Data Field) shall not exceed </w:t>
      </w:r>
      <w:r>
        <w:t>63</w:t>
      </w:r>
      <w:r w:rsidRPr="00CC3720">
        <w:t xml:space="preserve"> octets (=</w:t>
      </w:r>
      <w:r>
        <w:t>verification</w:t>
      </w:r>
      <w:r w:rsidRPr="00CC3720">
        <w:t xml:space="preserve"> of </w:t>
      </w:r>
      <w:r>
        <w:t>30</w:t>
      </w:r>
      <w:r w:rsidRPr="00CC3720">
        <w:t xml:space="preserve"> session keys)</w:t>
      </w:r>
      <w:commentRangeEnd w:id="2180"/>
      <w:r w:rsidRPr="00CC3720">
        <w:rPr>
          <w:rStyle w:val="CommentReference"/>
          <w:rFonts w:ascii="Calibri" w:eastAsia="Calibri" w:hAnsi="Calibri"/>
        </w:rPr>
        <w:commentReference w:id="2180"/>
      </w:r>
      <w:r w:rsidRPr="00CC3720">
        <w:t>.</w:t>
      </w:r>
    </w:p>
    <w:p w14:paraId="098C1F42" w14:textId="77777777" w:rsidR="003D5EAD" w:rsidRDefault="003D5EAD" w:rsidP="00914915">
      <w:pPr>
        <w:pStyle w:val="List"/>
        <w:numPr>
          <w:ilvl w:val="0"/>
          <w:numId w:val="51"/>
        </w:numPr>
      </w:pPr>
      <w:r w:rsidRPr="00CC3720">
        <w:t>The Length field shall indicate a number of N*1</w:t>
      </w:r>
      <w:r>
        <w:t>6</w:t>
      </w:r>
      <w:r w:rsidRPr="00CC3720">
        <w:t xml:space="preserve">,  where N is the number of session keys to be </w:t>
      </w:r>
      <w:r>
        <w:t>verified</w:t>
      </w:r>
      <w:r w:rsidRPr="00CC3720">
        <w:t>, N&lt;</w:t>
      </w:r>
      <w:r>
        <w:t>=30</w:t>
      </w:r>
      <w:r w:rsidRPr="00CC3720">
        <w:t>.</w:t>
      </w:r>
    </w:p>
    <w:p w14:paraId="5F97E2D8" w14:textId="77777777" w:rsidR="003D5EAD" w:rsidRPr="00CC3720" w:rsidRDefault="003D5EAD" w:rsidP="00914915">
      <w:pPr>
        <w:pStyle w:val="List"/>
        <w:numPr>
          <w:ilvl w:val="0"/>
          <w:numId w:val="51"/>
        </w:numPr>
      </w:pPr>
      <w:r w:rsidRPr="00CC3720">
        <w:t xml:space="preserve">The Key </w:t>
      </w:r>
      <w:r>
        <w:t>Validity fields shall have a length of 4 bit.</w:t>
      </w:r>
    </w:p>
    <w:p w14:paraId="60E65754" w14:textId="77777777" w:rsidR="003D5EAD" w:rsidRDefault="003D5EAD" w:rsidP="00914915">
      <w:pPr>
        <w:pStyle w:val="List"/>
        <w:numPr>
          <w:ilvl w:val="0"/>
          <w:numId w:val="51"/>
        </w:numPr>
      </w:pPr>
      <w:r>
        <w:t>The Key State fields shall have a length of 4 bit.</w:t>
      </w:r>
    </w:p>
    <w:p w14:paraId="7FB109B4" w14:textId="77777777" w:rsidR="003D5EAD" w:rsidRPr="00CC3720" w:rsidRDefault="003D5EAD" w:rsidP="00914915">
      <w:pPr>
        <w:pStyle w:val="List"/>
        <w:numPr>
          <w:ilvl w:val="0"/>
          <w:numId w:val="51"/>
        </w:numPr>
      </w:pPr>
      <w:commentRangeStart w:id="2181"/>
      <w:r w:rsidRPr="00CC3720">
        <w:t xml:space="preserve">The total length of the </w:t>
      </w:r>
      <w:r>
        <w:t xml:space="preserve">Reply </w:t>
      </w:r>
      <w:r w:rsidRPr="00CC3720">
        <w:t xml:space="preserve">PDU (Header + Data Field) shall not exceed </w:t>
      </w:r>
      <w:r>
        <w:t>93</w:t>
      </w:r>
      <w:r w:rsidRPr="00CC3720">
        <w:t xml:space="preserve"> octets (=</w:t>
      </w:r>
      <w:r>
        <w:t>verification</w:t>
      </w:r>
      <w:r w:rsidRPr="00CC3720">
        <w:t xml:space="preserve"> of </w:t>
      </w:r>
      <w:r>
        <w:t>30</w:t>
      </w:r>
      <w:r w:rsidRPr="00CC3720">
        <w:t xml:space="preserve"> session keys)</w:t>
      </w:r>
      <w:commentRangeEnd w:id="2181"/>
      <w:r w:rsidRPr="00CC3720">
        <w:rPr>
          <w:rStyle w:val="CommentReference"/>
          <w:rFonts w:ascii="Calibri" w:eastAsia="Calibri" w:hAnsi="Calibri"/>
        </w:rPr>
        <w:commentReference w:id="2181"/>
      </w:r>
      <w:r w:rsidRPr="00CC3720">
        <w:t>.</w:t>
      </w:r>
    </w:p>
    <w:p w14:paraId="45CE3693" w14:textId="77777777" w:rsidR="003D5EAD" w:rsidRPr="00DB6FF8" w:rsidRDefault="003D5EAD" w:rsidP="003D5EAD">
      <w:pPr>
        <w:pStyle w:val="List"/>
        <w:ind w:firstLine="0"/>
      </w:pPr>
    </w:p>
    <w:p w14:paraId="13108CBB" w14:textId="77777777" w:rsidR="00FD1F06" w:rsidRDefault="003D5EAD" w:rsidP="003D5EAD">
      <w:pPr>
        <w:pStyle w:val="Caption"/>
        <w:jc w:val="center"/>
      </w:pPr>
      <w:r w:rsidRPr="00617735">
        <w:object w:dxaOrig="9742" w:dyaOrig="2207" w14:anchorId="0F70A38E">
          <v:shape id="_x0000_i1076" type="#_x0000_t75" style="width:483.75pt;height:109.5pt" o:ole="">
            <v:imagedata r:id="rId94" o:title=""/>
          </v:shape>
          <o:OLEObject Type="Embed" ProgID="Visio.Drawing.11" ShapeID="_x0000_i1076" DrawAspect="Content" ObjectID="_1546337296" r:id="rId95"/>
        </w:object>
      </w:r>
    </w:p>
    <w:p w14:paraId="7CF3A7EA" w14:textId="77777777" w:rsidR="003D5EAD" w:rsidRPr="00DB6FF8" w:rsidRDefault="00FD1F06" w:rsidP="003D5EAD">
      <w:pPr>
        <w:pStyle w:val="Caption"/>
        <w:jc w:val="center"/>
      </w:pPr>
      <w:bookmarkStart w:id="2182" w:name="_Toc464738731"/>
      <w:r w:rsidRPr="00DB6FF8">
        <w:t xml:space="preserve">Figure </w:t>
      </w:r>
      <w:fldSimple w:instr=" STYLEREF 1 \s ">
        <w:r w:rsidR="004E7858">
          <w:rPr>
            <w:noProof/>
          </w:rPr>
          <w:t>5</w:t>
        </w:r>
      </w:fldSimple>
      <w:r w:rsidRPr="00DB6FF8">
        <w:noBreakHyphen/>
      </w:r>
      <w:fldSimple w:instr=" SEQ Figure \* ARABIC \s 1 ">
        <w:r w:rsidR="004E7858">
          <w:rPr>
            <w:noProof/>
          </w:rPr>
          <w:t>36</w:t>
        </w:r>
      </w:fldSimple>
      <w:r w:rsidRPr="00DB6FF8">
        <w:t>:</w:t>
      </w:r>
      <w:r>
        <w:t xml:space="preserve"> </w:t>
      </w:r>
      <w:r w:rsidR="003D5EAD" w:rsidRPr="00DB6FF8">
        <w:t>Baseline Implementation Mode Key Verification Command PDU</w:t>
      </w:r>
      <w:bookmarkEnd w:id="2182"/>
    </w:p>
    <w:p w14:paraId="2A7DAEE0" w14:textId="77777777" w:rsidR="003D5EAD" w:rsidRPr="00DB6FF8" w:rsidRDefault="003D5EAD" w:rsidP="003D5EAD">
      <w:pPr>
        <w:keepNext/>
      </w:pPr>
      <w:r w:rsidRPr="00617735">
        <w:object w:dxaOrig="9742" w:dyaOrig="2207" w14:anchorId="6F3F3E46">
          <v:shape id="_x0000_i1077" type="#_x0000_t75" style="width:483.75pt;height:109.5pt" o:ole="">
            <v:imagedata r:id="rId96" o:title=""/>
          </v:shape>
          <o:OLEObject Type="Embed" ProgID="Visio.Drawing.11" ShapeID="_x0000_i1077" DrawAspect="Content" ObjectID="_1546337297" r:id="rId97"/>
        </w:object>
      </w:r>
    </w:p>
    <w:p w14:paraId="32AA8C63" w14:textId="77777777" w:rsidR="003D5EAD" w:rsidRPr="00DB6FF8" w:rsidRDefault="00FD1F06" w:rsidP="003D5EAD">
      <w:pPr>
        <w:pStyle w:val="Caption"/>
        <w:jc w:val="center"/>
      </w:pPr>
      <w:bookmarkStart w:id="2183" w:name="_Toc464738732"/>
      <w:r w:rsidRPr="00DB6FF8">
        <w:t xml:space="preserve">Figure </w:t>
      </w:r>
      <w:fldSimple w:instr=" STYLEREF 1 \s ">
        <w:r w:rsidR="004E7858">
          <w:rPr>
            <w:noProof/>
          </w:rPr>
          <w:t>5</w:t>
        </w:r>
      </w:fldSimple>
      <w:r w:rsidRPr="00DB6FF8">
        <w:noBreakHyphen/>
      </w:r>
      <w:fldSimple w:instr=" SEQ Figure \* ARABIC \s 1 ">
        <w:r w:rsidR="004E7858">
          <w:rPr>
            <w:noProof/>
          </w:rPr>
          <w:t>37</w:t>
        </w:r>
      </w:fldSimple>
      <w:r w:rsidRPr="00DB6FF8">
        <w:t>:</w:t>
      </w:r>
      <w:r>
        <w:t xml:space="preserve"> </w:t>
      </w:r>
      <w:r w:rsidR="003D5EAD" w:rsidRPr="00DB6FF8">
        <w:t>Baseline Implementation Mode OTAR Reply PDU</w:t>
      </w:r>
      <w:bookmarkEnd w:id="2183"/>
    </w:p>
    <w:p w14:paraId="53D8709B" w14:textId="77777777" w:rsidR="003D5EAD" w:rsidRPr="00DB6FF8" w:rsidRDefault="003D5EAD" w:rsidP="003D5EAD"/>
    <w:p w14:paraId="3164BE74" w14:textId="77777777" w:rsidR="003D5EAD" w:rsidRPr="00DB6FF8" w:rsidRDefault="003D5EAD" w:rsidP="003D5EAD">
      <w:pPr>
        <w:pStyle w:val="Annex2"/>
      </w:pPr>
      <w:r w:rsidRPr="00DB6FF8">
        <w:t>Security Associations Management Service</w:t>
      </w:r>
    </w:p>
    <w:p w14:paraId="00EB414F" w14:textId="77777777" w:rsidR="003D5EAD" w:rsidRPr="00DB6FF8" w:rsidRDefault="003D5EAD" w:rsidP="003D5EAD">
      <w:r w:rsidRPr="00DB6FF8">
        <w:t>This section specifies the baseline implementation mode for the Security Associations Management Service Extended Procedures.  The configuration to be used for SA Management interoperability testing and operation is:</w:t>
      </w:r>
    </w:p>
    <w:p w14:paraId="5C352D05" w14:textId="77777777" w:rsidR="003D5EAD" w:rsidRPr="00DB6FF8" w:rsidRDefault="003D5EAD" w:rsidP="003D5EAD">
      <w:pPr>
        <w:pStyle w:val="Heading4"/>
      </w:pPr>
      <w:r w:rsidRPr="00DB6FF8">
        <w:lastRenderedPageBreak/>
        <w:t>Start SA</w:t>
      </w:r>
    </w:p>
    <w:p w14:paraId="7F0CF0EE" w14:textId="77777777" w:rsidR="003D5EAD" w:rsidRPr="00DB6FF8" w:rsidRDefault="003D5EAD" w:rsidP="00914915">
      <w:pPr>
        <w:pStyle w:val="List"/>
        <w:numPr>
          <w:ilvl w:val="0"/>
          <w:numId w:val="51"/>
        </w:numPr>
      </w:pPr>
      <w:r w:rsidRPr="00DB6FF8">
        <w:t>The SPI field shall be 16 bits in length.</w:t>
      </w:r>
    </w:p>
    <w:p w14:paraId="2E83D725" w14:textId="77777777" w:rsidR="003D5EAD" w:rsidRPr="00DB6FF8" w:rsidRDefault="003D5EAD" w:rsidP="00914915">
      <w:pPr>
        <w:pStyle w:val="List"/>
        <w:numPr>
          <w:ilvl w:val="0"/>
          <w:numId w:val="51"/>
        </w:numPr>
      </w:pPr>
      <w:r w:rsidRPr="00DB6FF8">
        <w:t>The GVC ID / GMAP ID field shall be a multiple of 32 bits in length.  Each GVC ID / GMAP ID entered shall consist of a concatenation of the following values from the underlying Space Link Protocol:</w:t>
      </w:r>
    </w:p>
    <w:p w14:paraId="12E16383" w14:textId="77777777" w:rsidR="003D5EAD" w:rsidRPr="00DB6FF8" w:rsidRDefault="003D5EAD" w:rsidP="00914915">
      <w:pPr>
        <w:pStyle w:val="List"/>
        <w:numPr>
          <w:ilvl w:val="1"/>
          <w:numId w:val="51"/>
        </w:numPr>
      </w:pPr>
      <w:r w:rsidRPr="00DB6FF8">
        <w:t>Transfer Frame Version Number (4 bits, right-justified);</w:t>
      </w:r>
    </w:p>
    <w:p w14:paraId="6BB34D7D" w14:textId="77777777" w:rsidR="003D5EAD" w:rsidRPr="00DB6FF8" w:rsidRDefault="003D5EAD" w:rsidP="00914915">
      <w:pPr>
        <w:pStyle w:val="List"/>
        <w:numPr>
          <w:ilvl w:val="1"/>
          <w:numId w:val="51"/>
        </w:numPr>
      </w:pPr>
      <w:r w:rsidRPr="00DB6FF8">
        <w:t>Spacecraft ID (16 bits, right-justified);</w:t>
      </w:r>
    </w:p>
    <w:p w14:paraId="58B09764" w14:textId="77777777" w:rsidR="003D5EAD" w:rsidRPr="00DB6FF8" w:rsidRDefault="003D5EAD" w:rsidP="00914915">
      <w:pPr>
        <w:pStyle w:val="List"/>
        <w:numPr>
          <w:ilvl w:val="1"/>
          <w:numId w:val="51"/>
        </w:numPr>
      </w:pPr>
      <w:r w:rsidRPr="00DB6FF8">
        <w:t>Virtual Channel ID (6 bits, right-justified);</w:t>
      </w:r>
    </w:p>
    <w:p w14:paraId="09ACAF39" w14:textId="77777777" w:rsidR="003D5EAD" w:rsidRPr="00DB6FF8" w:rsidRDefault="003D5EAD" w:rsidP="00914915">
      <w:pPr>
        <w:pStyle w:val="List"/>
        <w:numPr>
          <w:ilvl w:val="1"/>
          <w:numId w:val="51"/>
        </w:numPr>
      </w:pPr>
      <w:r w:rsidRPr="00DB6FF8">
        <w:t>Multiplexer Access Point ID (6 bits).</w:t>
      </w:r>
    </w:p>
    <w:p w14:paraId="40CAD3A8" w14:textId="77777777" w:rsidR="003D5EAD" w:rsidRPr="00192B00" w:rsidRDefault="003D5EAD" w:rsidP="00914915">
      <w:pPr>
        <w:pStyle w:val="List"/>
        <w:numPr>
          <w:ilvl w:val="0"/>
          <w:numId w:val="51"/>
        </w:numPr>
      </w:pPr>
      <w:r w:rsidRPr="00DB6FF8">
        <w:t xml:space="preserve">The total length of the PDU (Header + Data Field) shall not exceed </w:t>
      </w:r>
      <w:commentRangeStart w:id="2184"/>
      <w:r w:rsidRPr="00DB6FF8">
        <w:t xml:space="preserve">988 </w:t>
      </w:r>
      <w:commentRangeEnd w:id="2184"/>
      <w:r w:rsidR="00363AE6">
        <w:rPr>
          <w:rStyle w:val="CommentReference"/>
        </w:rPr>
        <w:commentReference w:id="2184"/>
      </w:r>
      <w:r w:rsidRPr="00DB6FF8">
        <w:t>octets.  This is to ensure that the complete Command PDU fits into one frame of 1024 octets.</w:t>
      </w:r>
    </w:p>
    <w:p w14:paraId="4026A57B" w14:textId="678723C7" w:rsidR="00FD1F06" w:rsidRDefault="00B049F5" w:rsidP="003D5EAD">
      <w:pPr>
        <w:pStyle w:val="Caption"/>
        <w:jc w:val="center"/>
      </w:pPr>
      <w:del w:id="2185" w:author="Biggerstaff, Craig (JSC-DD22)[LOCKHEED MARTIN CORP]" w:date="2017-01-17T10:49:00Z">
        <w:r>
          <w:pict w14:anchorId="6844EC67">
            <v:shape id="_x0000_i1078" type="#_x0000_t75" style="width:449.25pt;height:76.5pt">
              <v:imagedata r:id="rId42" o:title=""/>
            </v:shape>
          </w:pict>
        </w:r>
      </w:del>
      <w:ins w:id="2186" w:author="Biggerstaff, Craig (JSC-DD22)[LOCKHEED MARTIN CORP]" w:date="2017-01-17T10:49:00Z">
        <w:r>
          <w:pict w14:anchorId="24ABA289">
            <v:shape id="_x0000_i1079" type="#_x0000_t75" style="width:449.25pt;height:76.5pt">
              <v:imagedata r:id="rId98" o:title=""/>
            </v:shape>
          </w:pict>
        </w:r>
      </w:ins>
      <w:r w:rsidR="003D5EAD" w:rsidRPr="00DB6FF8">
        <w:t xml:space="preserve"> </w:t>
      </w:r>
    </w:p>
    <w:p w14:paraId="25A7242C" w14:textId="77777777" w:rsidR="003D5EAD" w:rsidRPr="00DB6FF8" w:rsidRDefault="003D5EAD" w:rsidP="003D5EAD">
      <w:pPr>
        <w:pStyle w:val="Caption"/>
        <w:jc w:val="center"/>
      </w:pPr>
      <w:bookmarkStart w:id="2187" w:name="_Toc464738733"/>
      <w:r w:rsidRPr="00DB6FF8">
        <w:t xml:space="preserve">Figure </w:t>
      </w:r>
      <w:fldSimple w:instr=" STYLEREF 1 \s ">
        <w:r w:rsidR="004E7858">
          <w:rPr>
            <w:noProof/>
          </w:rPr>
          <w:t>5</w:t>
        </w:r>
      </w:fldSimple>
      <w:r w:rsidRPr="00DB6FF8">
        <w:noBreakHyphen/>
      </w:r>
      <w:fldSimple w:instr=" SEQ Figure \* ARABIC \s 1 ">
        <w:r w:rsidR="004E7858">
          <w:rPr>
            <w:noProof/>
          </w:rPr>
          <w:t>38</w:t>
        </w:r>
      </w:fldSimple>
      <w:r w:rsidRPr="00DB6FF8">
        <w:t>: Baseline Mode Start SA PDU</w:t>
      </w:r>
      <w:bookmarkEnd w:id="2187"/>
    </w:p>
    <w:p w14:paraId="18236036" w14:textId="77777777" w:rsidR="003D5EAD" w:rsidRPr="00DB6FF8" w:rsidRDefault="003D5EAD" w:rsidP="003D5EAD">
      <w:pPr>
        <w:pStyle w:val="Heading4"/>
      </w:pPr>
      <w:r w:rsidRPr="00DB6FF8">
        <w:t>Stop SA</w:t>
      </w:r>
    </w:p>
    <w:p w14:paraId="202EC23F" w14:textId="77777777" w:rsidR="003D5EAD" w:rsidRPr="00DB6FF8" w:rsidRDefault="003D5EAD" w:rsidP="00914915">
      <w:pPr>
        <w:pStyle w:val="List"/>
        <w:numPr>
          <w:ilvl w:val="0"/>
          <w:numId w:val="51"/>
        </w:numPr>
      </w:pPr>
      <w:r w:rsidRPr="00DB6FF8">
        <w:t>The SPI field shall be 16 bits in length.</w:t>
      </w:r>
    </w:p>
    <w:p w14:paraId="3CDEC16E" w14:textId="7FF0FD20" w:rsidR="003D5EAD" w:rsidRPr="00DB6FF8" w:rsidRDefault="00B049F5" w:rsidP="003D5EAD">
      <w:pPr>
        <w:pStyle w:val="Caption"/>
        <w:jc w:val="center"/>
      </w:pPr>
      <w:del w:id="2188" w:author="Biggerstaff, Craig (JSC-DD22)[LOCKHEED MARTIN CORP]" w:date="2017-01-17T10:49:00Z">
        <w:r>
          <w:pict w14:anchorId="372E17B1">
            <v:shape id="_x0000_i1080" type="#_x0000_t75" style="width:247.5pt;height:110.25pt">
              <v:imagedata r:id="rId44" o:title=""/>
            </v:shape>
          </w:pict>
        </w:r>
      </w:del>
      <w:ins w:id="2189" w:author="Biggerstaff, Craig (JSC-DD22)[LOCKHEED MARTIN CORP]" w:date="2017-01-17T10:49:00Z">
        <w:r>
          <w:pict w14:anchorId="46748A78">
            <v:shape id="_x0000_i1081" type="#_x0000_t75" style="width:247.5pt;height:110.25pt">
              <v:imagedata r:id="rId99" o:title=""/>
            </v:shape>
          </w:pict>
        </w:r>
      </w:ins>
      <w:r w:rsidR="003D5EAD" w:rsidRPr="00DB6FF8">
        <w:t xml:space="preserve"> </w:t>
      </w:r>
    </w:p>
    <w:p w14:paraId="48AF6AEF" w14:textId="77777777" w:rsidR="003D5EAD" w:rsidRPr="00DB6FF8" w:rsidRDefault="003D5EAD" w:rsidP="003D5EAD">
      <w:pPr>
        <w:pStyle w:val="Caption"/>
        <w:jc w:val="center"/>
      </w:pPr>
      <w:bookmarkStart w:id="2190" w:name="_Toc464738734"/>
      <w:r w:rsidRPr="00DB6FF8">
        <w:t xml:space="preserve">Figure </w:t>
      </w:r>
      <w:fldSimple w:instr=" STYLEREF 1 \s ">
        <w:r w:rsidR="004E7858">
          <w:rPr>
            <w:noProof/>
          </w:rPr>
          <w:t>5</w:t>
        </w:r>
      </w:fldSimple>
      <w:r w:rsidRPr="00DB6FF8">
        <w:noBreakHyphen/>
      </w:r>
      <w:fldSimple w:instr=" SEQ Figure \* ARABIC \s 1 ">
        <w:r w:rsidR="004E7858">
          <w:rPr>
            <w:noProof/>
          </w:rPr>
          <w:t>39</w:t>
        </w:r>
      </w:fldSimple>
      <w:r w:rsidRPr="00DB6FF8">
        <w:t>: Stop</w:t>
      </w:r>
      <w:r w:rsidRPr="00DB6FF8">
        <w:rPr>
          <w:b w:val="0"/>
        </w:rPr>
        <w:t xml:space="preserve"> </w:t>
      </w:r>
      <w:r w:rsidRPr="00DB6FF8">
        <w:t>SA PDU</w:t>
      </w:r>
      <w:bookmarkEnd w:id="2190"/>
    </w:p>
    <w:p w14:paraId="0CA621BA" w14:textId="77777777" w:rsidR="003D5EAD" w:rsidRPr="00DB6FF8" w:rsidRDefault="003D5EAD" w:rsidP="003D5EAD">
      <w:pPr>
        <w:pStyle w:val="Heading4"/>
      </w:pPr>
      <w:r w:rsidRPr="00DB6FF8">
        <w:t>Rekey SA</w:t>
      </w:r>
    </w:p>
    <w:p w14:paraId="5C689A4F" w14:textId="77777777" w:rsidR="003D5EAD" w:rsidRPr="00DB6FF8" w:rsidRDefault="003D5EAD" w:rsidP="00914915">
      <w:pPr>
        <w:pStyle w:val="List"/>
        <w:numPr>
          <w:ilvl w:val="0"/>
          <w:numId w:val="51"/>
        </w:numPr>
      </w:pPr>
      <w:r w:rsidRPr="00DB6FF8">
        <w:t>The SPI field shall be 16 bits in length.</w:t>
      </w:r>
    </w:p>
    <w:p w14:paraId="33F4BC51" w14:textId="77777777" w:rsidR="003D5EAD" w:rsidRPr="00DB6FF8" w:rsidRDefault="003D5EAD" w:rsidP="00914915">
      <w:pPr>
        <w:pStyle w:val="List"/>
        <w:numPr>
          <w:ilvl w:val="0"/>
          <w:numId w:val="51"/>
        </w:numPr>
      </w:pPr>
      <w:r w:rsidRPr="00DB6FF8">
        <w:t xml:space="preserve">The New Encryption Key ID field shall be </w:t>
      </w:r>
      <w:r w:rsidR="00013909">
        <w:t>0</w:t>
      </w:r>
      <w:r w:rsidRPr="00DB6FF8">
        <w:t xml:space="preserve"> bits in length</w:t>
      </w:r>
      <w:del w:id="2191" w:author="Biggerstaff, Craig (JSC-DD22)[LOCKHEED MARTIN CORP]" w:date="2017-01-17T10:49:00Z">
        <w:r w:rsidRPr="00DB6FF8">
          <w:delText>, right-justified</w:delText>
        </w:r>
      </w:del>
      <w:r w:rsidRPr="00DB6FF8">
        <w:t>.</w:t>
      </w:r>
    </w:p>
    <w:p w14:paraId="4EE92D51" w14:textId="77777777" w:rsidR="003D5EAD" w:rsidRPr="00DB6FF8" w:rsidRDefault="003D5EAD" w:rsidP="00914915">
      <w:pPr>
        <w:pStyle w:val="List"/>
        <w:numPr>
          <w:ilvl w:val="0"/>
          <w:numId w:val="51"/>
        </w:numPr>
      </w:pPr>
      <w:r w:rsidRPr="00DB6FF8">
        <w:t xml:space="preserve">The New Authentication Key ID field shall be </w:t>
      </w:r>
      <w:r w:rsidR="00013909">
        <w:t>16</w:t>
      </w:r>
      <w:r w:rsidR="00363AE6">
        <w:t xml:space="preserve"> </w:t>
      </w:r>
      <w:r w:rsidRPr="00DB6FF8">
        <w:t>bits in length, right-justified.</w:t>
      </w:r>
    </w:p>
    <w:p w14:paraId="627C579D" w14:textId="77777777" w:rsidR="003D5EAD" w:rsidRPr="00DB6FF8" w:rsidRDefault="00B049F5" w:rsidP="003D5EAD">
      <w:pPr>
        <w:jc w:val="center"/>
        <w:rPr>
          <w:del w:id="2192" w:author="Biggerstaff, Craig (JSC-DD22)[LOCKHEED MARTIN CORP]" w:date="2017-01-17T10:49:00Z"/>
        </w:rPr>
      </w:pPr>
      <w:del w:id="2193" w:author="Biggerstaff, Craig (JSC-DD22)[LOCKHEED MARTIN CORP]" w:date="2017-01-17T10:49:00Z">
        <w:r>
          <w:lastRenderedPageBreak/>
          <w:pict w14:anchorId="7E4FA6D5">
            <v:shape id="_x0000_i1082" type="#_x0000_t75" style="width:449.25pt;height:76.5pt">
              <v:imagedata r:id="rId46" o:title=""/>
            </v:shape>
          </w:pict>
        </w:r>
        <w:r w:rsidR="00363AE6">
          <w:rPr>
            <w:rStyle w:val="CommentReference"/>
          </w:rPr>
          <w:commentReference w:id="2194"/>
        </w:r>
      </w:del>
    </w:p>
    <w:p w14:paraId="5739FE0C" w14:textId="346C35DE" w:rsidR="003D5EAD" w:rsidRPr="00DB6FF8" w:rsidRDefault="00B049F5" w:rsidP="003D5EAD">
      <w:pPr>
        <w:pStyle w:val="Caption"/>
        <w:jc w:val="center"/>
      </w:pPr>
      <w:bookmarkStart w:id="2195" w:name="_Toc464738735"/>
      <w:ins w:id="2196" w:author="Biggerstaff, Craig (JSC-DD22)[LOCKHEED MARTIN CORP]" w:date="2017-01-17T10:49:00Z">
        <w:r>
          <w:pict w14:anchorId="5B2BA52A">
            <v:shape id="_x0000_i1083" type="#_x0000_t75" style="width:449.25pt;height:76.5pt">
              <v:imagedata r:id="rId100" o:title=""/>
            </v:shape>
          </w:pict>
        </w:r>
      </w:ins>
      <w:r w:rsidR="003D5EAD" w:rsidRPr="00DB6FF8">
        <w:t xml:space="preserve">Figure </w:t>
      </w:r>
      <w:fldSimple w:instr=" STYLEREF 1 \s ">
        <w:r w:rsidR="004E7858">
          <w:rPr>
            <w:noProof/>
          </w:rPr>
          <w:t>5</w:t>
        </w:r>
      </w:fldSimple>
      <w:r w:rsidR="003D5EAD" w:rsidRPr="00DB6FF8">
        <w:noBreakHyphen/>
      </w:r>
      <w:fldSimple w:instr=" SEQ Figure \* ARABIC \s 1 ">
        <w:r w:rsidR="004E7858">
          <w:rPr>
            <w:noProof/>
          </w:rPr>
          <w:t>40</w:t>
        </w:r>
      </w:fldSimple>
      <w:r w:rsidR="003D5EAD" w:rsidRPr="00DB6FF8">
        <w:t>: Rekey SA PDU</w:t>
      </w:r>
      <w:bookmarkEnd w:id="2195"/>
    </w:p>
    <w:p w14:paraId="66D3EE4B" w14:textId="77777777" w:rsidR="003D5EAD" w:rsidRPr="00DB6FF8" w:rsidRDefault="003D5EAD" w:rsidP="003D5EAD">
      <w:pPr>
        <w:pStyle w:val="Heading4"/>
      </w:pPr>
      <w:r w:rsidRPr="00DB6FF8">
        <w:t>Expire SA</w:t>
      </w:r>
    </w:p>
    <w:p w14:paraId="6B69AE93" w14:textId="77777777" w:rsidR="003D5EAD" w:rsidRPr="00DB6FF8" w:rsidRDefault="003D5EAD" w:rsidP="00914915">
      <w:pPr>
        <w:pStyle w:val="List"/>
        <w:numPr>
          <w:ilvl w:val="0"/>
          <w:numId w:val="51"/>
        </w:numPr>
      </w:pPr>
      <w:r w:rsidRPr="00DB6FF8">
        <w:t>The SPI field shall be 16 bits in length.</w:t>
      </w:r>
    </w:p>
    <w:p w14:paraId="505B3CDB" w14:textId="77777777" w:rsidR="003D5EAD" w:rsidRPr="00DB6FF8" w:rsidRDefault="00B049F5" w:rsidP="003D5EAD">
      <w:pPr>
        <w:jc w:val="center"/>
        <w:rPr>
          <w:del w:id="2197" w:author="Biggerstaff, Craig (JSC-DD22)[LOCKHEED MARTIN CORP]" w:date="2017-01-17T10:49:00Z"/>
        </w:rPr>
      </w:pPr>
      <w:del w:id="2198" w:author="Biggerstaff, Craig (JSC-DD22)[LOCKHEED MARTIN CORP]" w:date="2017-01-17T10:49:00Z">
        <w:r>
          <w:pict w14:anchorId="50C028CC">
            <v:shape id="_x0000_i1084" type="#_x0000_t75" style="width:247.5pt;height:110.25pt">
              <v:imagedata r:id="rId48" o:title=""/>
            </v:shape>
          </w:pict>
        </w:r>
      </w:del>
    </w:p>
    <w:p w14:paraId="6948BD24" w14:textId="77777777" w:rsidR="003D5EAD" w:rsidRPr="00DB6FF8" w:rsidRDefault="00B049F5" w:rsidP="003D5EAD">
      <w:pPr>
        <w:jc w:val="center"/>
        <w:rPr>
          <w:ins w:id="2199" w:author="Biggerstaff, Craig (JSC-DD22)[LOCKHEED MARTIN CORP]" w:date="2017-01-17T10:49:00Z"/>
        </w:rPr>
      </w:pPr>
      <w:bookmarkStart w:id="2200" w:name="_Toc464738736"/>
      <w:ins w:id="2201" w:author="Biggerstaff, Craig (JSC-DD22)[LOCKHEED MARTIN CORP]" w:date="2017-01-17T10:49:00Z">
        <w:r>
          <w:pict w14:anchorId="365B57EC">
            <v:shape id="_x0000_i1085" type="#_x0000_t75" style="width:247.5pt;height:110.25pt">
              <v:imagedata r:id="rId101" o:title=""/>
            </v:shape>
          </w:pict>
        </w:r>
      </w:ins>
    </w:p>
    <w:p w14:paraId="573A7659" w14:textId="77777777" w:rsidR="003D5EAD" w:rsidRPr="00DB6FF8" w:rsidRDefault="003D5EAD" w:rsidP="003D5EAD">
      <w:pPr>
        <w:pStyle w:val="Caption"/>
        <w:jc w:val="center"/>
      </w:pPr>
      <w:r w:rsidRPr="00DB6FF8">
        <w:t xml:space="preserve">Figure </w:t>
      </w:r>
      <w:fldSimple w:instr=" STYLEREF 1 \s ">
        <w:r w:rsidR="004E7858">
          <w:rPr>
            <w:noProof/>
          </w:rPr>
          <w:t>5</w:t>
        </w:r>
      </w:fldSimple>
      <w:r w:rsidRPr="00DB6FF8">
        <w:noBreakHyphen/>
      </w:r>
      <w:fldSimple w:instr=" SEQ Figure \* ARABIC \s 1 ">
        <w:r w:rsidR="004E7858">
          <w:rPr>
            <w:noProof/>
          </w:rPr>
          <w:t>41</w:t>
        </w:r>
      </w:fldSimple>
      <w:r w:rsidRPr="00DB6FF8">
        <w:t>: Expire SA PDU</w:t>
      </w:r>
      <w:bookmarkEnd w:id="2200"/>
    </w:p>
    <w:p w14:paraId="78DB1789" w14:textId="77777777" w:rsidR="003D5EAD" w:rsidRPr="00DB6FF8" w:rsidRDefault="003D5EAD" w:rsidP="003D5EAD">
      <w:pPr>
        <w:pStyle w:val="Heading4"/>
      </w:pPr>
      <w:r w:rsidRPr="00DB6FF8">
        <w:t>Set Anti-Replay Counter (ARC)</w:t>
      </w:r>
    </w:p>
    <w:p w14:paraId="0822CF7F" w14:textId="77777777" w:rsidR="003D5EAD" w:rsidRPr="00DB6FF8" w:rsidRDefault="003D5EAD" w:rsidP="00914915">
      <w:pPr>
        <w:pStyle w:val="List"/>
        <w:numPr>
          <w:ilvl w:val="0"/>
          <w:numId w:val="51"/>
        </w:numPr>
      </w:pPr>
      <w:r w:rsidRPr="00DB6FF8">
        <w:t>The SPI field shall be 16 bits in length.</w:t>
      </w:r>
    </w:p>
    <w:p w14:paraId="3A7EDDD4" w14:textId="77777777" w:rsidR="003D5EAD" w:rsidRPr="00DB6FF8" w:rsidRDefault="003D5EAD" w:rsidP="00914915">
      <w:pPr>
        <w:pStyle w:val="List"/>
        <w:numPr>
          <w:ilvl w:val="0"/>
          <w:numId w:val="51"/>
        </w:numPr>
        <w:rPr>
          <w:del w:id="2202" w:author="Biggerstaff, Craig (JSC-DD22)[LOCKHEED MARTIN CORP]" w:date="2017-01-17T10:49:00Z"/>
        </w:rPr>
      </w:pPr>
      <w:del w:id="2203" w:author="Biggerstaff, Craig (JSC-DD22)[LOCKHEED MARTIN CORP]" w:date="2017-01-17T10:49:00Z">
        <w:r w:rsidRPr="00DB6FF8">
          <w:delText>The ARC Length field shall be 8 bits in length.</w:delText>
        </w:r>
      </w:del>
    </w:p>
    <w:p w14:paraId="3010EBAD" w14:textId="77777777" w:rsidR="003D5EAD" w:rsidRPr="00DB6FF8" w:rsidRDefault="003D5EAD" w:rsidP="00914915">
      <w:pPr>
        <w:pStyle w:val="List"/>
        <w:numPr>
          <w:ilvl w:val="0"/>
          <w:numId w:val="51"/>
        </w:numPr>
      </w:pPr>
      <w:r w:rsidRPr="00DB6FF8">
        <w:t>The New ARC Value field shall be 64 bits in length, right-justified.</w:t>
      </w:r>
    </w:p>
    <w:p w14:paraId="142E27A3" w14:textId="77777777" w:rsidR="00FD1F06" w:rsidRDefault="00B049F5" w:rsidP="003D5EAD">
      <w:pPr>
        <w:pStyle w:val="Caption"/>
        <w:jc w:val="center"/>
        <w:rPr>
          <w:del w:id="2204" w:author="Biggerstaff, Craig (JSC-DD22)[LOCKHEED MARTIN CORP]" w:date="2017-01-17T10:49:00Z"/>
        </w:rPr>
      </w:pPr>
      <w:del w:id="2205" w:author="Biggerstaff, Craig (JSC-DD22)[LOCKHEED MARTIN CORP]" w:date="2017-01-17T10:49:00Z">
        <w:r>
          <w:pict w14:anchorId="76E9F7D7">
            <v:shape id="_x0000_i1086" type="#_x0000_t75" style="width:449.25pt;height:76.5pt">
              <v:imagedata r:id="rId54" o:title=""/>
            </v:shape>
          </w:pict>
        </w:r>
        <w:r w:rsidR="00013909">
          <w:rPr>
            <w:rStyle w:val="CommentReference"/>
            <w:b w:val="0"/>
            <w:bCs w:val="0"/>
          </w:rPr>
          <w:commentReference w:id="2206"/>
        </w:r>
        <w:r w:rsidR="003D5EAD" w:rsidRPr="00DB6FF8">
          <w:delText xml:space="preserve"> </w:delText>
        </w:r>
      </w:del>
    </w:p>
    <w:p w14:paraId="49B35F3F" w14:textId="0B7B1C91" w:rsidR="003D5EAD" w:rsidRPr="00DB6FF8" w:rsidRDefault="00B049F5" w:rsidP="003D5EAD">
      <w:pPr>
        <w:pStyle w:val="Caption"/>
        <w:jc w:val="center"/>
      </w:pPr>
      <w:bookmarkStart w:id="2207" w:name="_Toc464738737"/>
      <w:ins w:id="2208" w:author="Biggerstaff, Craig (JSC-DD22)[LOCKHEED MARTIN CORP]" w:date="2017-01-17T10:49:00Z">
        <w:r>
          <w:pict w14:anchorId="268D0810">
            <v:shape id="_x0000_i1087" type="#_x0000_t75" style="width:449.25pt;height:76.5pt">
              <v:imagedata r:id="rId102" o:title=""/>
            </v:shape>
          </w:pict>
        </w:r>
      </w:ins>
      <w:r w:rsidR="003D5EAD" w:rsidRPr="00DB6FF8">
        <w:t xml:space="preserve">Figure </w:t>
      </w:r>
      <w:fldSimple w:instr=" STYLEREF 1 \s ">
        <w:r w:rsidR="004E7858">
          <w:rPr>
            <w:noProof/>
          </w:rPr>
          <w:t>5</w:t>
        </w:r>
      </w:fldSimple>
      <w:r w:rsidR="003D5EAD" w:rsidRPr="00DB6FF8">
        <w:noBreakHyphen/>
      </w:r>
      <w:fldSimple w:instr=" SEQ Figure \* ARABIC \s 1 ">
        <w:r w:rsidR="004E7858">
          <w:rPr>
            <w:noProof/>
          </w:rPr>
          <w:t>42</w:t>
        </w:r>
      </w:fldSimple>
      <w:r w:rsidR="003D5EAD" w:rsidRPr="00DB6FF8">
        <w:t>: Set ARC PDU</w:t>
      </w:r>
      <w:bookmarkEnd w:id="2207"/>
    </w:p>
    <w:p w14:paraId="0159D539" w14:textId="77777777" w:rsidR="003D5EAD" w:rsidRPr="00DB6FF8" w:rsidRDefault="003D5EAD" w:rsidP="003D5EAD">
      <w:pPr>
        <w:pStyle w:val="Annex2"/>
      </w:pPr>
      <w:r w:rsidRPr="00DB6FF8">
        <w:br w:type="page"/>
      </w:r>
      <w:r w:rsidRPr="00DB6FF8">
        <w:lastRenderedPageBreak/>
        <w:t>Monitoring and Control Service</w:t>
      </w:r>
    </w:p>
    <w:p w14:paraId="6E559D4F" w14:textId="77777777" w:rsidR="003D5EAD" w:rsidRPr="00192B00" w:rsidRDefault="003D5EAD" w:rsidP="003D5EAD">
      <w:r w:rsidRPr="00DB6FF8">
        <w:t>This section specifies the baseline implementation mode for the Monitoring and Control Service Extended Procedures.</w:t>
      </w:r>
    </w:p>
    <w:p w14:paraId="6580C2FA" w14:textId="77777777" w:rsidR="003D5EAD" w:rsidRPr="00192B00" w:rsidRDefault="003D5EAD" w:rsidP="003D5EAD">
      <w:pPr>
        <w:pStyle w:val="Annex3"/>
      </w:pPr>
      <w:commentRangeStart w:id="2209"/>
      <w:r w:rsidRPr="00DB6FF8">
        <w:t>Monitoring and Control Services Parameters</w:t>
      </w:r>
      <w:commentRangeEnd w:id="2209"/>
      <w:r w:rsidR="00013909">
        <w:rPr>
          <w:rStyle w:val="CommentReference"/>
          <w:b w:val="0"/>
          <w:caps w:val="0"/>
        </w:rPr>
        <w:commentReference w:id="2209"/>
      </w:r>
    </w:p>
    <w:p w14:paraId="17C4F020" w14:textId="77777777" w:rsidR="003D5EAD" w:rsidRPr="00DB6FF8" w:rsidRDefault="003D5EAD" w:rsidP="003D5EAD">
      <w:pPr>
        <w:pStyle w:val="Annex4"/>
      </w:pPr>
      <w:r w:rsidRPr="00DB6FF8">
        <w:t xml:space="preserve">Ping </w:t>
      </w:r>
    </w:p>
    <w:p w14:paraId="793CC666" w14:textId="77777777" w:rsidR="003D5EAD" w:rsidRPr="00DB6FF8" w:rsidRDefault="003D5EAD" w:rsidP="00914915">
      <w:pPr>
        <w:pStyle w:val="List"/>
        <w:numPr>
          <w:ilvl w:val="0"/>
          <w:numId w:val="51"/>
        </w:numPr>
      </w:pPr>
      <w:r w:rsidRPr="00DB6FF8">
        <w:t>No specific configuration needed.</w:t>
      </w:r>
    </w:p>
    <w:p w14:paraId="2B9441E6" w14:textId="77777777" w:rsidR="003D5EAD" w:rsidRPr="00DB6FF8" w:rsidRDefault="003D5EAD" w:rsidP="003D5EAD">
      <w:pPr>
        <w:pStyle w:val="Annex4"/>
      </w:pPr>
      <w:r w:rsidRPr="00DB6FF8">
        <w:t>Read Sequence Number</w:t>
      </w:r>
    </w:p>
    <w:p w14:paraId="71B0DE5B" w14:textId="77777777" w:rsidR="003D5EAD" w:rsidRPr="00DB6FF8" w:rsidRDefault="003D5EAD" w:rsidP="003D5EAD">
      <w:r w:rsidRPr="00DB6FF8">
        <w:t>The baseline implementation configuration to be used for Read Sequence Number procedure interoperability testing and operation is:</w:t>
      </w:r>
    </w:p>
    <w:p w14:paraId="294F460A" w14:textId="77777777" w:rsidR="003D5EAD" w:rsidRPr="00DB6FF8" w:rsidRDefault="003D5EAD" w:rsidP="00914915">
      <w:pPr>
        <w:pStyle w:val="List"/>
        <w:numPr>
          <w:ilvl w:val="0"/>
          <w:numId w:val="51"/>
        </w:numPr>
      </w:pPr>
      <w:r w:rsidRPr="00DB6FF8">
        <w:t>For TC : The length of the Sequence Number is 0x0004 (32 bits)</w:t>
      </w:r>
    </w:p>
    <w:p w14:paraId="613EC692" w14:textId="77777777" w:rsidR="003D5EAD" w:rsidRPr="00DB6FF8" w:rsidRDefault="003D5EAD" w:rsidP="00914915">
      <w:pPr>
        <w:pStyle w:val="List"/>
        <w:numPr>
          <w:ilvl w:val="0"/>
          <w:numId w:val="51"/>
        </w:numPr>
      </w:pPr>
      <w:r w:rsidRPr="00DB6FF8">
        <w:t>For TM / AOS : The length of the Sequence Number / Initialization Vector is 0x000C (12 octets, 96 bits)</w:t>
      </w:r>
    </w:p>
    <w:p w14:paraId="4054C02E" w14:textId="77777777" w:rsidR="003D5EAD" w:rsidRPr="00DB6FF8" w:rsidRDefault="003D5EAD" w:rsidP="003D5EAD">
      <w:pPr>
        <w:pStyle w:val="Annex4"/>
      </w:pPr>
      <w:r w:rsidRPr="00DB6FF8">
        <w:t>Alarm Flag Reset</w:t>
      </w:r>
    </w:p>
    <w:p w14:paraId="0E5D8931" w14:textId="77777777" w:rsidR="003D5EAD" w:rsidRPr="00DB6FF8" w:rsidRDefault="003D5EAD" w:rsidP="003D5EAD">
      <w:r w:rsidRPr="00DB6FF8">
        <w:t>The baseline implementation configuration to be used for Alarm Flag Reset procedure interoperability testing and operation is:</w:t>
      </w:r>
    </w:p>
    <w:p w14:paraId="3564E688" w14:textId="77777777" w:rsidR="003D5EAD" w:rsidRPr="00DB6FF8" w:rsidRDefault="003D5EAD" w:rsidP="00914915">
      <w:pPr>
        <w:pStyle w:val="List"/>
        <w:numPr>
          <w:ilvl w:val="0"/>
          <w:numId w:val="51"/>
        </w:numPr>
      </w:pPr>
      <w:r w:rsidRPr="00DB6FF8">
        <w:t>No specific configuration needed.</w:t>
      </w:r>
    </w:p>
    <w:p w14:paraId="7AECBF0D" w14:textId="77777777" w:rsidR="003D5EAD" w:rsidRPr="00DB6FF8" w:rsidRDefault="003D5EAD" w:rsidP="003D5EAD"/>
    <w:p w14:paraId="676A5925" w14:textId="77777777" w:rsidR="003D5EAD" w:rsidRPr="00DB6FF8" w:rsidRDefault="003D5EAD" w:rsidP="003D5EAD">
      <w:pPr>
        <w:pStyle w:val="Notelevel1"/>
        <w:spacing w:before="160"/>
      </w:pPr>
    </w:p>
    <w:p w14:paraId="75EAD15B" w14:textId="77777777" w:rsidR="003D5EAD" w:rsidRPr="00B815E0" w:rsidRDefault="003D5EAD" w:rsidP="00B815E0"/>
    <w:sectPr w:rsidR="003D5EAD" w:rsidRPr="00B815E0" w:rsidSect="0090494B">
      <w:type w:val="continuous"/>
      <w:pgSz w:w="12240" w:h="15840" w:code="1"/>
      <w:pgMar w:top="1440" w:right="1440" w:bottom="1440" w:left="1440" w:header="547" w:footer="547" w:gutter="360"/>
      <w:pgNumType w:start="1" w:chapStyle="8"/>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Daniel Fischer" w:date="2016-10-20T10:16:00Z" w:initials="DF">
    <w:p w14:paraId="4C6E85FF" w14:textId="77777777" w:rsidR="00B049F5" w:rsidRDefault="00B049F5">
      <w:pPr>
        <w:pStyle w:val="CommentText"/>
      </w:pPr>
      <w:r>
        <w:rPr>
          <w:rStyle w:val="CommentReference"/>
        </w:rPr>
        <w:annotationRef/>
      </w:r>
      <w:r>
        <w:t>Put references</w:t>
      </w:r>
    </w:p>
  </w:comment>
  <w:comment w:id="6" w:author="Daniel Fischer" w:date="2016-10-20T10:25:00Z" w:initials="DF">
    <w:p w14:paraId="47175DE1" w14:textId="77777777" w:rsidR="00B049F5" w:rsidRDefault="00B049F5">
      <w:pPr>
        <w:pStyle w:val="CommentText"/>
      </w:pPr>
      <w:r>
        <w:rPr>
          <w:rStyle w:val="CommentReference"/>
        </w:rPr>
        <w:annotationRef/>
      </w:r>
      <w:r>
        <w:t>Replace with SDLS (global)</w:t>
      </w:r>
    </w:p>
  </w:comment>
  <w:comment w:id="7" w:author="Daniel Fischer" w:date="2016-10-20T10:16:00Z" w:initials="DF">
    <w:p w14:paraId="66795D33" w14:textId="77777777" w:rsidR="00B049F5" w:rsidRDefault="00B049F5">
      <w:pPr>
        <w:pStyle w:val="CommentText"/>
      </w:pPr>
      <w:r>
        <w:rPr>
          <w:rStyle w:val="CommentReference"/>
        </w:rPr>
        <w:annotationRef/>
      </w:r>
      <w:r>
        <w:t>Put references</w:t>
      </w:r>
    </w:p>
  </w:comment>
  <w:comment w:id="9" w:author="Daniel Fischer" w:date="2016-10-20T10:17:00Z" w:initials="DF">
    <w:p w14:paraId="58F94CE9" w14:textId="77777777" w:rsidR="00B049F5" w:rsidRDefault="00B049F5">
      <w:pPr>
        <w:pStyle w:val="CommentText"/>
      </w:pPr>
      <w:r>
        <w:rPr>
          <w:rStyle w:val="CommentReference"/>
        </w:rPr>
        <w:annotationRef/>
      </w:r>
      <w:r>
        <w:t>Take text from SLDS book for this section</w:t>
      </w:r>
    </w:p>
  </w:comment>
  <w:comment w:id="42" w:author="Daniel Fischer" w:date="2016-10-20T10:30:00Z" w:initials="DF">
    <w:p w14:paraId="6F08693F" w14:textId="77777777" w:rsidR="00B049F5" w:rsidRDefault="00B049F5">
      <w:pPr>
        <w:pStyle w:val="CommentText"/>
      </w:pPr>
      <w:r>
        <w:rPr>
          <w:rStyle w:val="CommentReference"/>
        </w:rPr>
        <w:annotationRef/>
      </w:r>
      <w:r>
        <w:t>Refer to TLV section</w:t>
      </w:r>
    </w:p>
  </w:comment>
  <w:comment w:id="45" w:author="Daniel Fischer" w:date="2016-10-19T22:06:00Z" w:initials="DF">
    <w:p w14:paraId="30BA9797" w14:textId="77777777" w:rsidR="00B049F5" w:rsidRDefault="00B049F5">
      <w:pPr>
        <w:pStyle w:val="CommentText"/>
      </w:pPr>
      <w:r>
        <w:rPr>
          <w:rStyle w:val="CommentReference"/>
        </w:rPr>
        <w:annotationRef/>
      </w:r>
      <w:r>
        <w:t>Question: Can master keys be destroyed?</w:t>
      </w:r>
    </w:p>
  </w:comment>
  <w:comment w:id="48" w:author="Daniel Fischer" w:date="2016-10-20T11:11:00Z" w:initials="DF">
    <w:p w14:paraId="01563F85" w14:textId="77777777" w:rsidR="00B049F5" w:rsidRDefault="00B049F5">
      <w:pPr>
        <w:pStyle w:val="CommentText"/>
      </w:pPr>
      <w:r>
        <w:rPr>
          <w:rStyle w:val="CommentReference"/>
        </w:rPr>
        <w:annotationRef/>
      </w:r>
      <w:r>
        <w:t>Put information on IV uniqueness in the green book.</w:t>
      </w:r>
    </w:p>
  </w:comment>
  <w:comment w:id="54" w:author="Daniel Fischer" w:date="2016-10-20T11:44:00Z" w:initials="DF">
    <w:p w14:paraId="64CF859D" w14:textId="77777777" w:rsidR="00B049F5" w:rsidRDefault="00B049F5">
      <w:pPr>
        <w:pStyle w:val="CommentText"/>
      </w:pPr>
      <w:r>
        <w:rPr>
          <w:rStyle w:val="CommentReference"/>
        </w:rPr>
        <w:annotationRef/>
      </w:r>
      <w:r>
        <w:t>Add reply PDU.</w:t>
      </w:r>
    </w:p>
  </w:comment>
  <w:comment w:id="59" w:author="Daniel Fischer" w:date="2016-10-19T22:15:00Z" w:initials="DF">
    <w:p w14:paraId="0845D000" w14:textId="77777777" w:rsidR="00B049F5" w:rsidRDefault="00B049F5">
      <w:pPr>
        <w:pStyle w:val="CommentText"/>
      </w:pPr>
      <w:r>
        <w:rPr>
          <w:rStyle w:val="CommentReference"/>
        </w:rPr>
        <w:annotationRef/>
      </w:r>
      <w:r>
        <w:t>Definition of steps missing.</w:t>
      </w:r>
    </w:p>
  </w:comment>
  <w:comment w:id="61" w:author="Daniel Fischer" w:date="2016-10-20T11:31:00Z" w:initials="DF">
    <w:p w14:paraId="79494785" w14:textId="77777777" w:rsidR="00B049F5" w:rsidRDefault="00B049F5">
      <w:pPr>
        <w:pStyle w:val="CommentText"/>
      </w:pPr>
      <w:r>
        <w:rPr>
          <w:rStyle w:val="CommentReference"/>
        </w:rPr>
        <w:annotationRef/>
      </w:r>
      <w:r>
        <w:t xml:space="preserve">Key ID is a globally managed parameter (create new section). Craig to update drawing. </w:t>
      </w:r>
    </w:p>
  </w:comment>
  <w:comment w:id="413" w:author="Daniel Fischer" w:date="2016-10-19T11:19:00Z" w:initials="DF">
    <w:p w14:paraId="0B49AA03" w14:textId="77777777" w:rsidR="00B049F5" w:rsidRDefault="00B049F5">
      <w:pPr>
        <w:pStyle w:val="CommentText"/>
      </w:pPr>
      <w:r>
        <w:rPr>
          <w:rStyle w:val="CommentReference"/>
        </w:rPr>
        <w:annotationRef/>
      </w:r>
      <w:r>
        <w:t>Procedural Steps missing</w:t>
      </w:r>
    </w:p>
  </w:comment>
  <w:comment w:id="521" w:author="Daniel Fischer" w:date="2016-10-19T11:19:00Z" w:initials="DF">
    <w:p w14:paraId="240BEFC3" w14:textId="77777777" w:rsidR="00B049F5" w:rsidRDefault="00B049F5" w:rsidP="003D13C4">
      <w:pPr>
        <w:pStyle w:val="CommentText"/>
      </w:pPr>
      <w:r>
        <w:rPr>
          <w:rStyle w:val="CommentReference"/>
        </w:rPr>
        <w:annotationRef/>
      </w:r>
      <w:r>
        <w:rPr>
          <w:rStyle w:val="CommentReference"/>
        </w:rPr>
        <w:annotationRef/>
      </w:r>
      <w:r>
        <w:t>Procedural Steps missing</w:t>
      </w:r>
    </w:p>
    <w:p w14:paraId="78F9C7EE" w14:textId="77777777" w:rsidR="00B049F5" w:rsidRDefault="00B049F5">
      <w:pPr>
        <w:pStyle w:val="CommentText"/>
      </w:pPr>
    </w:p>
  </w:comment>
  <w:comment w:id="838" w:author="Daniel Fischer" w:date="2016-10-20T13:35:00Z" w:initials="DF">
    <w:p w14:paraId="2177E93A" w14:textId="77777777" w:rsidR="00B049F5" w:rsidRDefault="00B049F5">
      <w:pPr>
        <w:pStyle w:val="CommentText"/>
      </w:pPr>
      <w:r>
        <w:rPr>
          <w:rStyle w:val="CommentReference"/>
        </w:rPr>
        <w:annotationRef/>
      </w:r>
      <w:r>
        <w:t>Add references</w:t>
      </w:r>
    </w:p>
  </w:comment>
  <w:comment w:id="844" w:author="Daniel Fischer" w:date="2016-10-20T13:51:00Z" w:initials="DF">
    <w:p w14:paraId="103B21FA" w14:textId="77777777" w:rsidR="00B049F5" w:rsidRDefault="00B049F5">
      <w:pPr>
        <w:pStyle w:val="CommentText"/>
      </w:pPr>
      <w:r>
        <w:rPr>
          <w:rStyle w:val="CommentReference"/>
        </w:rPr>
        <w:annotationRef/>
      </w:r>
      <w:r>
        <w:t>Add reference</w:t>
      </w:r>
    </w:p>
  </w:comment>
  <w:comment w:id="987" w:author="Daniel Fischer" w:date="2016-10-20T14:57:00Z" w:initials="DF">
    <w:p w14:paraId="4793275F" w14:textId="77777777" w:rsidR="00B049F5" w:rsidRDefault="00B049F5">
      <w:pPr>
        <w:pStyle w:val="CommentText"/>
      </w:pPr>
      <w:r>
        <w:rPr>
          <w:rStyle w:val="CommentReference"/>
        </w:rPr>
        <w:annotationRef/>
      </w:r>
      <w:r>
        <w:t>Fix globally</w:t>
      </w:r>
    </w:p>
  </w:comment>
  <w:comment w:id="1018" w:author="Daniel Fischer" w:date="2016-10-20T15:02:00Z" w:initials="DF">
    <w:p w14:paraId="685BED6F" w14:textId="77777777" w:rsidR="00B049F5" w:rsidRDefault="00B049F5">
      <w:pPr>
        <w:pStyle w:val="CommentText"/>
      </w:pPr>
      <w:r>
        <w:rPr>
          <w:rStyle w:val="CommentReference"/>
        </w:rPr>
        <w:annotationRef/>
      </w:r>
      <w:r>
        <w:t>UPdate</w:t>
      </w:r>
    </w:p>
  </w:comment>
  <w:comment w:id="1065" w:author="Daniel Fischer" w:date="2016-10-20T15:06:00Z" w:initials="DF">
    <w:p w14:paraId="29B0B070" w14:textId="77777777" w:rsidR="00B049F5" w:rsidRDefault="00B049F5">
      <w:pPr>
        <w:pStyle w:val="CommentText"/>
      </w:pPr>
      <w:r>
        <w:rPr>
          <w:rStyle w:val="CommentReference"/>
        </w:rPr>
        <w:annotationRef/>
      </w:r>
      <w:r>
        <w:t>Update bit mask lenght</w:t>
      </w:r>
    </w:p>
  </w:comment>
  <w:comment w:id="1150" w:author="Daniel Fischer" w:date="2016-10-20T15:11:00Z" w:initials="DF">
    <w:p w14:paraId="7A6D8EDA" w14:textId="77777777" w:rsidR="00B049F5" w:rsidRDefault="00B049F5">
      <w:pPr>
        <w:pStyle w:val="CommentText"/>
      </w:pPr>
      <w:r>
        <w:rPr>
          <w:rStyle w:val="CommentReference"/>
        </w:rPr>
        <w:annotationRef/>
      </w:r>
      <w:r>
        <w:t>Update</w:t>
      </w:r>
    </w:p>
  </w:comment>
  <w:comment w:id="1174" w:author="Daniel Fischer" w:date="2016-10-20T15:13:00Z" w:initials="DF">
    <w:p w14:paraId="580E3D0D" w14:textId="77777777" w:rsidR="00B049F5" w:rsidRDefault="00B049F5">
      <w:pPr>
        <w:pStyle w:val="CommentText"/>
      </w:pPr>
      <w:r>
        <w:rPr>
          <w:rStyle w:val="CommentReference"/>
        </w:rPr>
        <w:annotationRef/>
      </w:r>
      <w:r>
        <w:t>We need to collect the list of managed paramters.</w:t>
      </w:r>
    </w:p>
  </w:comment>
  <w:comment w:id="2171" w:author="Daniel Fischer" w:date="2016-10-20T16:11:00Z" w:initials="DF">
    <w:p w14:paraId="3548FF4E" w14:textId="77777777" w:rsidR="00B049F5" w:rsidRDefault="00B049F5">
      <w:pPr>
        <w:pStyle w:val="CommentText"/>
      </w:pPr>
      <w:r>
        <w:rPr>
          <w:rStyle w:val="CommentReference"/>
        </w:rPr>
        <w:annotationRef/>
      </w:r>
      <w:r>
        <w:t>Update all to 32 keys</w:t>
      </w:r>
    </w:p>
  </w:comment>
  <w:comment w:id="2172" w:author="Daniel Fischer" w:date="2016-10-20T16:08:00Z" w:initials="DF">
    <w:p w14:paraId="4C77162C" w14:textId="77777777" w:rsidR="00B049F5" w:rsidRDefault="00B049F5">
      <w:pPr>
        <w:pStyle w:val="CommentText"/>
      </w:pPr>
      <w:r>
        <w:rPr>
          <w:rStyle w:val="CommentReference"/>
        </w:rPr>
        <w:annotationRef/>
      </w:r>
      <w:r>
        <w:t>Specify the CRC e.g. by pointing to a another standard (TBD Gilles)</w:t>
      </w:r>
    </w:p>
  </w:comment>
  <w:comment w:id="2173" w:author="Daniel Fischer" w:date="2016-10-19T13:47:00Z" w:initials="DF">
    <w:p w14:paraId="0F9A70BA" w14:textId="77777777" w:rsidR="00B049F5" w:rsidRDefault="00B049F5" w:rsidP="003D5EAD">
      <w:pPr>
        <w:pStyle w:val="CommentText"/>
      </w:pPr>
      <w:r>
        <w:rPr>
          <w:rStyle w:val="CommentReference"/>
        </w:rPr>
        <w:annotationRef/>
      </w:r>
      <w:r>
        <w:t>Max Frame Size = 1024</w:t>
      </w:r>
      <w:r>
        <w:br/>
        <w:t>- OCF, Prim. Header (2+5) =1017</w:t>
      </w:r>
      <w:r>
        <w:br/>
        <w:t>- SDLS Header + Trailer (6+16) = 995</w:t>
      </w:r>
      <w:r>
        <w:br/>
        <w:t>- Segment Header (1) = 994</w:t>
      </w:r>
      <w:r>
        <w:br/>
        <w:t>- Packet Header (6) = 988</w:t>
      </w:r>
      <w:r>
        <w:br/>
        <w:t xml:space="preserve">This leaves 955 Octets for the key upload = 43 keys a 176 bit  </w:t>
      </w:r>
    </w:p>
  </w:comment>
  <w:comment w:id="2174" w:author="Daniel Fischer" w:date="2016-10-19T13:47:00Z" w:initials="DF">
    <w:p w14:paraId="32E341C6" w14:textId="77777777" w:rsidR="00B049F5" w:rsidRDefault="00B049F5" w:rsidP="003D5EAD">
      <w:pPr>
        <w:pStyle w:val="CommentText"/>
      </w:pPr>
      <w:r>
        <w:rPr>
          <w:rStyle w:val="CommentReference"/>
        </w:rPr>
        <w:annotationRef/>
      </w:r>
      <w:r>
        <w:t xml:space="preserve">As stated above, 43 keys would fit but I think its ok to limit this to 30. </w:t>
      </w:r>
    </w:p>
  </w:comment>
  <w:comment w:id="2176" w:author="Daniel Fischer" w:date="2016-10-19T13:47:00Z" w:initials="DF">
    <w:p w14:paraId="535F173B" w14:textId="77777777" w:rsidR="00B049F5" w:rsidRDefault="00B049F5" w:rsidP="003D5EAD">
      <w:pPr>
        <w:pStyle w:val="CommentText"/>
      </w:pPr>
      <w:r>
        <w:rPr>
          <w:rStyle w:val="CommentReference"/>
        </w:rPr>
        <w:annotationRef/>
      </w:r>
      <w:r>
        <w:t>Max Frame Size = 1024</w:t>
      </w:r>
      <w:r>
        <w:br/>
        <w:t>- OCF, Prim. Header (2+5) =1017</w:t>
      </w:r>
      <w:r>
        <w:br/>
        <w:t>- SDLS Header + Trailer (6+16) = 995</w:t>
      </w:r>
      <w:r>
        <w:br/>
        <w:t>- Segment Header (1) = 994</w:t>
      </w:r>
      <w:r>
        <w:br/>
        <w:t>- Packet Header (6) = 988</w:t>
      </w:r>
      <w:r>
        <w:br/>
        <w:t xml:space="preserve">This leaves 985 Octets for the PDU data field = 29 keys a 266 bit  + 10 bit master key id. </w:t>
      </w:r>
    </w:p>
  </w:comment>
  <w:comment w:id="2178" w:author="Daniel Fischer" w:date="2016-10-19T13:47:00Z" w:initials="DF">
    <w:p w14:paraId="020B0529" w14:textId="77777777" w:rsidR="00B049F5" w:rsidRDefault="00B049F5" w:rsidP="003D5EAD">
      <w:pPr>
        <w:pStyle w:val="CommentText"/>
      </w:pPr>
      <w:r>
        <w:rPr>
          <w:rStyle w:val="CommentReference"/>
        </w:rPr>
        <w:annotationRef/>
      </w:r>
      <w:r>
        <w:t>Max Frame Size = 1024</w:t>
      </w:r>
      <w:r>
        <w:br/>
        <w:t>- OCF, Prim. Header (2+5) =1017</w:t>
      </w:r>
      <w:r>
        <w:br/>
        <w:t>- SDLS Header + Trailer (6+16) = 995</w:t>
      </w:r>
      <w:r>
        <w:br/>
        <w:t>- Segment Header (1) = 994</w:t>
      </w:r>
      <w:r>
        <w:br/>
        <w:t>- Packet Header (6) = 988</w:t>
      </w:r>
      <w:r>
        <w:br/>
        <w:t xml:space="preserve">This leaves 985 Octets for the PDU data field = 29 keys a 266 bit  + 10 bit master key id. </w:t>
      </w:r>
    </w:p>
  </w:comment>
  <w:comment w:id="2180" w:author="Daniel Fischer" w:date="2016-10-19T13:47:00Z" w:initials="DF">
    <w:p w14:paraId="7BD19762" w14:textId="77777777" w:rsidR="00B049F5" w:rsidRDefault="00B049F5" w:rsidP="003D5EAD">
      <w:pPr>
        <w:pStyle w:val="CommentText"/>
      </w:pPr>
      <w:r>
        <w:rPr>
          <w:rStyle w:val="CommentReference"/>
        </w:rPr>
        <w:annotationRef/>
      </w:r>
      <w:r>
        <w:t>Max Frame Size = 1024</w:t>
      </w:r>
      <w:r>
        <w:br/>
        <w:t>- OCF, Prim. Header (2+5) =1017</w:t>
      </w:r>
      <w:r>
        <w:br/>
        <w:t>- SDLS Header + Trailer (6+16) = 995</w:t>
      </w:r>
      <w:r>
        <w:br/>
        <w:t>- Segment Header (1) = 994</w:t>
      </w:r>
      <w:r>
        <w:br/>
        <w:t>- Packet Header (6) = 988</w:t>
      </w:r>
      <w:r>
        <w:br/>
        <w:t xml:space="preserve">This leaves 985 Octets for the PDU data field = 29 keys a 266 bit  + 10 bit master key id. </w:t>
      </w:r>
    </w:p>
  </w:comment>
  <w:comment w:id="2181" w:author="Daniel Fischer" w:date="2016-10-19T13:47:00Z" w:initials="DF">
    <w:p w14:paraId="32A9923A" w14:textId="77777777" w:rsidR="00B049F5" w:rsidRDefault="00B049F5" w:rsidP="003D5EAD">
      <w:pPr>
        <w:pStyle w:val="CommentText"/>
      </w:pPr>
      <w:r>
        <w:rPr>
          <w:rStyle w:val="CommentReference"/>
        </w:rPr>
        <w:annotationRef/>
      </w:r>
      <w:r>
        <w:t>Max Frame Size = 1024</w:t>
      </w:r>
      <w:r>
        <w:br/>
        <w:t>- OCF, Prim. Header (2+5) =1017</w:t>
      </w:r>
      <w:r>
        <w:br/>
        <w:t>- SDLS Header + Trailer (6+16) = 995</w:t>
      </w:r>
      <w:r>
        <w:br/>
        <w:t>- Segment Header (1) = 994</w:t>
      </w:r>
      <w:r>
        <w:br/>
        <w:t>- Packet Header (6) = 988</w:t>
      </w:r>
      <w:r>
        <w:br/>
        <w:t xml:space="preserve">This leaves 985 Octets for the PDU data field = 29 keys a 266 bit  + 10 bit master key id. </w:t>
      </w:r>
    </w:p>
  </w:comment>
  <w:comment w:id="2184" w:author="Daniel Fischer" w:date="2016-10-20T16:15:00Z" w:initials="DF">
    <w:p w14:paraId="2E5B7CC9" w14:textId="77777777" w:rsidR="00B049F5" w:rsidRDefault="00B049F5">
      <w:pPr>
        <w:pStyle w:val="CommentText"/>
      </w:pPr>
      <w:r>
        <w:rPr>
          <w:rStyle w:val="CommentReference"/>
        </w:rPr>
        <w:annotationRef/>
      </w:r>
      <w:r>
        <w:t>Craig double-check</w:t>
      </w:r>
    </w:p>
  </w:comment>
  <w:comment w:id="2194" w:author="Daniel Fischer" w:date="2016-10-20T16:16:00Z" w:initials="DF">
    <w:p w14:paraId="06CEE9F7" w14:textId="77777777" w:rsidR="00B049F5" w:rsidRDefault="00B049F5">
      <w:pPr>
        <w:pStyle w:val="CommentText"/>
      </w:pPr>
      <w:r>
        <w:rPr>
          <w:rStyle w:val="CommentReference"/>
        </w:rPr>
        <w:annotationRef/>
      </w:r>
      <w:r>
        <w:t>Update figure.</w:t>
      </w:r>
    </w:p>
  </w:comment>
  <w:comment w:id="2206" w:author="Daniel Fischer" w:date="2016-10-20T16:21:00Z" w:initials="DF">
    <w:p w14:paraId="4AF24C05" w14:textId="77777777" w:rsidR="00B049F5" w:rsidRDefault="00B049F5">
      <w:pPr>
        <w:pStyle w:val="CommentText"/>
      </w:pPr>
      <w:r>
        <w:rPr>
          <w:rStyle w:val="CommentReference"/>
        </w:rPr>
        <w:annotationRef/>
      </w:r>
      <w:r>
        <w:t>Update, set real length values</w:t>
      </w:r>
    </w:p>
  </w:comment>
  <w:comment w:id="2209" w:author="Daniel Fischer" w:date="2016-10-20T16:22:00Z" w:initials="DF">
    <w:p w14:paraId="4C5B4ADC" w14:textId="77777777" w:rsidR="00B049F5" w:rsidRDefault="00B049F5">
      <w:pPr>
        <w:pStyle w:val="CommentText"/>
      </w:pPr>
      <w:r>
        <w:rPr>
          <w:rStyle w:val="CommentReference"/>
        </w:rPr>
        <w:annotationRef/>
      </w:r>
      <w:r>
        <w:t>Include Figur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6E85FF" w15:done="0"/>
  <w15:commentEx w15:paraId="47175DE1" w15:done="0"/>
  <w15:commentEx w15:paraId="66795D33" w15:done="0"/>
  <w15:commentEx w15:paraId="58F94CE9" w15:done="0"/>
  <w15:commentEx w15:paraId="6F08693F" w15:done="0"/>
  <w15:commentEx w15:paraId="30BA9797" w15:done="0"/>
  <w15:commentEx w15:paraId="01563F85" w15:done="0"/>
  <w15:commentEx w15:paraId="64CF859D" w15:done="0"/>
  <w15:commentEx w15:paraId="0845D000" w15:done="0"/>
  <w15:commentEx w15:paraId="79494785" w15:done="0"/>
  <w15:commentEx w15:paraId="0B49AA03" w15:done="0"/>
  <w15:commentEx w15:paraId="78F9C7EE" w15:done="0"/>
  <w15:commentEx w15:paraId="2177E93A" w15:done="0"/>
  <w15:commentEx w15:paraId="103B21FA" w15:done="0"/>
  <w15:commentEx w15:paraId="4793275F" w15:done="0"/>
  <w15:commentEx w15:paraId="685BED6F" w15:done="0"/>
  <w15:commentEx w15:paraId="29B0B070" w15:done="0"/>
  <w15:commentEx w15:paraId="7A6D8EDA" w15:done="0"/>
  <w15:commentEx w15:paraId="580E3D0D" w15:done="0"/>
  <w15:commentEx w15:paraId="3548FF4E" w15:done="0"/>
  <w15:commentEx w15:paraId="4C77162C" w15:done="0"/>
  <w15:commentEx w15:paraId="0F9A70BA" w15:done="0"/>
  <w15:commentEx w15:paraId="32E341C6" w15:done="0"/>
  <w15:commentEx w15:paraId="535F173B" w15:done="0"/>
  <w15:commentEx w15:paraId="020B0529" w15:done="0"/>
  <w15:commentEx w15:paraId="7BD19762" w15:done="0"/>
  <w15:commentEx w15:paraId="32A9923A" w15:done="0"/>
  <w15:commentEx w15:paraId="2E5B7CC9" w15:done="0"/>
  <w15:commentEx w15:paraId="06CEE9F7" w15:done="0"/>
  <w15:commentEx w15:paraId="4AF24C05" w15:done="0"/>
  <w15:commentEx w15:paraId="4C5B4AD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541926" w14:textId="77777777" w:rsidR="00B049F5" w:rsidRDefault="00B049F5">
      <w:pPr>
        <w:spacing w:before="0" w:line="240" w:lineRule="auto"/>
      </w:pPr>
      <w:r>
        <w:separator/>
      </w:r>
    </w:p>
  </w:endnote>
  <w:endnote w:type="continuationSeparator" w:id="0">
    <w:p w14:paraId="08548A66" w14:textId="77777777" w:rsidR="00B049F5" w:rsidRDefault="00B049F5">
      <w:pPr>
        <w:spacing w:before="0" w:line="240" w:lineRule="auto"/>
      </w:pPr>
      <w:r>
        <w:continuationSeparator/>
      </w:r>
    </w:p>
  </w:endnote>
  <w:endnote w:type="continuationNotice" w:id="1">
    <w:p w14:paraId="28375C6E" w14:textId="77777777" w:rsidR="00B049F5" w:rsidRDefault="00B049F5">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平成明朝">
    <w:altName w:val="MS Mincho"/>
    <w:charset w:val="80"/>
    <w:family w:val="auto"/>
    <w:pitch w:val="variable"/>
    <w:sig w:usb0="01000000" w:usb1="00000708" w:usb2="10000000" w:usb3="00000000" w:csb0="0002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0A23E" w14:textId="77777777" w:rsidR="00B049F5" w:rsidRDefault="00B049F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53143" w14:textId="77777777" w:rsidR="00B049F5" w:rsidRDefault="00B049F5">
    <w:pPr>
      <w:pStyle w:val="Footer"/>
    </w:pPr>
    <w:r>
      <w:t>CCSDS 000.0-R-1</w:t>
    </w:r>
    <w:r>
      <w:tab/>
      <w:t xml:space="preserve">Page </w:t>
    </w:r>
    <w:r>
      <w:rPr>
        <w:rStyle w:val="PageNumber"/>
      </w:rPr>
      <w:fldChar w:fldCharType="begin"/>
    </w:r>
    <w:r>
      <w:rPr>
        <w:rStyle w:val="PageNumber"/>
      </w:rPr>
      <w:instrText xml:space="preserve"> PAGE </w:instrText>
    </w:r>
    <w:r>
      <w:rPr>
        <w:rStyle w:val="PageNumber"/>
      </w:rPr>
      <w:fldChar w:fldCharType="separate"/>
    </w:r>
    <w:r w:rsidR="00265EDF">
      <w:rPr>
        <w:rStyle w:val="PageNumber"/>
        <w:noProof/>
      </w:rPr>
      <w:t>3-1</w:t>
    </w:r>
    <w:r>
      <w:rPr>
        <w:rStyle w:val="PageNumber"/>
      </w:rPr>
      <w:fldChar w:fldCharType="end"/>
    </w:r>
    <w:r>
      <w:rPr>
        <w:rStyle w:val="PageNumber"/>
      </w:rPr>
      <w:tab/>
      <w:t>October 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C24B1C" w14:textId="77777777" w:rsidR="00B049F5" w:rsidRDefault="00B049F5">
      <w:pPr>
        <w:spacing w:before="0" w:line="240" w:lineRule="auto"/>
      </w:pPr>
      <w:r>
        <w:separator/>
      </w:r>
    </w:p>
  </w:footnote>
  <w:footnote w:type="continuationSeparator" w:id="0">
    <w:p w14:paraId="266EF7C1" w14:textId="77777777" w:rsidR="00B049F5" w:rsidRDefault="00B049F5">
      <w:pPr>
        <w:spacing w:before="0" w:line="240" w:lineRule="auto"/>
      </w:pPr>
      <w:r>
        <w:continuationSeparator/>
      </w:r>
    </w:p>
  </w:footnote>
  <w:footnote w:type="continuationNotice" w:id="1">
    <w:p w14:paraId="5DB0C22D" w14:textId="77777777" w:rsidR="00B049F5" w:rsidRDefault="00B049F5">
      <w:pPr>
        <w:spacing w:before="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580B1" w14:textId="77777777" w:rsidR="00B049F5" w:rsidRDefault="00B049F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53BB1A" w14:textId="77777777" w:rsidR="00B049F5" w:rsidRDefault="00B049F5">
    <w:pPr>
      <w:pStyle w:val="Header"/>
    </w:pPr>
    <w:r>
      <w:t>PROPOSED DRAFT CCSDS RECOMMENDED STANDARD FOR SDLS EXTENDED PROCEDUR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6369B"/>
    <w:multiLevelType w:val="singleLevel"/>
    <w:tmpl w:val="8DE61432"/>
    <w:lvl w:ilvl="0">
      <w:start w:val="1"/>
      <w:numFmt w:val="lowerLetter"/>
      <w:lvlText w:val="%1)"/>
      <w:lvlJc w:val="left"/>
      <w:pPr>
        <w:tabs>
          <w:tab w:val="num" w:pos="360"/>
        </w:tabs>
        <w:ind w:left="360" w:hanging="360"/>
      </w:pPr>
    </w:lvl>
  </w:abstractNum>
  <w:abstractNum w:abstractNumId="1" w15:restartNumberingAfterBreak="0">
    <w:nsid w:val="00A86A1B"/>
    <w:multiLevelType w:val="singleLevel"/>
    <w:tmpl w:val="D6DA0FFE"/>
    <w:lvl w:ilvl="0">
      <w:start w:val="1"/>
      <w:numFmt w:val="lowerLetter"/>
      <w:lvlText w:val="%1)"/>
      <w:lvlJc w:val="left"/>
      <w:pPr>
        <w:tabs>
          <w:tab w:val="num" w:pos="360"/>
        </w:tabs>
        <w:ind w:left="360" w:hanging="360"/>
      </w:pPr>
    </w:lvl>
  </w:abstractNum>
  <w:abstractNum w:abstractNumId="2" w15:restartNumberingAfterBreak="0">
    <w:nsid w:val="01651F07"/>
    <w:multiLevelType w:val="hybridMultilevel"/>
    <w:tmpl w:val="FDD6C194"/>
    <w:lvl w:ilvl="0" w:tplc="62DC2BE2">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3" w15:restartNumberingAfterBreak="0">
    <w:nsid w:val="01F72226"/>
    <w:multiLevelType w:val="hybridMultilevel"/>
    <w:tmpl w:val="5994153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2523C2B"/>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 w15:restartNumberingAfterBreak="0">
    <w:nsid w:val="026334ED"/>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6" w15:restartNumberingAfterBreak="0">
    <w:nsid w:val="03615218"/>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 w15:restartNumberingAfterBreak="0">
    <w:nsid w:val="05390C2E"/>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5A67348"/>
    <w:multiLevelType w:val="singleLevel"/>
    <w:tmpl w:val="767AB17A"/>
    <w:lvl w:ilvl="0">
      <w:start w:val="1"/>
      <w:numFmt w:val="lowerLetter"/>
      <w:lvlText w:val="%1)"/>
      <w:lvlJc w:val="left"/>
      <w:pPr>
        <w:tabs>
          <w:tab w:val="num" w:pos="360"/>
        </w:tabs>
        <w:ind w:left="360" w:hanging="360"/>
      </w:pPr>
    </w:lvl>
  </w:abstractNum>
  <w:abstractNum w:abstractNumId="9" w15:restartNumberingAfterBreak="0">
    <w:nsid w:val="05EE339C"/>
    <w:multiLevelType w:val="hybridMultilevel"/>
    <w:tmpl w:val="70FAA9F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06192CE3"/>
    <w:multiLevelType w:val="hybridMultilevel"/>
    <w:tmpl w:val="61B823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73105AB"/>
    <w:multiLevelType w:val="hybridMultilevel"/>
    <w:tmpl w:val="46A206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7561113"/>
    <w:multiLevelType w:val="hybridMultilevel"/>
    <w:tmpl w:val="0238895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76673E1"/>
    <w:multiLevelType w:val="hybridMultilevel"/>
    <w:tmpl w:val="27568448"/>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07D70661"/>
    <w:multiLevelType w:val="hybridMultilevel"/>
    <w:tmpl w:val="E110D014"/>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8A42311"/>
    <w:multiLevelType w:val="hybridMultilevel"/>
    <w:tmpl w:val="06B81392"/>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9F51CA9"/>
    <w:multiLevelType w:val="hybridMultilevel"/>
    <w:tmpl w:val="1DFCC09C"/>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09F64DC2"/>
    <w:multiLevelType w:val="hybridMultilevel"/>
    <w:tmpl w:val="F538017E"/>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8" w15:restartNumberingAfterBreak="0">
    <w:nsid w:val="0AC563A3"/>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AFB6439"/>
    <w:multiLevelType w:val="hybridMultilevel"/>
    <w:tmpl w:val="597A12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0B1F624C"/>
    <w:multiLevelType w:val="hybridMultilevel"/>
    <w:tmpl w:val="5994153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0C3C1C05"/>
    <w:multiLevelType w:val="hybridMultilevel"/>
    <w:tmpl w:val="4962A37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0C4D05F3"/>
    <w:multiLevelType w:val="multilevel"/>
    <w:tmpl w:val="69323590"/>
    <w:name w:val="AnnexHeadingNumbers2"/>
    <w:lvl w:ilvl="0">
      <w:start w:val="1"/>
      <w:numFmt w:val="upperLetter"/>
      <w:lvlRestart w:val="0"/>
      <w:suff w:val="nothing"/>
      <w:lvlText w:val="ANNEX %1"/>
      <w:lvlJc w:val="left"/>
      <w:pPr>
        <w:ind w:left="0" w:firstLine="0"/>
      </w:pPr>
      <w:rPr>
        <w:rFonts w:ascii="Times New Roman" w:hAnsi="Times New Roman" w:cs="Times New Roman"/>
        <w:b/>
        <w:sz w:val="28"/>
      </w:rPr>
    </w:lvl>
    <w:lvl w:ilvl="1">
      <w:start w:val="1"/>
      <w:numFmt w:val="decimal"/>
      <w:lvlText w:val="%1%2"/>
      <w:lvlJc w:val="left"/>
      <w:pPr>
        <w:tabs>
          <w:tab w:val="num" w:pos="547"/>
        </w:tabs>
        <w:ind w:left="547" w:hanging="547"/>
      </w:pPr>
      <w:rPr>
        <w:rFonts w:ascii="Times New Roman" w:hAnsi="Times New Roman" w:cs="Times New Roman"/>
        <w:b/>
        <w:sz w:val="24"/>
      </w:rPr>
    </w:lvl>
    <w:lvl w:ilvl="2">
      <w:start w:val="1"/>
      <w:numFmt w:val="decimal"/>
      <w:lvlText w:val="%1%2.%3"/>
      <w:lvlJc w:val="left"/>
      <w:pPr>
        <w:tabs>
          <w:tab w:val="num" w:pos="720"/>
        </w:tabs>
        <w:ind w:left="720" w:hanging="720"/>
      </w:pPr>
      <w:rPr>
        <w:rFonts w:ascii="Times New Roman" w:hAnsi="Times New Roman" w:cs="Times New Roman"/>
        <w:b/>
        <w:sz w:val="24"/>
      </w:rPr>
    </w:lvl>
    <w:lvl w:ilvl="3">
      <w:start w:val="1"/>
      <w:numFmt w:val="decimal"/>
      <w:lvlText w:val="%1%2.%3.%4"/>
      <w:lvlJc w:val="left"/>
      <w:pPr>
        <w:tabs>
          <w:tab w:val="num" w:pos="907"/>
        </w:tabs>
        <w:ind w:left="907" w:hanging="907"/>
      </w:pPr>
      <w:rPr>
        <w:rFonts w:ascii="Times New Roman" w:hAnsi="Times New Roman" w:cs="Times New Roman"/>
        <w:b/>
        <w:sz w:val="24"/>
      </w:rPr>
    </w:lvl>
    <w:lvl w:ilvl="4">
      <w:start w:val="1"/>
      <w:numFmt w:val="decimal"/>
      <w:lvlText w:val="%1%2.%3.%4.%5"/>
      <w:lvlJc w:val="left"/>
      <w:pPr>
        <w:tabs>
          <w:tab w:val="num" w:pos="1080"/>
        </w:tabs>
        <w:ind w:left="1080" w:hanging="1080"/>
      </w:pPr>
      <w:rPr>
        <w:rFonts w:ascii="Times New Roman" w:hAnsi="Times New Roman" w:cs="Times New Roman"/>
        <w:b/>
        <w:sz w:val="24"/>
      </w:rPr>
    </w:lvl>
    <w:lvl w:ilvl="5">
      <w:start w:val="1"/>
      <w:numFmt w:val="decimal"/>
      <w:lvlText w:val="%1%2.%3.%4.%5.%6"/>
      <w:lvlJc w:val="left"/>
      <w:pPr>
        <w:tabs>
          <w:tab w:val="num" w:pos="1267"/>
        </w:tabs>
        <w:ind w:left="1267" w:hanging="1267"/>
      </w:pPr>
      <w:rPr>
        <w:rFonts w:ascii="Times New Roman" w:hAnsi="Times New Roman" w:cs="Times New Roman"/>
        <w:b/>
        <w:sz w:val="24"/>
      </w:rPr>
    </w:lvl>
    <w:lvl w:ilvl="6">
      <w:start w:val="1"/>
      <w:numFmt w:val="decimal"/>
      <w:lvlText w:val="%1%2.%3.%4.%5.%6.%7"/>
      <w:lvlJc w:val="left"/>
      <w:pPr>
        <w:tabs>
          <w:tab w:val="num" w:pos="1440"/>
        </w:tabs>
        <w:ind w:left="1440" w:hanging="1440"/>
      </w:pPr>
      <w:rPr>
        <w:rFonts w:ascii="Times New Roman" w:hAnsi="Times New Roman" w:cs="Times New Roman"/>
        <w:b/>
        <w:sz w:val="24"/>
      </w:rPr>
    </w:lvl>
    <w:lvl w:ilvl="7">
      <w:start w:val="1"/>
      <w:numFmt w:val="decimal"/>
      <w:lvlText w:val="%1%2.%3.%4.%5.%6.%7.%8"/>
      <w:lvlJc w:val="left"/>
      <w:pPr>
        <w:tabs>
          <w:tab w:val="num" w:pos="1620"/>
        </w:tabs>
        <w:ind w:left="1620" w:hanging="1620"/>
      </w:pPr>
      <w:rPr>
        <w:rFonts w:ascii="Times New Roman" w:hAnsi="Times New Roman" w:cs="Times New Roman"/>
        <w:b/>
        <w:sz w:val="24"/>
      </w:rPr>
    </w:lvl>
    <w:lvl w:ilvl="8">
      <w:start w:val="1"/>
      <w:numFmt w:val="decimal"/>
      <w:lvlText w:val="%1%2.%3.%4.%5.%6.%7.%8.%9"/>
      <w:lvlJc w:val="left"/>
      <w:pPr>
        <w:tabs>
          <w:tab w:val="num" w:pos="1800"/>
        </w:tabs>
        <w:ind w:left="1800" w:hanging="1800"/>
      </w:pPr>
      <w:rPr>
        <w:rFonts w:ascii="Times New Roman" w:hAnsi="Times New Roman" w:cs="Times New Roman"/>
        <w:b/>
        <w:sz w:val="24"/>
      </w:rPr>
    </w:lvl>
  </w:abstractNum>
  <w:abstractNum w:abstractNumId="23" w15:restartNumberingAfterBreak="0">
    <w:nsid w:val="0D440D14"/>
    <w:multiLevelType w:val="multilevel"/>
    <w:tmpl w:val="7DFEECF0"/>
    <w:name w:val="AnnexHeadingNumbers"/>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907"/>
        </w:tabs>
        <w:ind w:left="90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24" w15:restartNumberingAfterBreak="0">
    <w:nsid w:val="0D4A7D33"/>
    <w:multiLevelType w:val="hybridMultilevel"/>
    <w:tmpl w:val="3DB2375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0D53643D"/>
    <w:multiLevelType w:val="hybridMultilevel"/>
    <w:tmpl w:val="6CB016A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0E336620"/>
    <w:multiLevelType w:val="hybridMultilevel"/>
    <w:tmpl w:val="F266C2BE"/>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0820EAA"/>
    <w:multiLevelType w:val="hybridMultilevel"/>
    <w:tmpl w:val="A9A4AC4A"/>
    <w:lvl w:ilvl="0" w:tplc="BC6E4226">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8" w15:restartNumberingAfterBreak="0">
    <w:nsid w:val="10B408DB"/>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1745548"/>
    <w:multiLevelType w:val="hybridMultilevel"/>
    <w:tmpl w:val="DF507D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27D680E"/>
    <w:multiLevelType w:val="hybridMultilevel"/>
    <w:tmpl w:val="8166C1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3303C13"/>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2" w15:restartNumberingAfterBreak="0">
    <w:nsid w:val="135015AB"/>
    <w:multiLevelType w:val="hybridMultilevel"/>
    <w:tmpl w:val="CB8A0F54"/>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136D76BD"/>
    <w:multiLevelType w:val="hybridMultilevel"/>
    <w:tmpl w:val="5F8A85D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14D2752C"/>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5" w15:restartNumberingAfterBreak="0">
    <w:nsid w:val="15AD4B1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6" w15:restartNumberingAfterBreak="0">
    <w:nsid w:val="168362B1"/>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7" w15:restartNumberingAfterBreak="0">
    <w:nsid w:val="17526997"/>
    <w:multiLevelType w:val="hybridMultilevel"/>
    <w:tmpl w:val="04FC70A0"/>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17B12907"/>
    <w:multiLevelType w:val="hybridMultilevel"/>
    <w:tmpl w:val="50F4123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1829129E"/>
    <w:multiLevelType w:val="multilevel"/>
    <w:tmpl w:val="3EE4162E"/>
    <w:lvl w:ilvl="0">
      <w:start w:val="1"/>
      <w:numFmt w:val="upperLetter"/>
      <w:lvlRestart w:val="0"/>
      <w:pStyle w:val="Heading8"/>
      <w:suff w:val="nothing"/>
      <w:lvlText w:val="ANNEX %1"/>
      <w:lvlJc w:val="left"/>
      <w:pPr>
        <w:ind w:left="0" w:firstLine="0"/>
      </w:pPr>
      <w:rPr>
        <w:rFonts w:ascii="Times New Roman" w:hAnsi="Times New Roman" w:cs="Times New Roman"/>
        <w:b/>
        <w:i w:val="0"/>
        <w:sz w:val="28"/>
      </w:rPr>
    </w:lvl>
    <w:lvl w:ilvl="1">
      <w:start w:val="1"/>
      <w:numFmt w:val="decimal"/>
      <w:pStyle w:val="TableGrid"/>
      <w:lvlText w:val="%1%2"/>
      <w:lvlJc w:val="left"/>
      <w:pPr>
        <w:tabs>
          <w:tab w:val="num" w:pos="547"/>
        </w:tabs>
        <w:ind w:left="547" w:hanging="547"/>
      </w:pPr>
      <w:rPr>
        <w:rFonts w:ascii="Times New Roman" w:hAnsi="Times New Roman" w:cs="Times New Roman"/>
        <w:b/>
        <w:i w:val="0"/>
        <w:sz w:val="24"/>
      </w:rPr>
    </w:lvl>
    <w:lvl w:ilvl="2">
      <w:start w:val="1"/>
      <w:numFmt w:val="decimal"/>
      <w:pStyle w:val="TableList"/>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pStyle w:val="Annex2Char"/>
      <w:lvlText w:val="%1%2.%3.%4.%5"/>
      <w:lvlJc w:val="left"/>
      <w:pPr>
        <w:tabs>
          <w:tab w:val="num" w:pos="1080"/>
        </w:tabs>
        <w:ind w:left="1080" w:hanging="1080"/>
      </w:pPr>
      <w:rPr>
        <w:rFonts w:ascii="Times New Roman" w:hAnsi="Times New Roman" w:cs="Times New Roman"/>
        <w:b/>
        <w:i w:val="0"/>
        <w:sz w:val="24"/>
      </w:rPr>
    </w:lvl>
    <w:lvl w:ilvl="5">
      <w:start w:val="1"/>
      <w:numFmt w:val="decimal"/>
      <w:pStyle w:val="Notelevel1Char"/>
      <w:lvlText w:val="%1%2.%3.%4.%5.%6"/>
      <w:lvlJc w:val="left"/>
      <w:pPr>
        <w:tabs>
          <w:tab w:val="num" w:pos="1267"/>
        </w:tabs>
        <w:ind w:left="1267" w:hanging="1267"/>
      </w:pPr>
      <w:rPr>
        <w:rFonts w:ascii="Times New Roman" w:hAnsi="Times New Roman" w:cs="Times New Roman"/>
        <w:b/>
        <w:i w:val="0"/>
        <w:sz w:val="24"/>
      </w:rPr>
    </w:lvl>
    <w:lvl w:ilvl="6">
      <w:start w:val="1"/>
      <w:numFmt w:val="decimal"/>
      <w:pStyle w:val="CommentText"/>
      <w:lvlText w:val="%1%2.%3.%4.%5.%6.%7"/>
      <w:lvlJc w:val="left"/>
      <w:pPr>
        <w:tabs>
          <w:tab w:val="num" w:pos="1440"/>
        </w:tabs>
        <w:ind w:left="1440" w:hanging="1440"/>
      </w:pPr>
      <w:rPr>
        <w:rFonts w:ascii="Times New Roman" w:hAnsi="Times New Roman" w:cs="Times New Roman"/>
        <w:b/>
        <w:i w:val="0"/>
        <w:sz w:val="24"/>
      </w:rPr>
    </w:lvl>
    <w:lvl w:ilvl="7">
      <w:start w:val="1"/>
      <w:numFmt w:val="decimal"/>
      <w:pStyle w:val="CommentSubject"/>
      <w:lvlText w:val="%1%2.%3.%4.%5.%6.%7.%8"/>
      <w:lvlJc w:val="left"/>
      <w:pPr>
        <w:tabs>
          <w:tab w:val="num" w:pos="1627"/>
        </w:tabs>
        <w:ind w:left="1627" w:hanging="1627"/>
      </w:pPr>
      <w:rPr>
        <w:rFonts w:ascii="Times New Roman" w:hAnsi="Times New Roman" w:cs="Times New Roman"/>
        <w:b/>
        <w:i w:val="0"/>
        <w:sz w:val="24"/>
      </w:rPr>
    </w:lvl>
    <w:lvl w:ilvl="8">
      <w:start w:val="1"/>
      <w:numFmt w:val="decimal"/>
      <w:pStyle w:val="BalloonText"/>
      <w:lvlText w:val="%1%2.%3.%4.%5.%6.%7.%8.%9"/>
      <w:lvlJc w:val="left"/>
      <w:pPr>
        <w:tabs>
          <w:tab w:val="num" w:pos="1800"/>
        </w:tabs>
        <w:ind w:left="1800" w:hanging="1800"/>
      </w:pPr>
      <w:rPr>
        <w:rFonts w:ascii="Times New Roman" w:hAnsi="Times New Roman" w:cs="Times New Roman"/>
        <w:b/>
        <w:i w:val="0"/>
        <w:sz w:val="24"/>
      </w:rPr>
    </w:lvl>
  </w:abstractNum>
  <w:abstractNum w:abstractNumId="40" w15:restartNumberingAfterBreak="0">
    <w:nsid w:val="18762068"/>
    <w:multiLevelType w:val="singleLevel"/>
    <w:tmpl w:val="0D6E99E4"/>
    <w:lvl w:ilvl="0">
      <w:start w:val="1"/>
      <w:numFmt w:val="lowerLetter"/>
      <w:lvlText w:val="%1)"/>
      <w:lvlJc w:val="left"/>
      <w:pPr>
        <w:tabs>
          <w:tab w:val="num" w:pos="360"/>
        </w:tabs>
        <w:ind w:left="360" w:hanging="360"/>
      </w:pPr>
    </w:lvl>
  </w:abstractNum>
  <w:abstractNum w:abstractNumId="41" w15:restartNumberingAfterBreak="0">
    <w:nsid w:val="195F1557"/>
    <w:multiLevelType w:val="singleLevel"/>
    <w:tmpl w:val="73C4A512"/>
    <w:lvl w:ilvl="0">
      <w:start w:val="1"/>
      <w:numFmt w:val="lowerLetter"/>
      <w:lvlText w:val="%1)"/>
      <w:lvlJc w:val="left"/>
      <w:pPr>
        <w:tabs>
          <w:tab w:val="num" w:pos="360"/>
        </w:tabs>
        <w:ind w:left="360" w:hanging="360"/>
      </w:pPr>
    </w:lvl>
  </w:abstractNum>
  <w:abstractNum w:abstractNumId="42" w15:restartNumberingAfterBreak="0">
    <w:nsid w:val="19D35C78"/>
    <w:multiLevelType w:val="hybridMultilevel"/>
    <w:tmpl w:val="82521B24"/>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1CDA7BFE"/>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1D5212C4"/>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1DEE61E2"/>
    <w:multiLevelType w:val="hybridMultilevel"/>
    <w:tmpl w:val="4A561BA2"/>
    <w:lvl w:ilvl="0" w:tplc="21DEB7A2">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46" w15:restartNumberingAfterBreak="0">
    <w:nsid w:val="22472A46"/>
    <w:multiLevelType w:val="singleLevel"/>
    <w:tmpl w:val="2FAAF9EA"/>
    <w:lvl w:ilvl="0">
      <w:start w:val="1"/>
      <w:numFmt w:val="decimal"/>
      <w:lvlText w:val="%1"/>
      <w:lvlJc w:val="left"/>
      <w:pPr>
        <w:tabs>
          <w:tab w:val="num" w:pos="720"/>
        </w:tabs>
        <w:ind w:left="720" w:hanging="720"/>
      </w:pPr>
    </w:lvl>
  </w:abstractNum>
  <w:abstractNum w:abstractNumId="47" w15:restartNumberingAfterBreak="0">
    <w:nsid w:val="226712B8"/>
    <w:multiLevelType w:val="singleLevel"/>
    <w:tmpl w:val="223E2BB0"/>
    <w:lvl w:ilvl="0">
      <w:start w:val="1"/>
      <w:numFmt w:val="lowerLetter"/>
      <w:lvlText w:val="%1)"/>
      <w:lvlJc w:val="left"/>
      <w:pPr>
        <w:tabs>
          <w:tab w:val="num" w:pos="360"/>
        </w:tabs>
        <w:ind w:left="360" w:hanging="360"/>
      </w:pPr>
    </w:lvl>
  </w:abstractNum>
  <w:abstractNum w:abstractNumId="48" w15:restartNumberingAfterBreak="0">
    <w:nsid w:val="226B0AEF"/>
    <w:multiLevelType w:val="hybridMultilevel"/>
    <w:tmpl w:val="595CB92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227926B8"/>
    <w:multiLevelType w:val="hybridMultilevel"/>
    <w:tmpl w:val="52FCE8B6"/>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22F25237"/>
    <w:multiLevelType w:val="hybridMultilevel"/>
    <w:tmpl w:val="25F8021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23202ACA"/>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240803B8"/>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24A577F0"/>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4" w15:restartNumberingAfterBreak="0">
    <w:nsid w:val="24D36262"/>
    <w:multiLevelType w:val="singleLevel"/>
    <w:tmpl w:val="7E7495F6"/>
    <w:lvl w:ilvl="0">
      <w:start w:val="1"/>
      <w:numFmt w:val="decimal"/>
      <w:lvlText w:val="%1"/>
      <w:lvlJc w:val="left"/>
      <w:pPr>
        <w:tabs>
          <w:tab w:val="num" w:pos="720"/>
        </w:tabs>
        <w:ind w:left="720" w:hanging="720"/>
      </w:pPr>
    </w:lvl>
  </w:abstractNum>
  <w:abstractNum w:abstractNumId="55" w15:restartNumberingAfterBreak="0">
    <w:nsid w:val="24E33F71"/>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6" w15:restartNumberingAfterBreak="0">
    <w:nsid w:val="25DF1908"/>
    <w:multiLevelType w:val="hybridMultilevel"/>
    <w:tmpl w:val="E87C9F86"/>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26DC761A"/>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58" w15:restartNumberingAfterBreak="0">
    <w:nsid w:val="26DE4537"/>
    <w:multiLevelType w:val="singleLevel"/>
    <w:tmpl w:val="AD9CAACC"/>
    <w:lvl w:ilvl="0">
      <w:start w:val="1"/>
      <w:numFmt w:val="lowerLetter"/>
      <w:lvlText w:val="%1)"/>
      <w:lvlJc w:val="left"/>
      <w:pPr>
        <w:tabs>
          <w:tab w:val="num" w:pos="360"/>
        </w:tabs>
        <w:ind w:left="360" w:hanging="360"/>
      </w:pPr>
    </w:lvl>
  </w:abstractNum>
  <w:abstractNum w:abstractNumId="59" w15:restartNumberingAfterBreak="0">
    <w:nsid w:val="28DC34FB"/>
    <w:multiLevelType w:val="hybridMultilevel"/>
    <w:tmpl w:val="7AB880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29EC08EB"/>
    <w:multiLevelType w:val="hybridMultilevel"/>
    <w:tmpl w:val="09F2DA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2A4C4DBB"/>
    <w:multiLevelType w:val="hybridMultilevel"/>
    <w:tmpl w:val="490490D0"/>
    <w:lvl w:ilvl="0" w:tplc="85F0D8B6">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62" w15:restartNumberingAfterBreak="0">
    <w:nsid w:val="2AE67CEB"/>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63" w15:restartNumberingAfterBreak="0">
    <w:nsid w:val="2C2D7A78"/>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2CD242A8"/>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65" w15:restartNumberingAfterBreak="0">
    <w:nsid w:val="2D820280"/>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2DAB3435"/>
    <w:multiLevelType w:val="singleLevel"/>
    <w:tmpl w:val="C2CA358A"/>
    <w:lvl w:ilvl="0">
      <w:start w:val="1"/>
      <w:numFmt w:val="lowerLetter"/>
      <w:lvlText w:val="%1)"/>
      <w:lvlJc w:val="left"/>
      <w:pPr>
        <w:tabs>
          <w:tab w:val="num" w:pos="360"/>
        </w:tabs>
        <w:ind w:left="360" w:hanging="360"/>
      </w:pPr>
    </w:lvl>
  </w:abstractNum>
  <w:abstractNum w:abstractNumId="67" w15:restartNumberingAfterBreak="0">
    <w:nsid w:val="2DB94AF8"/>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68" w15:restartNumberingAfterBreak="0">
    <w:nsid w:val="2DE74586"/>
    <w:multiLevelType w:val="singleLevel"/>
    <w:tmpl w:val="A7481768"/>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69" w15:restartNumberingAfterBreak="0">
    <w:nsid w:val="2E007B8A"/>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0" w15:restartNumberingAfterBreak="0">
    <w:nsid w:val="2E180DF2"/>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2F116E02"/>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72" w15:restartNumberingAfterBreak="0">
    <w:nsid w:val="2F284B44"/>
    <w:multiLevelType w:val="singleLevel"/>
    <w:tmpl w:val="7A28CEEA"/>
    <w:lvl w:ilvl="0">
      <w:start w:val="1"/>
      <w:numFmt w:val="lowerLetter"/>
      <w:lvlText w:val="%1)"/>
      <w:lvlJc w:val="left"/>
      <w:pPr>
        <w:tabs>
          <w:tab w:val="num" w:pos="360"/>
        </w:tabs>
        <w:ind w:left="360" w:hanging="360"/>
      </w:pPr>
    </w:lvl>
  </w:abstractNum>
  <w:abstractNum w:abstractNumId="73" w15:restartNumberingAfterBreak="0">
    <w:nsid w:val="30CB0739"/>
    <w:multiLevelType w:val="hybridMultilevel"/>
    <w:tmpl w:val="92507CD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317520D1"/>
    <w:multiLevelType w:val="multilevel"/>
    <w:tmpl w:val="0AEC75AC"/>
    <w:name w:val="HeadingNumbers2"/>
    <w:lvl w:ilvl="0">
      <w:start w:val="1"/>
      <w:numFmt w:val="upperLetter"/>
      <w:lvlRestart w:val="0"/>
      <w:pStyle w:val="Heading8"/>
      <w:suff w:val="nothing"/>
      <w:lvlText w:val="ANNEX %1"/>
      <w:lvlJc w:val="left"/>
      <w:pPr>
        <w:ind w:left="0" w:firstLine="0"/>
      </w:pPr>
      <w:rPr>
        <w:rFonts w:ascii="Times New Roman" w:hAnsi="Times New Roman" w:cs="Times New Roman"/>
        <w:b/>
        <w:i w:val="0"/>
        <w:sz w:val="28"/>
      </w:rPr>
    </w:lvl>
    <w:lvl w:ilvl="1">
      <w:start w:val="1"/>
      <w:numFmt w:val="decimal"/>
      <w:pStyle w:val="Annex2"/>
      <w:lvlText w:val="%1%2"/>
      <w:lvlJc w:val="left"/>
      <w:pPr>
        <w:tabs>
          <w:tab w:val="num" w:pos="547"/>
        </w:tabs>
        <w:ind w:left="547" w:hanging="547"/>
      </w:pPr>
      <w:rPr>
        <w:rFonts w:ascii="Times New Roman" w:hAnsi="Times New Roman" w:cs="Times New Roman"/>
        <w:b/>
        <w:i w:val="0"/>
        <w:sz w:val="24"/>
      </w:rPr>
    </w:lvl>
    <w:lvl w:ilvl="2">
      <w:start w:val="1"/>
      <w:numFmt w:val="decimal"/>
      <w:pStyle w:val="Annex3"/>
      <w:lvlText w:val="%1%2.%3"/>
      <w:lvlJc w:val="left"/>
      <w:pPr>
        <w:tabs>
          <w:tab w:val="num" w:pos="720"/>
        </w:tabs>
        <w:ind w:left="720" w:hanging="720"/>
      </w:pPr>
      <w:rPr>
        <w:rFonts w:ascii="Times New Roman" w:hAnsi="Times New Roman" w:cs="Times New Roman"/>
        <w:b/>
        <w:i w:val="0"/>
        <w:sz w:val="24"/>
      </w:rPr>
    </w:lvl>
    <w:lvl w:ilvl="3">
      <w:start w:val="1"/>
      <w:numFmt w:val="decimal"/>
      <w:pStyle w:val="Annex4"/>
      <w:lvlText w:val="%1%2.%3.%4"/>
      <w:lvlJc w:val="left"/>
      <w:pPr>
        <w:tabs>
          <w:tab w:val="num" w:pos="907"/>
        </w:tabs>
        <w:ind w:left="907" w:hanging="907"/>
      </w:pPr>
      <w:rPr>
        <w:rFonts w:ascii="Times New Roman" w:hAnsi="Times New Roman" w:cs="Times New Roman"/>
        <w:b/>
        <w:i w:val="0"/>
        <w:sz w:val="24"/>
      </w:rPr>
    </w:lvl>
    <w:lvl w:ilvl="4">
      <w:start w:val="1"/>
      <w:numFmt w:val="decimal"/>
      <w:pStyle w:val="Annex5"/>
      <w:lvlText w:val="%1%2.%3.%4.%5"/>
      <w:lvlJc w:val="left"/>
      <w:pPr>
        <w:tabs>
          <w:tab w:val="num" w:pos="1080"/>
        </w:tabs>
        <w:ind w:left="1080" w:hanging="1080"/>
      </w:pPr>
      <w:rPr>
        <w:rFonts w:ascii="Times New Roman" w:hAnsi="Times New Roman" w:cs="Times New Roman"/>
        <w:b/>
        <w:i w:val="0"/>
        <w:sz w:val="24"/>
      </w:rPr>
    </w:lvl>
    <w:lvl w:ilvl="5">
      <w:start w:val="1"/>
      <w:numFmt w:val="decimal"/>
      <w:pStyle w:val="Annex6"/>
      <w:lvlText w:val="%1%2.%3.%4.%5.%6"/>
      <w:lvlJc w:val="left"/>
      <w:pPr>
        <w:tabs>
          <w:tab w:val="num" w:pos="1267"/>
        </w:tabs>
        <w:ind w:left="1267" w:hanging="1267"/>
      </w:pPr>
      <w:rPr>
        <w:rFonts w:ascii="Times New Roman" w:hAnsi="Times New Roman" w:cs="Times New Roman"/>
        <w:b/>
        <w:i w:val="0"/>
        <w:sz w:val="24"/>
      </w:rPr>
    </w:lvl>
    <w:lvl w:ilvl="6">
      <w:start w:val="1"/>
      <w:numFmt w:val="decimal"/>
      <w:pStyle w:val="Annex7"/>
      <w:lvlText w:val="%1%2.%3.%4.%5.%6.%7"/>
      <w:lvlJc w:val="left"/>
      <w:pPr>
        <w:tabs>
          <w:tab w:val="num" w:pos="1440"/>
        </w:tabs>
        <w:ind w:left="1440" w:hanging="1440"/>
      </w:pPr>
      <w:rPr>
        <w:rFonts w:ascii="Times New Roman" w:hAnsi="Times New Roman" w:cs="Times New Roman"/>
        <w:b/>
        <w:i w:val="0"/>
        <w:sz w:val="24"/>
      </w:rPr>
    </w:lvl>
    <w:lvl w:ilvl="7">
      <w:start w:val="1"/>
      <w:numFmt w:val="decimal"/>
      <w:pStyle w:val="Annex8"/>
      <w:lvlText w:val="%1%2.%3.%4.%5.%6.%7.%8"/>
      <w:lvlJc w:val="left"/>
      <w:pPr>
        <w:tabs>
          <w:tab w:val="num" w:pos="1627"/>
        </w:tabs>
        <w:ind w:left="1627" w:hanging="1627"/>
      </w:pPr>
      <w:rPr>
        <w:rFonts w:ascii="Times New Roman" w:hAnsi="Times New Roman" w:cs="Times New Roman"/>
        <w:b/>
        <w:i w:val="0"/>
        <w:sz w:val="24"/>
      </w:rPr>
    </w:lvl>
    <w:lvl w:ilvl="8">
      <w:start w:val="1"/>
      <w:numFmt w:val="decimal"/>
      <w:pStyle w:val="Annex9"/>
      <w:lvlText w:val="%1%2.%3.%4.%5.%6.%7.%8.%9"/>
      <w:lvlJc w:val="left"/>
      <w:pPr>
        <w:tabs>
          <w:tab w:val="num" w:pos="1800"/>
        </w:tabs>
        <w:ind w:left="1800" w:hanging="1800"/>
      </w:pPr>
      <w:rPr>
        <w:rFonts w:ascii="Times New Roman" w:hAnsi="Times New Roman" w:cs="Times New Roman"/>
        <w:b/>
        <w:i w:val="0"/>
        <w:sz w:val="24"/>
      </w:rPr>
    </w:lvl>
  </w:abstractNum>
  <w:abstractNum w:abstractNumId="75" w15:restartNumberingAfterBreak="0">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76" w15:restartNumberingAfterBreak="0">
    <w:nsid w:val="32DD0D09"/>
    <w:multiLevelType w:val="hybridMultilevel"/>
    <w:tmpl w:val="06B81392"/>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32EE1283"/>
    <w:multiLevelType w:val="hybridMultilevel"/>
    <w:tmpl w:val="E384F216"/>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33CD7247"/>
    <w:multiLevelType w:val="hybridMultilevel"/>
    <w:tmpl w:val="DCBA84AA"/>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34920C2C"/>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0" w15:restartNumberingAfterBreak="0">
    <w:nsid w:val="349F7494"/>
    <w:multiLevelType w:val="hybridMultilevel"/>
    <w:tmpl w:val="2624C07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34EE4130"/>
    <w:multiLevelType w:val="hybridMultilevel"/>
    <w:tmpl w:val="11D45390"/>
    <w:lvl w:ilvl="0" w:tplc="BC6E422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35315F20"/>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35DA2089"/>
    <w:multiLevelType w:val="singleLevel"/>
    <w:tmpl w:val="532AFE9C"/>
    <w:lvl w:ilvl="0">
      <w:start w:val="1"/>
      <w:numFmt w:val="lowerLetter"/>
      <w:lvlText w:val="%1)"/>
      <w:lvlJc w:val="left"/>
      <w:pPr>
        <w:tabs>
          <w:tab w:val="num" w:pos="360"/>
        </w:tabs>
        <w:ind w:left="360" w:hanging="360"/>
      </w:pPr>
    </w:lvl>
  </w:abstractNum>
  <w:abstractNum w:abstractNumId="84" w15:restartNumberingAfterBreak="0">
    <w:nsid w:val="36505B31"/>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365E74BA"/>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36B15202"/>
    <w:multiLevelType w:val="singleLevel"/>
    <w:tmpl w:val="4314CAFA"/>
    <w:lvl w:ilvl="0">
      <w:start w:val="1"/>
      <w:numFmt w:val="decimal"/>
      <w:lvlText w:val="%1"/>
      <w:lvlJc w:val="left"/>
      <w:pPr>
        <w:tabs>
          <w:tab w:val="num" w:pos="720"/>
        </w:tabs>
        <w:ind w:left="720" w:hanging="720"/>
      </w:pPr>
    </w:lvl>
  </w:abstractNum>
  <w:abstractNum w:abstractNumId="87" w15:restartNumberingAfterBreak="0">
    <w:nsid w:val="36C67566"/>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88" w15:restartNumberingAfterBreak="0">
    <w:nsid w:val="37A50657"/>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89" w15:restartNumberingAfterBreak="0">
    <w:nsid w:val="37B00AE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90" w15:restartNumberingAfterBreak="0">
    <w:nsid w:val="395D658C"/>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91" w15:restartNumberingAfterBreak="0">
    <w:nsid w:val="3AD66F6A"/>
    <w:multiLevelType w:val="singleLevel"/>
    <w:tmpl w:val="4EA8FB4E"/>
    <w:lvl w:ilvl="0">
      <w:start w:val="1"/>
      <w:numFmt w:val="decimal"/>
      <w:lvlText w:val="%1"/>
      <w:lvlJc w:val="left"/>
      <w:pPr>
        <w:tabs>
          <w:tab w:val="num" w:pos="720"/>
        </w:tabs>
        <w:ind w:left="720" w:hanging="720"/>
      </w:pPr>
    </w:lvl>
  </w:abstractNum>
  <w:abstractNum w:abstractNumId="92" w15:restartNumberingAfterBreak="0">
    <w:nsid w:val="3BD8164F"/>
    <w:multiLevelType w:val="hybridMultilevel"/>
    <w:tmpl w:val="0FA82170"/>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3" w15:restartNumberingAfterBreak="0">
    <w:nsid w:val="3D0656B6"/>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94" w15:restartNumberingAfterBreak="0">
    <w:nsid w:val="3D216A81"/>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3F277AAE"/>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96" w15:restartNumberingAfterBreak="0">
    <w:nsid w:val="405302C8"/>
    <w:multiLevelType w:val="multilevel"/>
    <w:tmpl w:val="A9F47B4E"/>
    <w:name w:val="HeadingNumbers3"/>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97" w15:restartNumberingAfterBreak="0">
    <w:nsid w:val="40D917CE"/>
    <w:multiLevelType w:val="multilevel"/>
    <w:tmpl w:val="F7DEBC8A"/>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8" w15:restartNumberingAfterBreak="0">
    <w:nsid w:val="40F95FD9"/>
    <w:multiLevelType w:val="multilevel"/>
    <w:tmpl w:val="D9B6C14C"/>
    <w:name w:val="HeadingNumbers4"/>
    <w:lvl w:ilvl="0">
      <w:start w:val="1"/>
      <w:numFmt w:val="decimal"/>
      <w:pStyle w:val="Heading1"/>
      <w:lvlText w:val="%1"/>
      <w:lvlJc w:val="left"/>
      <w:pPr>
        <w:tabs>
          <w:tab w:val="num" w:pos="432"/>
        </w:tabs>
        <w:ind w:left="0" w:firstLine="0"/>
      </w:pPr>
      <w:rPr>
        <w:rFonts w:ascii="Times New Roman" w:hAnsi="Times New Roman" w:cs="Times New Roman"/>
        <w:b/>
        <w:i w:val="0"/>
        <w:sz w:val="28"/>
      </w:rPr>
    </w:lvl>
    <w:lvl w:ilvl="1">
      <w:start w:val="1"/>
      <w:numFmt w:val="decimal"/>
      <w:pStyle w:val="Heading2"/>
      <w:lvlText w:val="%1.%2"/>
      <w:lvlJc w:val="left"/>
      <w:pPr>
        <w:tabs>
          <w:tab w:val="num" w:pos="576"/>
        </w:tabs>
        <w:ind w:left="0" w:firstLine="0"/>
      </w:pPr>
      <w:rPr>
        <w:rFonts w:ascii="Times New Roman" w:hAnsi="Times New Roman" w:cs="Times New Roman"/>
        <w:b/>
        <w:i w:val="0"/>
        <w:sz w:val="24"/>
      </w:rPr>
    </w:lvl>
    <w:lvl w:ilvl="2">
      <w:start w:val="1"/>
      <w:numFmt w:val="decimal"/>
      <w:pStyle w:val="Heading3"/>
      <w:lvlText w:val="%1.%2.%3"/>
      <w:lvlJc w:val="left"/>
      <w:pPr>
        <w:tabs>
          <w:tab w:val="num" w:pos="720"/>
        </w:tabs>
        <w:ind w:left="0" w:firstLine="0"/>
      </w:pPr>
      <w:rPr>
        <w:rFonts w:ascii="Times New Roman" w:hAnsi="Times New Roman" w:cs="Times New Roman"/>
        <w:b/>
        <w:i w:val="0"/>
        <w:sz w:val="24"/>
      </w:rPr>
    </w:lvl>
    <w:lvl w:ilvl="3">
      <w:start w:val="1"/>
      <w:numFmt w:val="decimal"/>
      <w:pStyle w:val="Heading4"/>
      <w:lvlText w:val="%1.%2.%3.%4"/>
      <w:lvlJc w:val="left"/>
      <w:pPr>
        <w:tabs>
          <w:tab w:val="num" w:pos="907"/>
        </w:tabs>
        <w:ind w:left="0" w:firstLine="0"/>
      </w:pPr>
      <w:rPr>
        <w:rFonts w:ascii="Times New Roman" w:hAnsi="Times New Roman" w:cs="Times New Roman"/>
        <w:b/>
        <w:i w:val="0"/>
        <w:sz w:val="24"/>
      </w:rPr>
    </w:lvl>
    <w:lvl w:ilvl="4">
      <w:start w:val="1"/>
      <w:numFmt w:val="decimal"/>
      <w:pStyle w:val="Heading5"/>
      <w:lvlText w:val="%1.%2.%3.%4.%5"/>
      <w:lvlJc w:val="left"/>
      <w:pPr>
        <w:tabs>
          <w:tab w:val="num" w:pos="1080"/>
        </w:tabs>
        <w:ind w:left="0" w:firstLine="0"/>
      </w:pPr>
      <w:rPr>
        <w:rFonts w:ascii="Times New Roman" w:hAnsi="Times New Roman" w:cs="Times New Roman"/>
        <w:b/>
        <w:i w:val="0"/>
        <w:sz w:val="24"/>
      </w:rPr>
    </w:lvl>
    <w:lvl w:ilvl="5">
      <w:start w:val="1"/>
      <w:numFmt w:val="decimal"/>
      <w:pStyle w:val="Heading6"/>
      <w:lvlText w:val="%1.%2.%3.%4.%5.%6"/>
      <w:lvlJc w:val="left"/>
      <w:pPr>
        <w:tabs>
          <w:tab w:val="num" w:pos="1267"/>
        </w:tabs>
        <w:ind w:left="0" w:firstLine="0"/>
      </w:pPr>
      <w:rPr>
        <w:rFonts w:ascii="Times New Roman" w:hAnsi="Times New Roman" w:cs="Times New Roman"/>
        <w:b/>
        <w:i w:val="0"/>
        <w:sz w:val="24"/>
      </w:rPr>
    </w:lvl>
    <w:lvl w:ilvl="6">
      <w:start w:val="1"/>
      <w:numFmt w:val="decimal"/>
      <w:pStyle w:val="Heading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ind w:left="0" w:firstLine="0"/>
      </w:pPr>
      <w:rPr>
        <w:rFonts w:ascii="Times New Roman" w:hAnsi="Times New Roman" w:cs="Times New Roman"/>
        <w:b/>
        <w:i w:val="0"/>
        <w:sz w:val="28"/>
      </w:rPr>
    </w:lvl>
    <w:lvl w:ilvl="8">
      <w:start w:val="9"/>
      <w:numFmt w:val="upperLetter"/>
      <w:pStyle w:val="Heading9"/>
      <w:suff w:val="nothing"/>
      <w:lvlText w:val="%9NDEX"/>
      <w:lvlJc w:val="center"/>
      <w:pPr>
        <w:ind w:left="0" w:firstLine="0"/>
      </w:pPr>
      <w:rPr>
        <w:rFonts w:ascii="Times New Roman" w:hAnsi="Times New Roman" w:cs="Times New Roman"/>
        <w:b/>
        <w:i w:val="0"/>
        <w:sz w:val="28"/>
      </w:rPr>
    </w:lvl>
  </w:abstractNum>
  <w:abstractNum w:abstractNumId="99" w15:restartNumberingAfterBreak="0">
    <w:nsid w:val="415A6055"/>
    <w:multiLevelType w:val="hybridMultilevel"/>
    <w:tmpl w:val="E30E1BC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4169087D"/>
    <w:multiLevelType w:val="singleLevel"/>
    <w:tmpl w:val="6388B7D8"/>
    <w:lvl w:ilvl="0">
      <w:start w:val="1"/>
      <w:numFmt w:val="decimal"/>
      <w:lvlText w:val="%1"/>
      <w:lvlJc w:val="left"/>
      <w:pPr>
        <w:tabs>
          <w:tab w:val="num" w:pos="720"/>
        </w:tabs>
        <w:ind w:left="720" w:hanging="720"/>
      </w:pPr>
    </w:lvl>
  </w:abstractNum>
  <w:abstractNum w:abstractNumId="101" w15:restartNumberingAfterBreak="0">
    <w:nsid w:val="41F04998"/>
    <w:multiLevelType w:val="hybridMultilevel"/>
    <w:tmpl w:val="0220BE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42835E66"/>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03" w15:restartNumberingAfterBreak="0">
    <w:nsid w:val="435D1A7A"/>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04" w15:restartNumberingAfterBreak="0">
    <w:nsid w:val="437C3B57"/>
    <w:multiLevelType w:val="hybridMultilevel"/>
    <w:tmpl w:val="50A6792E"/>
    <w:lvl w:ilvl="0" w:tplc="72022B7A">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05" w15:restartNumberingAfterBreak="0">
    <w:nsid w:val="44B100FC"/>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06" w15:restartNumberingAfterBreak="0">
    <w:nsid w:val="458A719C"/>
    <w:multiLevelType w:val="singleLevel"/>
    <w:tmpl w:val="502E6B36"/>
    <w:lvl w:ilvl="0">
      <w:start w:val="1"/>
      <w:numFmt w:val="lowerLetter"/>
      <w:lvlText w:val="%1)"/>
      <w:lvlJc w:val="left"/>
      <w:pPr>
        <w:tabs>
          <w:tab w:val="num" w:pos="360"/>
        </w:tabs>
        <w:ind w:left="360" w:hanging="360"/>
      </w:pPr>
    </w:lvl>
  </w:abstractNum>
  <w:abstractNum w:abstractNumId="107" w15:restartNumberingAfterBreak="0">
    <w:nsid w:val="46197657"/>
    <w:multiLevelType w:val="hybridMultilevel"/>
    <w:tmpl w:val="62085CC8"/>
    <w:lvl w:ilvl="0" w:tplc="E95286B6">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08" w15:restartNumberingAfterBreak="0">
    <w:nsid w:val="468E7C4E"/>
    <w:multiLevelType w:val="hybridMultilevel"/>
    <w:tmpl w:val="2BAE3A7C"/>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46CC3DAB"/>
    <w:multiLevelType w:val="singleLevel"/>
    <w:tmpl w:val="4F3E8256"/>
    <w:lvl w:ilvl="0">
      <w:start w:val="1"/>
      <w:numFmt w:val="lowerLetter"/>
      <w:lvlText w:val="%1)"/>
      <w:lvlJc w:val="left"/>
      <w:pPr>
        <w:tabs>
          <w:tab w:val="num" w:pos="360"/>
        </w:tabs>
        <w:ind w:left="360" w:hanging="360"/>
      </w:pPr>
    </w:lvl>
  </w:abstractNum>
  <w:abstractNum w:abstractNumId="110" w15:restartNumberingAfterBreak="0">
    <w:nsid w:val="46EA3740"/>
    <w:multiLevelType w:val="hybridMultilevel"/>
    <w:tmpl w:val="8A3C8058"/>
    <w:lvl w:ilvl="0" w:tplc="040C0001">
      <w:start w:val="1"/>
      <w:numFmt w:val="bullet"/>
      <w:lvlText w:val=""/>
      <w:lvlJc w:val="left"/>
      <w:pPr>
        <w:ind w:left="725" w:hanging="360"/>
      </w:pPr>
      <w:rPr>
        <w:rFonts w:ascii="Symbol" w:hAnsi="Symbol" w:hint="default"/>
      </w:rPr>
    </w:lvl>
    <w:lvl w:ilvl="1" w:tplc="040C0003" w:tentative="1">
      <w:start w:val="1"/>
      <w:numFmt w:val="bullet"/>
      <w:lvlText w:val="o"/>
      <w:lvlJc w:val="left"/>
      <w:pPr>
        <w:ind w:left="1445" w:hanging="360"/>
      </w:pPr>
      <w:rPr>
        <w:rFonts w:ascii="Courier New" w:hAnsi="Courier New" w:cs="Courier New" w:hint="default"/>
      </w:rPr>
    </w:lvl>
    <w:lvl w:ilvl="2" w:tplc="040C0005" w:tentative="1">
      <w:start w:val="1"/>
      <w:numFmt w:val="bullet"/>
      <w:lvlText w:val=""/>
      <w:lvlJc w:val="left"/>
      <w:pPr>
        <w:ind w:left="2165" w:hanging="360"/>
      </w:pPr>
      <w:rPr>
        <w:rFonts w:ascii="Wingdings" w:hAnsi="Wingdings" w:hint="default"/>
      </w:rPr>
    </w:lvl>
    <w:lvl w:ilvl="3" w:tplc="040C0001" w:tentative="1">
      <w:start w:val="1"/>
      <w:numFmt w:val="bullet"/>
      <w:lvlText w:val=""/>
      <w:lvlJc w:val="left"/>
      <w:pPr>
        <w:ind w:left="2885" w:hanging="360"/>
      </w:pPr>
      <w:rPr>
        <w:rFonts w:ascii="Symbol" w:hAnsi="Symbol" w:hint="default"/>
      </w:rPr>
    </w:lvl>
    <w:lvl w:ilvl="4" w:tplc="040C0003" w:tentative="1">
      <w:start w:val="1"/>
      <w:numFmt w:val="bullet"/>
      <w:lvlText w:val="o"/>
      <w:lvlJc w:val="left"/>
      <w:pPr>
        <w:ind w:left="3605" w:hanging="360"/>
      </w:pPr>
      <w:rPr>
        <w:rFonts w:ascii="Courier New" w:hAnsi="Courier New" w:cs="Courier New" w:hint="default"/>
      </w:rPr>
    </w:lvl>
    <w:lvl w:ilvl="5" w:tplc="040C0005" w:tentative="1">
      <w:start w:val="1"/>
      <w:numFmt w:val="bullet"/>
      <w:lvlText w:val=""/>
      <w:lvlJc w:val="left"/>
      <w:pPr>
        <w:ind w:left="4325" w:hanging="360"/>
      </w:pPr>
      <w:rPr>
        <w:rFonts w:ascii="Wingdings" w:hAnsi="Wingdings" w:hint="default"/>
      </w:rPr>
    </w:lvl>
    <w:lvl w:ilvl="6" w:tplc="040C0001" w:tentative="1">
      <w:start w:val="1"/>
      <w:numFmt w:val="bullet"/>
      <w:lvlText w:val=""/>
      <w:lvlJc w:val="left"/>
      <w:pPr>
        <w:ind w:left="5045" w:hanging="360"/>
      </w:pPr>
      <w:rPr>
        <w:rFonts w:ascii="Symbol" w:hAnsi="Symbol" w:hint="default"/>
      </w:rPr>
    </w:lvl>
    <w:lvl w:ilvl="7" w:tplc="040C0003" w:tentative="1">
      <w:start w:val="1"/>
      <w:numFmt w:val="bullet"/>
      <w:lvlText w:val="o"/>
      <w:lvlJc w:val="left"/>
      <w:pPr>
        <w:ind w:left="5765" w:hanging="360"/>
      </w:pPr>
      <w:rPr>
        <w:rFonts w:ascii="Courier New" w:hAnsi="Courier New" w:cs="Courier New" w:hint="default"/>
      </w:rPr>
    </w:lvl>
    <w:lvl w:ilvl="8" w:tplc="040C0005" w:tentative="1">
      <w:start w:val="1"/>
      <w:numFmt w:val="bullet"/>
      <w:lvlText w:val=""/>
      <w:lvlJc w:val="left"/>
      <w:pPr>
        <w:ind w:left="6485" w:hanging="360"/>
      </w:pPr>
      <w:rPr>
        <w:rFonts w:ascii="Wingdings" w:hAnsi="Wingdings" w:hint="default"/>
      </w:rPr>
    </w:lvl>
  </w:abstractNum>
  <w:abstractNum w:abstractNumId="111" w15:restartNumberingAfterBreak="0">
    <w:nsid w:val="47CA4479"/>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2" w15:restartNumberingAfterBreak="0">
    <w:nsid w:val="482B6069"/>
    <w:multiLevelType w:val="hybridMultilevel"/>
    <w:tmpl w:val="BD3E75E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4958074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4" w15:restartNumberingAfterBreak="0">
    <w:nsid w:val="49F45FF8"/>
    <w:multiLevelType w:val="singleLevel"/>
    <w:tmpl w:val="B47EE1AE"/>
    <w:lvl w:ilvl="0">
      <w:start w:val="1"/>
      <w:numFmt w:val="lowerLetter"/>
      <w:lvlText w:val="%1)"/>
      <w:lvlJc w:val="left"/>
      <w:pPr>
        <w:tabs>
          <w:tab w:val="num" w:pos="360"/>
        </w:tabs>
        <w:ind w:left="360" w:hanging="360"/>
      </w:pPr>
    </w:lvl>
  </w:abstractNum>
  <w:abstractNum w:abstractNumId="115" w15:restartNumberingAfterBreak="0">
    <w:nsid w:val="4A8934C0"/>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6" w15:restartNumberingAfterBreak="0">
    <w:nsid w:val="4AB128CA"/>
    <w:multiLevelType w:val="singleLevel"/>
    <w:tmpl w:val="DABAD28A"/>
    <w:lvl w:ilvl="0">
      <w:start w:val="1"/>
      <w:numFmt w:val="lowerLetter"/>
      <w:lvlText w:val="%1)"/>
      <w:lvlJc w:val="left"/>
      <w:pPr>
        <w:tabs>
          <w:tab w:val="num" w:pos="360"/>
        </w:tabs>
        <w:ind w:left="360" w:hanging="360"/>
      </w:pPr>
    </w:lvl>
  </w:abstractNum>
  <w:abstractNum w:abstractNumId="117" w15:restartNumberingAfterBreak="0">
    <w:nsid w:val="4AEC0B78"/>
    <w:multiLevelType w:val="singleLevel"/>
    <w:tmpl w:val="6598007A"/>
    <w:lvl w:ilvl="0">
      <w:start w:val="1"/>
      <w:numFmt w:val="lowerLetter"/>
      <w:lvlText w:val="%1)"/>
      <w:lvlJc w:val="left"/>
      <w:pPr>
        <w:tabs>
          <w:tab w:val="num" w:pos="360"/>
        </w:tabs>
        <w:ind w:left="360" w:hanging="360"/>
      </w:pPr>
    </w:lvl>
  </w:abstractNum>
  <w:abstractNum w:abstractNumId="118" w15:restartNumberingAfterBreak="0">
    <w:nsid w:val="4AFE287D"/>
    <w:multiLevelType w:val="multilevel"/>
    <w:tmpl w:val="CACEB76E"/>
    <w:lvl w:ilvl="0">
      <w:start w:val="1"/>
      <w:numFmt w:val="lowerLetter"/>
      <w:lvlText w:val="%1)"/>
      <w:lvlJc w:val="left"/>
      <w:pPr>
        <w:ind w:left="1800" w:hanging="360"/>
      </w:pPr>
    </w:lvl>
    <w:lvl w:ilvl="1">
      <w:start w:val="1"/>
      <w:numFmt w:val="lowerLetter"/>
      <w:lvlText w:val="%2)"/>
      <w:lvlJc w:val="left"/>
      <w:pPr>
        <w:ind w:left="2160" w:hanging="360"/>
      </w:pPr>
    </w:lvl>
    <w:lvl w:ilvl="2">
      <w:start w:val="1"/>
      <w:numFmt w:val="lowerRoman"/>
      <w:lvlText w:val="%3)"/>
      <w:lvlJc w:val="left"/>
      <w:pPr>
        <w:ind w:left="2520" w:hanging="360"/>
      </w:pPr>
    </w:lvl>
    <w:lvl w:ilvl="3">
      <w:start w:val="1"/>
      <w:numFmt w:val="decimal"/>
      <w:lvlText w:val="(%4)"/>
      <w:lvlJc w:val="left"/>
      <w:pPr>
        <w:ind w:left="2880" w:hanging="360"/>
      </w:pPr>
    </w:lvl>
    <w:lvl w:ilvl="4">
      <w:start w:val="1"/>
      <w:numFmt w:val="lowerLetter"/>
      <w:lvlText w:val="(%5)"/>
      <w:lvlJc w:val="left"/>
      <w:pPr>
        <w:ind w:left="3240" w:hanging="360"/>
      </w:pPr>
    </w:lvl>
    <w:lvl w:ilvl="5">
      <w:start w:val="1"/>
      <w:numFmt w:val="lowerRoman"/>
      <w:lvlText w:val="(%6)"/>
      <w:lvlJc w:val="left"/>
      <w:pPr>
        <w:ind w:left="3600" w:hanging="360"/>
      </w:pPr>
    </w:lvl>
    <w:lvl w:ilvl="6">
      <w:start w:val="1"/>
      <w:numFmt w:val="decimal"/>
      <w:lvlText w:val="%7."/>
      <w:lvlJc w:val="left"/>
      <w:pPr>
        <w:ind w:left="3960" w:hanging="360"/>
      </w:pPr>
    </w:lvl>
    <w:lvl w:ilvl="7">
      <w:start w:val="1"/>
      <w:numFmt w:val="lowerLetter"/>
      <w:lvlText w:val="%8."/>
      <w:lvlJc w:val="left"/>
      <w:pPr>
        <w:ind w:left="4320" w:hanging="360"/>
      </w:pPr>
    </w:lvl>
    <w:lvl w:ilvl="8">
      <w:start w:val="1"/>
      <w:numFmt w:val="lowerRoman"/>
      <w:lvlText w:val="%9."/>
      <w:lvlJc w:val="left"/>
      <w:pPr>
        <w:ind w:left="4680" w:hanging="360"/>
      </w:pPr>
    </w:lvl>
  </w:abstractNum>
  <w:abstractNum w:abstractNumId="119" w15:restartNumberingAfterBreak="0">
    <w:nsid w:val="4B58404C"/>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4CB33B77"/>
    <w:multiLevelType w:val="singleLevel"/>
    <w:tmpl w:val="446C3292"/>
    <w:lvl w:ilvl="0">
      <w:start w:val="1"/>
      <w:numFmt w:val="lowerLetter"/>
      <w:lvlText w:val="%1)"/>
      <w:lvlJc w:val="left"/>
      <w:pPr>
        <w:tabs>
          <w:tab w:val="num" w:pos="360"/>
        </w:tabs>
        <w:ind w:left="360" w:hanging="360"/>
      </w:pPr>
    </w:lvl>
  </w:abstractNum>
  <w:abstractNum w:abstractNumId="121" w15:restartNumberingAfterBreak="0">
    <w:nsid w:val="4D45088C"/>
    <w:multiLevelType w:val="hybridMultilevel"/>
    <w:tmpl w:val="8BBAEC7A"/>
    <w:lvl w:ilvl="0" w:tplc="3856A40A">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22" w15:restartNumberingAfterBreak="0">
    <w:nsid w:val="4DF20119"/>
    <w:multiLevelType w:val="hybridMultilevel"/>
    <w:tmpl w:val="80F223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3" w15:restartNumberingAfterBreak="0">
    <w:nsid w:val="4E816E6C"/>
    <w:multiLevelType w:val="hybridMultilevel"/>
    <w:tmpl w:val="CCA67BA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4" w15:restartNumberingAfterBreak="0">
    <w:nsid w:val="4E9C0704"/>
    <w:multiLevelType w:val="hybridMultilevel"/>
    <w:tmpl w:val="1D8E27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4EA60BA6"/>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26" w15:restartNumberingAfterBreak="0">
    <w:nsid w:val="501E5BAA"/>
    <w:multiLevelType w:val="singleLevel"/>
    <w:tmpl w:val="6C8460E4"/>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27" w15:restartNumberingAfterBreak="0">
    <w:nsid w:val="506F01F7"/>
    <w:multiLevelType w:val="hybridMultilevel"/>
    <w:tmpl w:val="DC00A7B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8" w15:restartNumberingAfterBreak="0">
    <w:nsid w:val="507B3AC1"/>
    <w:multiLevelType w:val="singleLevel"/>
    <w:tmpl w:val="AA9E1472"/>
    <w:lvl w:ilvl="0">
      <w:start w:val="1"/>
      <w:numFmt w:val="decimal"/>
      <w:lvlText w:val="%1"/>
      <w:lvlJc w:val="left"/>
      <w:pPr>
        <w:tabs>
          <w:tab w:val="num" w:pos="720"/>
        </w:tabs>
        <w:ind w:left="720" w:hanging="720"/>
      </w:pPr>
    </w:lvl>
  </w:abstractNum>
  <w:abstractNum w:abstractNumId="129" w15:restartNumberingAfterBreak="0">
    <w:nsid w:val="515F7DB2"/>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0" w15:restartNumberingAfterBreak="0">
    <w:nsid w:val="522B724D"/>
    <w:multiLevelType w:val="singleLevel"/>
    <w:tmpl w:val="25463D0E"/>
    <w:lvl w:ilvl="0">
      <w:start w:val="1"/>
      <w:numFmt w:val="lowerLetter"/>
      <w:lvlText w:val="%1)"/>
      <w:lvlJc w:val="left"/>
      <w:pPr>
        <w:tabs>
          <w:tab w:val="num" w:pos="360"/>
        </w:tabs>
        <w:ind w:left="360" w:hanging="360"/>
      </w:pPr>
    </w:lvl>
  </w:abstractNum>
  <w:abstractNum w:abstractNumId="131" w15:restartNumberingAfterBreak="0">
    <w:nsid w:val="53A81B80"/>
    <w:multiLevelType w:val="hybridMultilevel"/>
    <w:tmpl w:val="7B1C6A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54FA5326"/>
    <w:multiLevelType w:val="singleLevel"/>
    <w:tmpl w:val="BDB2EA5E"/>
    <w:lvl w:ilvl="0">
      <w:start w:val="1"/>
      <w:numFmt w:val="decimal"/>
      <w:lvlText w:val="%1"/>
      <w:lvlJc w:val="left"/>
      <w:pPr>
        <w:tabs>
          <w:tab w:val="num" w:pos="720"/>
        </w:tabs>
        <w:ind w:left="720" w:hanging="720"/>
      </w:pPr>
    </w:lvl>
  </w:abstractNum>
  <w:abstractNum w:abstractNumId="133" w15:restartNumberingAfterBreak="0">
    <w:nsid w:val="55060E40"/>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4" w15:restartNumberingAfterBreak="0">
    <w:nsid w:val="55154088"/>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35" w15:restartNumberingAfterBreak="0">
    <w:nsid w:val="56925468"/>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36" w15:restartNumberingAfterBreak="0">
    <w:nsid w:val="575807DB"/>
    <w:multiLevelType w:val="singleLevel"/>
    <w:tmpl w:val="B218B74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37" w15:restartNumberingAfterBreak="0">
    <w:nsid w:val="58E639E8"/>
    <w:multiLevelType w:val="singleLevel"/>
    <w:tmpl w:val="3418DFA2"/>
    <w:lvl w:ilvl="0">
      <w:start w:val="1"/>
      <w:numFmt w:val="lowerLetter"/>
      <w:lvlText w:val="%1)"/>
      <w:lvlJc w:val="left"/>
      <w:pPr>
        <w:tabs>
          <w:tab w:val="num" w:pos="360"/>
        </w:tabs>
        <w:ind w:left="360" w:hanging="360"/>
      </w:pPr>
    </w:lvl>
  </w:abstractNum>
  <w:abstractNum w:abstractNumId="138" w15:restartNumberingAfterBreak="0">
    <w:nsid w:val="59334EE9"/>
    <w:multiLevelType w:val="hybridMultilevel"/>
    <w:tmpl w:val="EDE051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9" w15:restartNumberingAfterBreak="0">
    <w:nsid w:val="597A6145"/>
    <w:multiLevelType w:val="singleLevel"/>
    <w:tmpl w:val="EF02CC42"/>
    <w:lvl w:ilvl="0">
      <w:start w:val="1"/>
      <w:numFmt w:val="lowerLetter"/>
      <w:lvlText w:val="%1)"/>
      <w:lvlJc w:val="left"/>
      <w:pPr>
        <w:tabs>
          <w:tab w:val="num" w:pos="360"/>
        </w:tabs>
        <w:ind w:left="360" w:hanging="360"/>
      </w:pPr>
    </w:lvl>
  </w:abstractNum>
  <w:abstractNum w:abstractNumId="140" w15:restartNumberingAfterBreak="0">
    <w:nsid w:val="59B361E9"/>
    <w:multiLevelType w:val="singleLevel"/>
    <w:tmpl w:val="98D47B1E"/>
    <w:lvl w:ilvl="0">
      <w:start w:val="1"/>
      <w:numFmt w:val="lowerLetter"/>
      <w:lvlText w:val="%1)"/>
      <w:lvlJc w:val="left"/>
      <w:pPr>
        <w:tabs>
          <w:tab w:val="num" w:pos="360"/>
        </w:tabs>
        <w:ind w:left="360" w:hanging="360"/>
      </w:pPr>
    </w:lvl>
  </w:abstractNum>
  <w:abstractNum w:abstractNumId="141" w15:restartNumberingAfterBreak="0">
    <w:nsid w:val="5A0124C6"/>
    <w:multiLevelType w:val="singleLevel"/>
    <w:tmpl w:val="000E7E74"/>
    <w:lvl w:ilvl="0">
      <w:start w:val="1"/>
      <w:numFmt w:val="lowerLetter"/>
      <w:lvlText w:val="%1)"/>
      <w:lvlJc w:val="left"/>
      <w:pPr>
        <w:tabs>
          <w:tab w:val="num" w:pos="360"/>
        </w:tabs>
        <w:ind w:left="360" w:hanging="360"/>
      </w:pPr>
    </w:lvl>
  </w:abstractNum>
  <w:abstractNum w:abstractNumId="142" w15:restartNumberingAfterBreak="0">
    <w:nsid w:val="5A524887"/>
    <w:multiLevelType w:val="hybridMultilevel"/>
    <w:tmpl w:val="3E1C2A88"/>
    <w:lvl w:ilvl="0" w:tplc="0809000F">
      <w:start w:val="1"/>
      <w:numFmt w:val="decimal"/>
      <w:lvlText w:val="%1."/>
      <w:lvlJc w:val="left"/>
      <w:pPr>
        <w:ind w:left="783" w:hanging="360"/>
      </w:pPr>
    </w:lvl>
    <w:lvl w:ilvl="1" w:tplc="08090019">
      <w:start w:val="1"/>
      <w:numFmt w:val="lowerLetter"/>
      <w:lvlText w:val="%2."/>
      <w:lvlJc w:val="left"/>
      <w:pPr>
        <w:ind w:left="1503" w:hanging="360"/>
      </w:pPr>
    </w:lvl>
    <w:lvl w:ilvl="2" w:tplc="0809001B">
      <w:start w:val="1"/>
      <w:numFmt w:val="lowerRoman"/>
      <w:lvlText w:val="%3."/>
      <w:lvlJc w:val="right"/>
      <w:pPr>
        <w:ind w:left="2223" w:hanging="180"/>
      </w:pPr>
    </w:lvl>
    <w:lvl w:ilvl="3" w:tplc="0809000F">
      <w:start w:val="1"/>
      <w:numFmt w:val="decimal"/>
      <w:lvlText w:val="%4."/>
      <w:lvlJc w:val="left"/>
      <w:pPr>
        <w:ind w:left="2943" w:hanging="360"/>
      </w:pPr>
    </w:lvl>
    <w:lvl w:ilvl="4" w:tplc="08090019" w:tentative="1">
      <w:start w:val="1"/>
      <w:numFmt w:val="lowerLetter"/>
      <w:lvlText w:val="%5."/>
      <w:lvlJc w:val="left"/>
      <w:pPr>
        <w:ind w:left="3663" w:hanging="360"/>
      </w:pPr>
    </w:lvl>
    <w:lvl w:ilvl="5" w:tplc="0809001B" w:tentative="1">
      <w:start w:val="1"/>
      <w:numFmt w:val="lowerRoman"/>
      <w:lvlText w:val="%6."/>
      <w:lvlJc w:val="right"/>
      <w:pPr>
        <w:ind w:left="4383" w:hanging="180"/>
      </w:pPr>
    </w:lvl>
    <w:lvl w:ilvl="6" w:tplc="0809000F" w:tentative="1">
      <w:start w:val="1"/>
      <w:numFmt w:val="decimal"/>
      <w:lvlText w:val="%7."/>
      <w:lvlJc w:val="left"/>
      <w:pPr>
        <w:ind w:left="5103" w:hanging="360"/>
      </w:pPr>
    </w:lvl>
    <w:lvl w:ilvl="7" w:tplc="08090019" w:tentative="1">
      <w:start w:val="1"/>
      <w:numFmt w:val="lowerLetter"/>
      <w:lvlText w:val="%8."/>
      <w:lvlJc w:val="left"/>
      <w:pPr>
        <w:ind w:left="5823" w:hanging="360"/>
      </w:pPr>
    </w:lvl>
    <w:lvl w:ilvl="8" w:tplc="0809001B" w:tentative="1">
      <w:start w:val="1"/>
      <w:numFmt w:val="lowerRoman"/>
      <w:lvlText w:val="%9."/>
      <w:lvlJc w:val="right"/>
      <w:pPr>
        <w:ind w:left="6543" w:hanging="180"/>
      </w:pPr>
    </w:lvl>
  </w:abstractNum>
  <w:abstractNum w:abstractNumId="143" w15:restartNumberingAfterBreak="0">
    <w:nsid w:val="5A5C3CFE"/>
    <w:multiLevelType w:val="hybridMultilevel"/>
    <w:tmpl w:val="3E1C2A88"/>
    <w:lvl w:ilvl="0" w:tplc="0809000F">
      <w:start w:val="1"/>
      <w:numFmt w:val="decimal"/>
      <w:lvlText w:val="%1."/>
      <w:lvlJc w:val="left"/>
      <w:pPr>
        <w:ind w:left="783" w:hanging="360"/>
      </w:pPr>
    </w:lvl>
    <w:lvl w:ilvl="1" w:tplc="08090019" w:tentative="1">
      <w:start w:val="1"/>
      <w:numFmt w:val="lowerLetter"/>
      <w:lvlText w:val="%2."/>
      <w:lvlJc w:val="left"/>
      <w:pPr>
        <w:ind w:left="1503" w:hanging="360"/>
      </w:pPr>
    </w:lvl>
    <w:lvl w:ilvl="2" w:tplc="0809001B" w:tentative="1">
      <w:start w:val="1"/>
      <w:numFmt w:val="lowerRoman"/>
      <w:lvlText w:val="%3."/>
      <w:lvlJc w:val="right"/>
      <w:pPr>
        <w:ind w:left="2223" w:hanging="180"/>
      </w:pPr>
    </w:lvl>
    <w:lvl w:ilvl="3" w:tplc="0809000F" w:tentative="1">
      <w:start w:val="1"/>
      <w:numFmt w:val="decimal"/>
      <w:lvlText w:val="%4."/>
      <w:lvlJc w:val="left"/>
      <w:pPr>
        <w:ind w:left="2943" w:hanging="360"/>
      </w:pPr>
    </w:lvl>
    <w:lvl w:ilvl="4" w:tplc="08090019" w:tentative="1">
      <w:start w:val="1"/>
      <w:numFmt w:val="lowerLetter"/>
      <w:lvlText w:val="%5."/>
      <w:lvlJc w:val="left"/>
      <w:pPr>
        <w:ind w:left="3663" w:hanging="360"/>
      </w:pPr>
    </w:lvl>
    <w:lvl w:ilvl="5" w:tplc="0809001B" w:tentative="1">
      <w:start w:val="1"/>
      <w:numFmt w:val="lowerRoman"/>
      <w:lvlText w:val="%6."/>
      <w:lvlJc w:val="right"/>
      <w:pPr>
        <w:ind w:left="4383" w:hanging="180"/>
      </w:pPr>
    </w:lvl>
    <w:lvl w:ilvl="6" w:tplc="0809000F" w:tentative="1">
      <w:start w:val="1"/>
      <w:numFmt w:val="decimal"/>
      <w:lvlText w:val="%7."/>
      <w:lvlJc w:val="left"/>
      <w:pPr>
        <w:ind w:left="5103" w:hanging="360"/>
      </w:pPr>
    </w:lvl>
    <w:lvl w:ilvl="7" w:tplc="08090019" w:tentative="1">
      <w:start w:val="1"/>
      <w:numFmt w:val="lowerLetter"/>
      <w:lvlText w:val="%8."/>
      <w:lvlJc w:val="left"/>
      <w:pPr>
        <w:ind w:left="5823" w:hanging="360"/>
      </w:pPr>
    </w:lvl>
    <w:lvl w:ilvl="8" w:tplc="0809001B" w:tentative="1">
      <w:start w:val="1"/>
      <w:numFmt w:val="lowerRoman"/>
      <w:lvlText w:val="%9."/>
      <w:lvlJc w:val="right"/>
      <w:pPr>
        <w:ind w:left="6543" w:hanging="180"/>
      </w:pPr>
    </w:lvl>
  </w:abstractNum>
  <w:abstractNum w:abstractNumId="144" w15:restartNumberingAfterBreak="0">
    <w:nsid w:val="5A8A32ED"/>
    <w:multiLevelType w:val="hybridMultilevel"/>
    <w:tmpl w:val="A7E693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5A9A1EBC"/>
    <w:multiLevelType w:val="hybridMultilevel"/>
    <w:tmpl w:val="A870541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6" w15:restartNumberingAfterBreak="0">
    <w:nsid w:val="5AFD6385"/>
    <w:multiLevelType w:val="singleLevel"/>
    <w:tmpl w:val="2FA4212A"/>
    <w:lvl w:ilvl="0">
      <w:start w:val="1"/>
      <w:numFmt w:val="lowerLetter"/>
      <w:lvlText w:val="%1)"/>
      <w:lvlJc w:val="left"/>
      <w:pPr>
        <w:tabs>
          <w:tab w:val="num" w:pos="360"/>
        </w:tabs>
        <w:ind w:left="360" w:hanging="360"/>
      </w:pPr>
    </w:lvl>
  </w:abstractNum>
  <w:abstractNum w:abstractNumId="147" w15:restartNumberingAfterBreak="0">
    <w:nsid w:val="5C38268C"/>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8" w15:restartNumberingAfterBreak="0">
    <w:nsid w:val="5C480C03"/>
    <w:multiLevelType w:val="singleLevel"/>
    <w:tmpl w:val="E196E03A"/>
    <w:lvl w:ilvl="0">
      <w:start w:val="1"/>
      <w:numFmt w:val="decimal"/>
      <w:lvlText w:val="%1"/>
      <w:lvlJc w:val="left"/>
      <w:pPr>
        <w:tabs>
          <w:tab w:val="num" w:pos="720"/>
        </w:tabs>
        <w:ind w:left="720" w:hanging="720"/>
      </w:pPr>
    </w:lvl>
  </w:abstractNum>
  <w:abstractNum w:abstractNumId="149" w15:restartNumberingAfterBreak="0">
    <w:nsid w:val="5C877254"/>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50" w15:restartNumberingAfterBreak="0">
    <w:nsid w:val="5CAE3E05"/>
    <w:multiLevelType w:val="hybridMultilevel"/>
    <w:tmpl w:val="2018B056"/>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1" w15:restartNumberingAfterBreak="0">
    <w:nsid w:val="5CB434BE"/>
    <w:multiLevelType w:val="singleLevel"/>
    <w:tmpl w:val="5FBE67DC"/>
    <w:lvl w:ilvl="0">
      <w:start w:val="1"/>
      <w:numFmt w:val="lowerLetter"/>
      <w:lvlText w:val="%1)"/>
      <w:lvlJc w:val="left"/>
      <w:pPr>
        <w:tabs>
          <w:tab w:val="num" w:pos="360"/>
        </w:tabs>
        <w:ind w:left="360" w:hanging="360"/>
      </w:pPr>
    </w:lvl>
  </w:abstractNum>
  <w:abstractNum w:abstractNumId="152" w15:restartNumberingAfterBreak="0">
    <w:nsid w:val="5D141680"/>
    <w:multiLevelType w:val="hybridMultilevel"/>
    <w:tmpl w:val="E0B03DD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3" w15:restartNumberingAfterBreak="0">
    <w:nsid w:val="5D3E6FC4"/>
    <w:multiLevelType w:val="hybridMultilevel"/>
    <w:tmpl w:val="3DD8DC5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4" w15:restartNumberingAfterBreak="0">
    <w:nsid w:val="5DC33A55"/>
    <w:multiLevelType w:val="singleLevel"/>
    <w:tmpl w:val="8C36579E"/>
    <w:lvl w:ilvl="0">
      <w:start w:val="1"/>
      <w:numFmt w:val="decimal"/>
      <w:lvlText w:val="%1"/>
      <w:lvlJc w:val="left"/>
      <w:pPr>
        <w:tabs>
          <w:tab w:val="num" w:pos="720"/>
        </w:tabs>
        <w:ind w:left="720" w:hanging="720"/>
      </w:pPr>
    </w:lvl>
  </w:abstractNum>
  <w:abstractNum w:abstractNumId="155" w15:restartNumberingAfterBreak="0">
    <w:nsid w:val="5E547BB0"/>
    <w:multiLevelType w:val="hybridMultilevel"/>
    <w:tmpl w:val="74149AD8"/>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56" w15:restartNumberingAfterBreak="0">
    <w:nsid w:val="5EEC3EBB"/>
    <w:multiLevelType w:val="hybridMultilevel"/>
    <w:tmpl w:val="C6D8F8F0"/>
    <w:lvl w:ilvl="0" w:tplc="84263E4E">
      <w:start w:val="1"/>
      <w:numFmt w:val="lowerLetter"/>
      <w:lvlText w:val="%1)"/>
      <w:lvlJc w:val="left"/>
      <w:pPr>
        <w:ind w:left="1800" w:hanging="360"/>
      </w:pPr>
      <w:rPr>
        <w:rFonts w:hint="default"/>
      </w:rPr>
    </w:lvl>
    <w:lvl w:ilvl="1" w:tplc="040C0019" w:tentative="1">
      <w:start w:val="1"/>
      <w:numFmt w:val="lowerLetter"/>
      <w:lvlText w:val="%2."/>
      <w:lvlJc w:val="left"/>
      <w:pPr>
        <w:ind w:left="2520" w:hanging="360"/>
      </w:pPr>
    </w:lvl>
    <w:lvl w:ilvl="2" w:tplc="040C001B" w:tentative="1">
      <w:start w:val="1"/>
      <w:numFmt w:val="lowerRoman"/>
      <w:lvlText w:val="%3."/>
      <w:lvlJc w:val="right"/>
      <w:pPr>
        <w:ind w:left="3240" w:hanging="180"/>
      </w:pPr>
    </w:lvl>
    <w:lvl w:ilvl="3" w:tplc="040C000F" w:tentative="1">
      <w:start w:val="1"/>
      <w:numFmt w:val="decimal"/>
      <w:lvlText w:val="%4."/>
      <w:lvlJc w:val="left"/>
      <w:pPr>
        <w:ind w:left="3960" w:hanging="360"/>
      </w:pPr>
    </w:lvl>
    <w:lvl w:ilvl="4" w:tplc="040C0019" w:tentative="1">
      <w:start w:val="1"/>
      <w:numFmt w:val="lowerLetter"/>
      <w:lvlText w:val="%5."/>
      <w:lvlJc w:val="left"/>
      <w:pPr>
        <w:ind w:left="4680" w:hanging="360"/>
      </w:pPr>
    </w:lvl>
    <w:lvl w:ilvl="5" w:tplc="040C001B" w:tentative="1">
      <w:start w:val="1"/>
      <w:numFmt w:val="lowerRoman"/>
      <w:lvlText w:val="%6."/>
      <w:lvlJc w:val="right"/>
      <w:pPr>
        <w:ind w:left="5400" w:hanging="180"/>
      </w:pPr>
    </w:lvl>
    <w:lvl w:ilvl="6" w:tplc="040C000F" w:tentative="1">
      <w:start w:val="1"/>
      <w:numFmt w:val="decimal"/>
      <w:lvlText w:val="%7."/>
      <w:lvlJc w:val="left"/>
      <w:pPr>
        <w:ind w:left="6120" w:hanging="360"/>
      </w:pPr>
    </w:lvl>
    <w:lvl w:ilvl="7" w:tplc="040C0019" w:tentative="1">
      <w:start w:val="1"/>
      <w:numFmt w:val="lowerLetter"/>
      <w:lvlText w:val="%8."/>
      <w:lvlJc w:val="left"/>
      <w:pPr>
        <w:ind w:left="6840" w:hanging="360"/>
      </w:pPr>
    </w:lvl>
    <w:lvl w:ilvl="8" w:tplc="040C001B" w:tentative="1">
      <w:start w:val="1"/>
      <w:numFmt w:val="lowerRoman"/>
      <w:lvlText w:val="%9."/>
      <w:lvlJc w:val="right"/>
      <w:pPr>
        <w:ind w:left="7560" w:hanging="180"/>
      </w:pPr>
    </w:lvl>
  </w:abstractNum>
  <w:abstractNum w:abstractNumId="157" w15:restartNumberingAfterBreak="0">
    <w:nsid w:val="5F1D24CC"/>
    <w:multiLevelType w:val="singleLevel"/>
    <w:tmpl w:val="04FEE7B6"/>
    <w:lvl w:ilvl="0">
      <w:start w:val="1"/>
      <w:numFmt w:val="lowerLetter"/>
      <w:lvlText w:val="%1)"/>
      <w:lvlJc w:val="left"/>
      <w:pPr>
        <w:tabs>
          <w:tab w:val="num" w:pos="360"/>
        </w:tabs>
        <w:ind w:left="360" w:hanging="360"/>
      </w:pPr>
    </w:lvl>
  </w:abstractNum>
  <w:abstractNum w:abstractNumId="158" w15:restartNumberingAfterBreak="0">
    <w:nsid w:val="62204072"/>
    <w:multiLevelType w:val="singleLevel"/>
    <w:tmpl w:val="AD9CAACC"/>
    <w:lvl w:ilvl="0">
      <w:start w:val="1"/>
      <w:numFmt w:val="lowerLetter"/>
      <w:lvlText w:val="%1)"/>
      <w:lvlJc w:val="left"/>
      <w:pPr>
        <w:tabs>
          <w:tab w:val="num" w:pos="360"/>
        </w:tabs>
        <w:ind w:left="360" w:hanging="360"/>
      </w:pPr>
    </w:lvl>
  </w:abstractNum>
  <w:abstractNum w:abstractNumId="159" w15:restartNumberingAfterBreak="0">
    <w:nsid w:val="623C6573"/>
    <w:multiLevelType w:val="hybridMultilevel"/>
    <w:tmpl w:val="5D9225B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0" w15:restartNumberingAfterBreak="0">
    <w:nsid w:val="6274375B"/>
    <w:multiLevelType w:val="singleLevel"/>
    <w:tmpl w:val="4294AB64"/>
    <w:lvl w:ilvl="0">
      <w:start w:val="1"/>
      <w:numFmt w:val="decimal"/>
      <w:lvlText w:val="%1"/>
      <w:lvlJc w:val="left"/>
      <w:pPr>
        <w:tabs>
          <w:tab w:val="num" w:pos="720"/>
        </w:tabs>
        <w:ind w:left="720" w:hanging="720"/>
      </w:pPr>
    </w:lvl>
  </w:abstractNum>
  <w:abstractNum w:abstractNumId="161" w15:restartNumberingAfterBreak="0">
    <w:nsid w:val="63377393"/>
    <w:multiLevelType w:val="singleLevel"/>
    <w:tmpl w:val="314A5010"/>
    <w:lvl w:ilvl="0">
      <w:start w:val="1"/>
      <w:numFmt w:val="lowerLetter"/>
      <w:lvlText w:val="%1)"/>
      <w:lvlJc w:val="left"/>
      <w:pPr>
        <w:tabs>
          <w:tab w:val="num" w:pos="360"/>
        </w:tabs>
        <w:ind w:left="360" w:hanging="360"/>
      </w:pPr>
    </w:lvl>
  </w:abstractNum>
  <w:abstractNum w:abstractNumId="162" w15:restartNumberingAfterBreak="0">
    <w:nsid w:val="63B6015C"/>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3" w15:restartNumberingAfterBreak="0">
    <w:nsid w:val="64AE3C32"/>
    <w:multiLevelType w:val="singleLevel"/>
    <w:tmpl w:val="000406B6"/>
    <w:lvl w:ilvl="0">
      <w:start w:val="1"/>
      <w:numFmt w:val="lowerLetter"/>
      <w:lvlText w:val="%1)"/>
      <w:lvlJc w:val="left"/>
      <w:pPr>
        <w:tabs>
          <w:tab w:val="num" w:pos="360"/>
        </w:tabs>
        <w:ind w:left="360" w:hanging="360"/>
      </w:pPr>
    </w:lvl>
  </w:abstractNum>
  <w:abstractNum w:abstractNumId="164" w15:restartNumberingAfterBreak="0">
    <w:nsid w:val="64CB100D"/>
    <w:multiLevelType w:val="singleLevel"/>
    <w:tmpl w:val="BB7ADACE"/>
    <w:lvl w:ilvl="0">
      <w:start w:val="1"/>
      <w:numFmt w:val="decimal"/>
      <w:lvlText w:val="%1"/>
      <w:lvlJc w:val="left"/>
      <w:pPr>
        <w:tabs>
          <w:tab w:val="num" w:pos="720"/>
        </w:tabs>
        <w:ind w:left="720" w:hanging="720"/>
      </w:pPr>
    </w:lvl>
  </w:abstractNum>
  <w:abstractNum w:abstractNumId="165" w15:restartNumberingAfterBreak="0">
    <w:nsid w:val="64D3473C"/>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6" w15:restartNumberingAfterBreak="0">
    <w:nsid w:val="64E45419"/>
    <w:multiLevelType w:val="singleLevel"/>
    <w:tmpl w:val="3418DFA2"/>
    <w:lvl w:ilvl="0">
      <w:start w:val="1"/>
      <w:numFmt w:val="lowerLetter"/>
      <w:lvlText w:val="%1)"/>
      <w:lvlJc w:val="left"/>
      <w:pPr>
        <w:tabs>
          <w:tab w:val="num" w:pos="360"/>
        </w:tabs>
        <w:ind w:left="360" w:hanging="360"/>
      </w:pPr>
    </w:lvl>
  </w:abstractNum>
  <w:abstractNum w:abstractNumId="167" w15:restartNumberingAfterBreak="0">
    <w:nsid w:val="657F16F3"/>
    <w:multiLevelType w:val="singleLevel"/>
    <w:tmpl w:val="AC50EEB8"/>
    <w:lvl w:ilvl="0">
      <w:start w:val="1"/>
      <w:numFmt w:val="lowerLetter"/>
      <w:lvlText w:val="%1)"/>
      <w:lvlJc w:val="left"/>
      <w:pPr>
        <w:tabs>
          <w:tab w:val="num" w:pos="360"/>
        </w:tabs>
        <w:ind w:left="360" w:hanging="360"/>
      </w:pPr>
    </w:lvl>
  </w:abstractNum>
  <w:abstractNum w:abstractNumId="168" w15:restartNumberingAfterBreak="0">
    <w:nsid w:val="65C87C0E"/>
    <w:multiLevelType w:val="hybridMultilevel"/>
    <w:tmpl w:val="24B21B22"/>
    <w:lvl w:ilvl="0" w:tplc="BC6E4226">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9" w15:restartNumberingAfterBreak="0">
    <w:nsid w:val="66727D7C"/>
    <w:multiLevelType w:val="hybridMultilevel"/>
    <w:tmpl w:val="33B87848"/>
    <w:lvl w:ilvl="0" w:tplc="C8B08A26">
      <w:start w:val="1"/>
      <w:numFmt w:val="bullet"/>
      <w:lvlText w:val="-"/>
      <w:lvlJc w:val="left"/>
      <w:pPr>
        <w:ind w:left="1080" w:hanging="360"/>
      </w:pPr>
      <w:rPr>
        <w:rFonts w:ascii="Times New Roman" w:eastAsia="Times New Roman" w:hAnsi="Times New Roman"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70" w15:restartNumberingAfterBreak="0">
    <w:nsid w:val="66A17CB5"/>
    <w:multiLevelType w:val="hybridMultilevel"/>
    <w:tmpl w:val="052E2DD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1" w15:restartNumberingAfterBreak="0">
    <w:nsid w:val="674F0212"/>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2" w15:restartNumberingAfterBreak="0">
    <w:nsid w:val="675F7AF0"/>
    <w:multiLevelType w:val="singleLevel"/>
    <w:tmpl w:val="0C882E12"/>
    <w:lvl w:ilvl="0">
      <w:start w:val="1"/>
      <w:numFmt w:val="lowerLetter"/>
      <w:lvlText w:val="%1)"/>
      <w:lvlJc w:val="left"/>
      <w:pPr>
        <w:tabs>
          <w:tab w:val="num" w:pos="360"/>
        </w:tabs>
        <w:ind w:left="360" w:hanging="360"/>
      </w:pPr>
    </w:lvl>
  </w:abstractNum>
  <w:abstractNum w:abstractNumId="173" w15:restartNumberingAfterBreak="0">
    <w:nsid w:val="67BD1817"/>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74" w15:restartNumberingAfterBreak="0">
    <w:nsid w:val="6906633D"/>
    <w:multiLevelType w:val="multilevel"/>
    <w:tmpl w:val="3EE4162E"/>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1357"/>
        </w:tabs>
        <w:ind w:left="135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abstractNum w:abstractNumId="175" w15:restartNumberingAfterBreak="0">
    <w:nsid w:val="6A9A5B97"/>
    <w:multiLevelType w:val="hybridMultilevel"/>
    <w:tmpl w:val="426808D4"/>
    <w:lvl w:ilvl="0" w:tplc="BC6E4226">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6" w15:restartNumberingAfterBreak="0">
    <w:nsid w:val="6BB25AED"/>
    <w:multiLevelType w:val="hybridMultilevel"/>
    <w:tmpl w:val="33CEAE8E"/>
    <w:lvl w:ilvl="0" w:tplc="F46C680E">
      <w:start w:val="1"/>
      <w:numFmt w:val="bullet"/>
      <w:pStyle w:val="Table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6CA3665B"/>
    <w:multiLevelType w:val="hybridMultilevel"/>
    <w:tmpl w:val="13B8DF86"/>
    <w:lvl w:ilvl="0" w:tplc="8ED4CC8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78" w15:restartNumberingAfterBreak="0">
    <w:nsid w:val="6CB23472"/>
    <w:multiLevelType w:val="hybridMultilevel"/>
    <w:tmpl w:val="6E1452F4"/>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79" w15:restartNumberingAfterBreak="0">
    <w:nsid w:val="6D157A8C"/>
    <w:multiLevelType w:val="singleLevel"/>
    <w:tmpl w:val="466AA9C0"/>
    <w:name w:val="HeadingNumbers"/>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80" w15:restartNumberingAfterBreak="0">
    <w:nsid w:val="6D3C53DE"/>
    <w:multiLevelType w:val="singleLevel"/>
    <w:tmpl w:val="1FFA3BFE"/>
    <w:lvl w:ilvl="0">
      <w:start w:val="1"/>
      <w:numFmt w:val="lowerLetter"/>
      <w:lvlText w:val="%1)"/>
      <w:lvlJc w:val="left"/>
      <w:pPr>
        <w:tabs>
          <w:tab w:val="num" w:pos="360"/>
        </w:tabs>
        <w:ind w:left="360" w:hanging="360"/>
      </w:pPr>
    </w:lvl>
  </w:abstractNum>
  <w:abstractNum w:abstractNumId="181" w15:restartNumberingAfterBreak="0">
    <w:nsid w:val="6D582A00"/>
    <w:multiLevelType w:val="singleLevel"/>
    <w:tmpl w:val="67605254"/>
    <w:lvl w:ilvl="0">
      <w:start w:val="1"/>
      <w:numFmt w:val="lowerLetter"/>
      <w:lvlText w:val="%1)"/>
      <w:lvlJc w:val="left"/>
      <w:pPr>
        <w:tabs>
          <w:tab w:val="num" w:pos="360"/>
        </w:tabs>
        <w:ind w:left="360" w:hanging="360"/>
      </w:pPr>
    </w:lvl>
  </w:abstractNum>
  <w:abstractNum w:abstractNumId="182" w15:restartNumberingAfterBreak="0">
    <w:nsid w:val="6DE24EDD"/>
    <w:multiLevelType w:val="hybridMultilevel"/>
    <w:tmpl w:val="EF0A161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3" w15:restartNumberingAfterBreak="0">
    <w:nsid w:val="6E0D31D9"/>
    <w:multiLevelType w:val="multilevel"/>
    <w:tmpl w:val="648CCEF2"/>
    <w:lvl w:ilvl="0">
      <w:start w:val="1"/>
      <w:numFmt w:val="decimal"/>
      <w:pStyle w:val="Heading1"/>
      <w:lvlText w:val="%1"/>
      <w:lvlJc w:val="left"/>
      <w:pPr>
        <w:tabs>
          <w:tab w:val="num" w:pos="432"/>
        </w:tabs>
        <w:ind w:left="0" w:firstLine="0"/>
      </w:pPr>
      <w:rPr>
        <w:rFonts w:ascii="Times New Roman" w:hAnsi="Times New Roman" w:cs="Times New Roman"/>
        <w:b/>
        <w:i w:val="0"/>
        <w:sz w:val="28"/>
      </w:rPr>
    </w:lvl>
    <w:lvl w:ilvl="1">
      <w:start w:val="1"/>
      <w:numFmt w:val="decimal"/>
      <w:pStyle w:val="Heading2"/>
      <w:lvlText w:val="%1.%2"/>
      <w:lvlJc w:val="left"/>
      <w:pPr>
        <w:tabs>
          <w:tab w:val="num" w:pos="576"/>
        </w:tabs>
        <w:ind w:left="0" w:firstLine="0"/>
      </w:pPr>
      <w:rPr>
        <w:rFonts w:ascii="Times New Roman" w:hAnsi="Times New Roman" w:cs="Times New Roman"/>
        <w:b/>
        <w:i w:val="0"/>
        <w:sz w:val="24"/>
      </w:rPr>
    </w:lvl>
    <w:lvl w:ilvl="2">
      <w:start w:val="1"/>
      <w:numFmt w:val="decimal"/>
      <w:pStyle w:val="Heading3"/>
      <w:lvlText w:val="%1.%2.%3"/>
      <w:lvlJc w:val="left"/>
      <w:pPr>
        <w:tabs>
          <w:tab w:val="num" w:pos="720"/>
        </w:tabs>
        <w:ind w:left="0" w:firstLine="0"/>
      </w:pPr>
      <w:rPr>
        <w:rFonts w:ascii="Times New Roman" w:hAnsi="Times New Roman" w:cs="Times New Roman"/>
        <w:b/>
        <w:i w:val="0"/>
        <w:sz w:val="24"/>
      </w:rPr>
    </w:lvl>
    <w:lvl w:ilvl="3">
      <w:start w:val="1"/>
      <w:numFmt w:val="decimal"/>
      <w:pStyle w:val="Heading4"/>
      <w:lvlText w:val="%1.%2.%3.%4"/>
      <w:lvlJc w:val="left"/>
      <w:pPr>
        <w:tabs>
          <w:tab w:val="num" w:pos="907"/>
        </w:tabs>
        <w:ind w:left="0" w:firstLine="0"/>
      </w:pPr>
      <w:rPr>
        <w:rFonts w:ascii="Times New Roman" w:hAnsi="Times New Roman" w:cs="Times New Roman"/>
        <w:b/>
        <w:i w:val="0"/>
        <w:sz w:val="24"/>
      </w:rPr>
    </w:lvl>
    <w:lvl w:ilvl="4">
      <w:start w:val="1"/>
      <w:numFmt w:val="decimal"/>
      <w:pStyle w:val="Heading5"/>
      <w:lvlText w:val="%1.%2.%3.%4.%5"/>
      <w:lvlJc w:val="left"/>
      <w:pPr>
        <w:tabs>
          <w:tab w:val="num" w:pos="1080"/>
        </w:tabs>
        <w:ind w:left="0" w:firstLine="0"/>
      </w:pPr>
      <w:rPr>
        <w:rFonts w:ascii="Times New Roman" w:hAnsi="Times New Roman" w:cs="Times New Roman"/>
        <w:b/>
        <w:i w:val="0"/>
        <w:sz w:val="24"/>
      </w:rPr>
    </w:lvl>
    <w:lvl w:ilvl="5">
      <w:start w:val="1"/>
      <w:numFmt w:val="decimal"/>
      <w:pStyle w:val="Heading6"/>
      <w:lvlText w:val="%1.%2.%3.%4.%5.%6"/>
      <w:lvlJc w:val="left"/>
      <w:pPr>
        <w:tabs>
          <w:tab w:val="num" w:pos="1267"/>
        </w:tabs>
        <w:ind w:left="0" w:firstLine="0"/>
      </w:pPr>
      <w:rPr>
        <w:rFonts w:ascii="Times New Roman" w:hAnsi="Times New Roman" w:cs="Times New Roman"/>
        <w:b/>
        <w:i w:val="0"/>
        <w:sz w:val="24"/>
      </w:rPr>
    </w:lvl>
    <w:lvl w:ilvl="6">
      <w:start w:val="1"/>
      <w:numFmt w:val="decimal"/>
      <w:pStyle w:val="Heading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ind w:left="0" w:firstLine="0"/>
      </w:pPr>
      <w:rPr>
        <w:rFonts w:ascii="Times New Roman" w:hAnsi="Times New Roman" w:cs="Times New Roman"/>
        <w:b/>
        <w:i w:val="0"/>
        <w:sz w:val="28"/>
      </w:rPr>
    </w:lvl>
    <w:lvl w:ilvl="8">
      <w:start w:val="9"/>
      <w:numFmt w:val="upperLetter"/>
      <w:pStyle w:val="Heading9"/>
      <w:suff w:val="nothing"/>
      <w:lvlText w:val="%9NDEX"/>
      <w:lvlJc w:val="center"/>
      <w:pPr>
        <w:ind w:left="0" w:firstLine="0"/>
      </w:pPr>
      <w:rPr>
        <w:rFonts w:ascii="Times New Roman" w:hAnsi="Times New Roman" w:cs="Times New Roman"/>
        <w:b/>
        <w:i w:val="0"/>
        <w:sz w:val="28"/>
      </w:rPr>
    </w:lvl>
  </w:abstractNum>
  <w:abstractNum w:abstractNumId="184" w15:restartNumberingAfterBreak="0">
    <w:nsid w:val="6E3E22E9"/>
    <w:multiLevelType w:val="singleLevel"/>
    <w:tmpl w:val="0FFEBE52"/>
    <w:lvl w:ilvl="0">
      <w:start w:val="1"/>
      <w:numFmt w:val="lowerLetter"/>
      <w:lvlText w:val="%1)"/>
      <w:lvlJc w:val="left"/>
      <w:pPr>
        <w:tabs>
          <w:tab w:val="num" w:pos="360"/>
        </w:tabs>
        <w:ind w:left="360" w:hanging="360"/>
      </w:pPr>
    </w:lvl>
  </w:abstractNum>
  <w:abstractNum w:abstractNumId="185" w15:restartNumberingAfterBreak="0">
    <w:nsid w:val="6E481BE1"/>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6" w15:restartNumberingAfterBreak="0">
    <w:nsid w:val="6EBC00AB"/>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87" w15:restartNumberingAfterBreak="0">
    <w:nsid w:val="6F8E6031"/>
    <w:multiLevelType w:val="singleLevel"/>
    <w:tmpl w:val="E2986A7E"/>
    <w:lvl w:ilvl="0">
      <w:start w:val="1"/>
      <w:numFmt w:val="lowerLetter"/>
      <w:lvlText w:val="%1)"/>
      <w:lvlJc w:val="left"/>
      <w:pPr>
        <w:tabs>
          <w:tab w:val="num" w:pos="360"/>
        </w:tabs>
        <w:ind w:left="360" w:hanging="360"/>
      </w:pPr>
    </w:lvl>
  </w:abstractNum>
  <w:abstractNum w:abstractNumId="188" w15:restartNumberingAfterBreak="0">
    <w:nsid w:val="714656C8"/>
    <w:multiLevelType w:val="singleLevel"/>
    <w:tmpl w:val="C9241AF0"/>
    <w:lvl w:ilvl="0">
      <w:start w:val="1"/>
      <w:numFmt w:val="lowerLetter"/>
      <w:lvlText w:val="%1)"/>
      <w:lvlJc w:val="left"/>
      <w:pPr>
        <w:tabs>
          <w:tab w:val="num" w:pos="360"/>
        </w:tabs>
        <w:ind w:left="360" w:hanging="360"/>
      </w:pPr>
    </w:lvl>
  </w:abstractNum>
  <w:abstractNum w:abstractNumId="189" w15:restartNumberingAfterBreak="0">
    <w:nsid w:val="721D0D0A"/>
    <w:multiLevelType w:val="singleLevel"/>
    <w:tmpl w:val="79F4EBE2"/>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90" w15:restartNumberingAfterBreak="0">
    <w:nsid w:val="72270C03"/>
    <w:multiLevelType w:val="singleLevel"/>
    <w:tmpl w:val="32DC873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91" w15:restartNumberingAfterBreak="0">
    <w:nsid w:val="729D46CE"/>
    <w:multiLevelType w:val="singleLevel"/>
    <w:tmpl w:val="767AB17A"/>
    <w:lvl w:ilvl="0">
      <w:start w:val="1"/>
      <w:numFmt w:val="lowerLetter"/>
      <w:lvlText w:val="%1)"/>
      <w:lvlJc w:val="left"/>
      <w:pPr>
        <w:tabs>
          <w:tab w:val="num" w:pos="360"/>
        </w:tabs>
        <w:ind w:left="360" w:hanging="360"/>
      </w:pPr>
    </w:lvl>
  </w:abstractNum>
  <w:abstractNum w:abstractNumId="192" w15:restartNumberingAfterBreak="0">
    <w:nsid w:val="72C82626"/>
    <w:multiLevelType w:val="hybridMultilevel"/>
    <w:tmpl w:val="F538017E"/>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93" w15:restartNumberingAfterBreak="0">
    <w:nsid w:val="731821CB"/>
    <w:multiLevelType w:val="singleLevel"/>
    <w:tmpl w:val="B91863C4"/>
    <w:lvl w:ilvl="0">
      <w:start w:val="1"/>
      <w:numFmt w:val="decimal"/>
      <w:lvlText w:val="%1"/>
      <w:lvlJc w:val="left"/>
      <w:pPr>
        <w:tabs>
          <w:tab w:val="num" w:pos="720"/>
        </w:tabs>
        <w:ind w:left="720" w:hanging="720"/>
      </w:pPr>
    </w:lvl>
  </w:abstractNum>
  <w:abstractNum w:abstractNumId="194" w15:restartNumberingAfterBreak="0">
    <w:nsid w:val="73932024"/>
    <w:multiLevelType w:val="hybridMultilevel"/>
    <w:tmpl w:val="11F8DA0C"/>
    <w:lvl w:ilvl="0" w:tplc="08090001">
      <w:start w:val="1"/>
      <w:numFmt w:val="bullet"/>
      <w:lvlText w:val=""/>
      <w:lvlJc w:val="left"/>
      <w:pPr>
        <w:ind w:left="720" w:hanging="360"/>
      </w:pPr>
      <w:rPr>
        <w:rFonts w:ascii="Symbol" w:hAnsi="Symbol" w:hint="default"/>
      </w:r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5" w15:restartNumberingAfterBreak="0">
    <w:nsid w:val="79562CBC"/>
    <w:multiLevelType w:val="hybridMultilevel"/>
    <w:tmpl w:val="CBDE89F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6" w15:restartNumberingAfterBreak="0">
    <w:nsid w:val="7AAC6CA4"/>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7" w15:restartNumberingAfterBreak="0">
    <w:nsid w:val="7B694EE4"/>
    <w:multiLevelType w:val="hybridMultilevel"/>
    <w:tmpl w:val="571650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8" w15:restartNumberingAfterBreak="0">
    <w:nsid w:val="7B9B467D"/>
    <w:multiLevelType w:val="hybridMultilevel"/>
    <w:tmpl w:val="D51E77C2"/>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9" w15:restartNumberingAfterBreak="0">
    <w:nsid w:val="7C9E154C"/>
    <w:multiLevelType w:val="hybridMultilevel"/>
    <w:tmpl w:val="4AAAD858"/>
    <w:lvl w:ilvl="0" w:tplc="07024C10">
      <w:start w:val="1"/>
      <w:numFmt w:val="bullet"/>
      <w:lvlText w:val="–"/>
      <w:lvlJc w:val="left"/>
      <w:pPr>
        <w:ind w:left="360" w:hanging="360"/>
      </w:pPr>
      <w:rPr>
        <w:rFonts w:ascii="Times New Roman" w:hAnsi="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0" w15:restartNumberingAfterBreak="0">
    <w:nsid w:val="7CAD4D60"/>
    <w:multiLevelType w:val="hybridMultilevel"/>
    <w:tmpl w:val="B85AFCB2"/>
    <w:lvl w:ilvl="0" w:tplc="040C0017">
      <w:start w:val="1"/>
      <w:numFmt w:val="low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1" w15:restartNumberingAfterBreak="0">
    <w:nsid w:val="7DA04A0E"/>
    <w:multiLevelType w:val="singleLevel"/>
    <w:tmpl w:val="73C23920"/>
    <w:lvl w:ilvl="0">
      <w:start w:val="1"/>
      <w:numFmt w:val="decimal"/>
      <w:lvlText w:val="%1"/>
      <w:lvlJc w:val="left"/>
      <w:pPr>
        <w:tabs>
          <w:tab w:val="num" w:pos="720"/>
        </w:tabs>
        <w:ind w:left="720" w:hanging="720"/>
      </w:pPr>
    </w:lvl>
  </w:abstractNum>
  <w:abstractNum w:abstractNumId="202" w15:restartNumberingAfterBreak="0">
    <w:nsid w:val="7DF73F11"/>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03" w15:restartNumberingAfterBreak="0">
    <w:nsid w:val="7F35623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04" w15:restartNumberingAfterBreak="0">
    <w:nsid w:val="7F745308"/>
    <w:multiLevelType w:val="singleLevel"/>
    <w:tmpl w:val="8D58149C"/>
    <w:lvl w:ilvl="0">
      <w:start w:val="1"/>
      <w:numFmt w:val="decimal"/>
      <w:lvlText w:val="%1"/>
      <w:lvlJc w:val="left"/>
      <w:pPr>
        <w:tabs>
          <w:tab w:val="num" w:pos="720"/>
        </w:tabs>
        <w:ind w:left="720" w:hanging="720"/>
      </w:pPr>
    </w:lvl>
  </w:abstractNum>
  <w:abstractNum w:abstractNumId="205" w15:restartNumberingAfterBreak="0">
    <w:nsid w:val="7FA0759D"/>
    <w:multiLevelType w:val="singleLevel"/>
    <w:tmpl w:val="70BA1432"/>
    <w:lvl w:ilvl="0">
      <w:start w:val="1"/>
      <w:numFmt w:val="bullet"/>
      <w:lvlText w:val="–"/>
      <w:lvlJc w:val="left"/>
      <w:pPr>
        <w:tabs>
          <w:tab w:val="num" w:pos="360"/>
        </w:tabs>
        <w:ind w:left="360" w:hanging="360"/>
      </w:pPr>
      <w:rPr>
        <w:rFonts w:ascii="Times New Roman" w:hAnsi="Times New Roman" w:cs="Times New Roman" w:hint="default"/>
      </w:rPr>
    </w:lvl>
  </w:abstractNum>
  <w:num w:numId="1">
    <w:abstractNumId w:val="74"/>
  </w:num>
  <w:num w:numId="2">
    <w:abstractNumId w:val="75"/>
  </w:num>
  <w:num w:numId="3">
    <w:abstractNumId w:val="98"/>
  </w:num>
  <w:num w:numId="4">
    <w:abstractNumId w:val="176"/>
  </w:num>
  <w:num w:numId="5">
    <w:abstractNumId w:val="68"/>
  </w:num>
  <w:num w:numId="6">
    <w:abstractNumId w:val="198"/>
  </w:num>
  <w:num w:numId="7">
    <w:abstractNumId w:val="122"/>
  </w:num>
  <w:num w:numId="8">
    <w:abstractNumId w:val="36"/>
  </w:num>
  <w:num w:numId="9">
    <w:abstractNumId w:val="10"/>
  </w:num>
  <w:num w:numId="10">
    <w:abstractNumId w:val="168"/>
  </w:num>
  <w:num w:numId="11">
    <w:abstractNumId w:val="26"/>
  </w:num>
  <w:num w:numId="12">
    <w:abstractNumId w:val="24"/>
  </w:num>
  <w:num w:numId="13">
    <w:abstractNumId w:val="49"/>
  </w:num>
  <w:num w:numId="14">
    <w:abstractNumId w:val="97"/>
  </w:num>
  <w:num w:numId="15">
    <w:abstractNumId w:val="63"/>
  </w:num>
  <w:num w:numId="16">
    <w:abstractNumId w:val="29"/>
  </w:num>
  <w:num w:numId="17">
    <w:abstractNumId w:val="94"/>
  </w:num>
  <w:num w:numId="18">
    <w:abstractNumId w:val="175"/>
  </w:num>
  <w:num w:numId="19">
    <w:abstractNumId w:val="85"/>
  </w:num>
  <w:num w:numId="20">
    <w:abstractNumId w:val="32"/>
  </w:num>
  <w:num w:numId="21">
    <w:abstractNumId w:val="82"/>
  </w:num>
  <w:num w:numId="22">
    <w:abstractNumId w:val="70"/>
  </w:num>
  <w:num w:numId="23">
    <w:abstractNumId w:val="33"/>
  </w:num>
  <w:num w:numId="24">
    <w:abstractNumId w:val="195"/>
  </w:num>
  <w:num w:numId="25">
    <w:abstractNumId w:val="48"/>
  </w:num>
  <w:num w:numId="26">
    <w:abstractNumId w:val="123"/>
  </w:num>
  <w:num w:numId="27">
    <w:abstractNumId w:val="170"/>
  </w:num>
  <w:num w:numId="28">
    <w:abstractNumId w:val="159"/>
  </w:num>
  <w:num w:numId="29">
    <w:abstractNumId w:val="99"/>
  </w:num>
  <w:num w:numId="30">
    <w:abstractNumId w:val="21"/>
  </w:num>
  <w:num w:numId="31">
    <w:abstractNumId w:val="12"/>
  </w:num>
  <w:num w:numId="32">
    <w:abstractNumId w:val="20"/>
  </w:num>
  <w:num w:numId="33">
    <w:abstractNumId w:val="3"/>
  </w:num>
  <w:num w:numId="34">
    <w:abstractNumId w:val="38"/>
  </w:num>
  <w:num w:numId="35">
    <w:abstractNumId w:val="152"/>
  </w:num>
  <w:num w:numId="36">
    <w:abstractNumId w:val="127"/>
  </w:num>
  <w:num w:numId="37">
    <w:abstractNumId w:val="25"/>
  </w:num>
  <w:num w:numId="38">
    <w:abstractNumId w:val="73"/>
  </w:num>
  <w:num w:numId="39">
    <w:abstractNumId w:val="11"/>
  </w:num>
  <w:num w:numId="40">
    <w:abstractNumId w:val="112"/>
  </w:num>
  <w:num w:numId="41">
    <w:abstractNumId w:val="67"/>
  </w:num>
  <w:num w:numId="42">
    <w:abstractNumId w:val="178"/>
  </w:num>
  <w:num w:numId="43">
    <w:abstractNumId w:val="186"/>
  </w:num>
  <w:num w:numId="44">
    <w:abstractNumId w:val="93"/>
  </w:num>
  <w:num w:numId="45">
    <w:abstractNumId w:val="27"/>
  </w:num>
  <w:num w:numId="46">
    <w:abstractNumId w:val="34"/>
  </w:num>
  <w:num w:numId="47">
    <w:abstractNumId w:val="118"/>
  </w:num>
  <w:num w:numId="48">
    <w:abstractNumId w:val="194"/>
  </w:num>
  <w:num w:numId="49">
    <w:abstractNumId w:val="143"/>
  </w:num>
  <w:num w:numId="50">
    <w:abstractNumId w:val="142"/>
  </w:num>
  <w:num w:numId="51">
    <w:abstractNumId w:val="144"/>
  </w:num>
  <w:num w:numId="52">
    <w:abstractNumId w:val="111"/>
  </w:num>
  <w:num w:numId="53">
    <w:abstractNumId w:val="202"/>
  </w:num>
  <w:num w:numId="54">
    <w:abstractNumId w:val="203"/>
  </w:num>
  <w:num w:numId="55">
    <w:abstractNumId w:val="69"/>
  </w:num>
  <w:num w:numId="56">
    <w:abstractNumId w:val="35"/>
  </w:num>
  <w:num w:numId="57">
    <w:abstractNumId w:val="192"/>
  </w:num>
  <w:num w:numId="58">
    <w:abstractNumId w:val="173"/>
  </w:num>
  <w:num w:numId="59">
    <w:abstractNumId w:val="133"/>
  </w:num>
  <w:num w:numId="60">
    <w:abstractNumId w:val="64"/>
  </w:num>
  <w:num w:numId="61">
    <w:abstractNumId w:val="79"/>
  </w:num>
  <w:num w:numId="62">
    <w:abstractNumId w:val="90"/>
  </w:num>
  <w:num w:numId="63">
    <w:abstractNumId w:val="115"/>
  </w:num>
  <w:num w:numId="64">
    <w:abstractNumId w:val="103"/>
  </w:num>
  <w:num w:numId="65">
    <w:abstractNumId w:val="55"/>
  </w:num>
  <w:num w:numId="66">
    <w:abstractNumId w:val="5"/>
  </w:num>
  <w:num w:numId="67">
    <w:abstractNumId w:val="155"/>
  </w:num>
  <w:num w:numId="68">
    <w:abstractNumId w:val="113"/>
  </w:num>
  <w:num w:numId="69">
    <w:abstractNumId w:val="61"/>
  </w:num>
  <w:num w:numId="70">
    <w:abstractNumId w:val="13"/>
  </w:num>
  <w:num w:numId="71">
    <w:abstractNumId w:val="45"/>
  </w:num>
  <w:num w:numId="72">
    <w:abstractNumId w:val="153"/>
  </w:num>
  <w:num w:numId="73">
    <w:abstractNumId w:val="156"/>
  </w:num>
  <w:num w:numId="74">
    <w:abstractNumId w:val="177"/>
  </w:num>
  <w:num w:numId="75">
    <w:abstractNumId w:val="2"/>
  </w:num>
  <w:num w:numId="76">
    <w:abstractNumId w:val="200"/>
  </w:num>
  <w:num w:numId="77">
    <w:abstractNumId w:val="169"/>
  </w:num>
  <w:num w:numId="78">
    <w:abstractNumId w:val="104"/>
  </w:num>
  <w:num w:numId="79">
    <w:abstractNumId w:val="92"/>
  </w:num>
  <w:num w:numId="80">
    <w:abstractNumId w:val="121"/>
  </w:num>
  <w:num w:numId="81">
    <w:abstractNumId w:val="107"/>
  </w:num>
  <w:num w:numId="82">
    <w:abstractNumId w:val="19"/>
  </w:num>
  <w:num w:numId="83">
    <w:abstractNumId w:val="30"/>
  </w:num>
  <w:num w:numId="84">
    <w:abstractNumId w:val="102"/>
  </w:num>
  <w:num w:numId="85">
    <w:abstractNumId w:val="6"/>
  </w:num>
  <w:num w:numId="86">
    <w:abstractNumId w:val="4"/>
  </w:num>
  <w:num w:numId="87">
    <w:abstractNumId w:val="53"/>
  </w:num>
  <w:num w:numId="88">
    <w:abstractNumId w:val="89"/>
  </w:num>
  <w:num w:numId="89">
    <w:abstractNumId w:val="129"/>
  </w:num>
  <w:num w:numId="90">
    <w:abstractNumId w:val="17"/>
  </w:num>
  <w:num w:numId="91">
    <w:abstractNumId w:val="31"/>
  </w:num>
  <w:num w:numId="92">
    <w:abstractNumId w:val="138"/>
  </w:num>
  <w:num w:numId="93">
    <w:abstractNumId w:val="59"/>
  </w:num>
  <w:num w:numId="94">
    <w:abstractNumId w:val="9"/>
  </w:num>
  <w:num w:numId="95">
    <w:abstractNumId w:val="50"/>
  </w:num>
  <w:num w:numId="96">
    <w:abstractNumId w:val="101"/>
  </w:num>
  <w:num w:numId="97">
    <w:abstractNumId w:val="14"/>
  </w:num>
  <w:num w:numId="98">
    <w:abstractNumId w:val="81"/>
  </w:num>
  <w:num w:numId="99">
    <w:abstractNumId w:val="16"/>
  </w:num>
  <w:num w:numId="100">
    <w:abstractNumId w:val="37"/>
  </w:num>
  <w:num w:numId="101">
    <w:abstractNumId w:val="60"/>
  </w:num>
  <w:num w:numId="102">
    <w:abstractNumId w:val="131"/>
  </w:num>
  <w:num w:numId="103">
    <w:abstractNumId w:val="124"/>
  </w:num>
  <w:num w:numId="104">
    <w:abstractNumId w:val="182"/>
  </w:num>
  <w:num w:numId="105">
    <w:abstractNumId w:val="42"/>
  </w:num>
  <w:num w:numId="106">
    <w:abstractNumId w:val="51"/>
  </w:num>
  <w:num w:numId="107">
    <w:abstractNumId w:val="56"/>
  </w:num>
  <w:num w:numId="108">
    <w:abstractNumId w:val="43"/>
  </w:num>
  <w:num w:numId="109">
    <w:abstractNumId w:val="145"/>
  </w:num>
  <w:num w:numId="110">
    <w:abstractNumId w:val="84"/>
  </w:num>
  <w:num w:numId="111">
    <w:abstractNumId w:val="65"/>
  </w:num>
  <w:num w:numId="112">
    <w:abstractNumId w:val="171"/>
  </w:num>
  <w:num w:numId="113">
    <w:abstractNumId w:val="197"/>
  </w:num>
  <w:num w:numId="114">
    <w:abstractNumId w:val="185"/>
  </w:num>
  <w:num w:numId="115">
    <w:abstractNumId w:val="119"/>
  </w:num>
  <w:num w:numId="116">
    <w:abstractNumId w:val="150"/>
  </w:num>
  <w:num w:numId="117">
    <w:abstractNumId w:val="52"/>
  </w:num>
  <w:num w:numId="118">
    <w:abstractNumId w:val="162"/>
  </w:num>
  <w:num w:numId="119">
    <w:abstractNumId w:val="108"/>
  </w:num>
  <w:num w:numId="120">
    <w:abstractNumId w:val="78"/>
  </w:num>
  <w:num w:numId="121">
    <w:abstractNumId w:val="15"/>
  </w:num>
  <w:num w:numId="122">
    <w:abstractNumId w:val="165"/>
  </w:num>
  <w:num w:numId="123">
    <w:abstractNumId w:val="76"/>
  </w:num>
  <w:num w:numId="124">
    <w:abstractNumId w:val="44"/>
  </w:num>
  <w:num w:numId="125">
    <w:abstractNumId w:val="18"/>
  </w:num>
  <w:num w:numId="126">
    <w:abstractNumId w:val="7"/>
  </w:num>
  <w:num w:numId="127">
    <w:abstractNumId w:val="196"/>
  </w:num>
  <w:num w:numId="128">
    <w:abstractNumId w:val="28"/>
  </w:num>
  <w:num w:numId="129">
    <w:abstractNumId w:val="147"/>
  </w:num>
  <w:num w:numId="130">
    <w:abstractNumId w:val="183"/>
  </w:num>
  <w:num w:numId="131">
    <w:abstractNumId w:val="39"/>
  </w:num>
  <w:num w:numId="132">
    <w:abstractNumId w:val="116"/>
  </w:num>
  <w:num w:numId="133">
    <w:abstractNumId w:val="184"/>
  </w:num>
  <w:num w:numId="134">
    <w:abstractNumId w:val="189"/>
  </w:num>
  <w:num w:numId="135">
    <w:abstractNumId w:val="146"/>
  </w:num>
  <w:num w:numId="136">
    <w:abstractNumId w:val="40"/>
  </w:num>
  <w:num w:numId="137">
    <w:abstractNumId w:val="41"/>
  </w:num>
  <w:num w:numId="138">
    <w:abstractNumId w:val="172"/>
  </w:num>
  <w:num w:numId="139">
    <w:abstractNumId w:val="117"/>
  </w:num>
  <w:num w:numId="140">
    <w:abstractNumId w:val="91"/>
  </w:num>
  <w:num w:numId="141">
    <w:abstractNumId w:val="100"/>
  </w:num>
  <w:num w:numId="142">
    <w:abstractNumId w:val="109"/>
  </w:num>
  <w:num w:numId="143">
    <w:abstractNumId w:val="83"/>
  </w:num>
  <w:num w:numId="144">
    <w:abstractNumId w:val="161"/>
  </w:num>
  <w:num w:numId="145">
    <w:abstractNumId w:val="158"/>
  </w:num>
  <w:num w:numId="146">
    <w:abstractNumId w:val="106"/>
  </w:num>
  <w:num w:numId="147">
    <w:abstractNumId w:val="201"/>
  </w:num>
  <w:num w:numId="148">
    <w:abstractNumId w:val="54"/>
  </w:num>
  <w:num w:numId="149">
    <w:abstractNumId w:val="58"/>
  </w:num>
  <w:num w:numId="150">
    <w:abstractNumId w:val="151"/>
  </w:num>
  <w:num w:numId="151">
    <w:abstractNumId w:val="141"/>
  </w:num>
  <w:num w:numId="152">
    <w:abstractNumId w:val="47"/>
  </w:num>
  <w:num w:numId="153">
    <w:abstractNumId w:val="1"/>
  </w:num>
  <w:num w:numId="154">
    <w:abstractNumId w:val="72"/>
  </w:num>
  <w:num w:numId="155">
    <w:abstractNumId w:val="139"/>
  </w:num>
  <w:num w:numId="156">
    <w:abstractNumId w:val="187"/>
  </w:num>
  <w:num w:numId="157">
    <w:abstractNumId w:val="164"/>
  </w:num>
  <w:num w:numId="158">
    <w:abstractNumId w:val="0"/>
  </w:num>
  <w:num w:numId="159">
    <w:abstractNumId w:val="8"/>
  </w:num>
  <w:num w:numId="160">
    <w:abstractNumId w:val="154"/>
  </w:num>
  <w:num w:numId="161">
    <w:abstractNumId w:val="191"/>
  </w:num>
  <w:num w:numId="162">
    <w:abstractNumId w:val="193"/>
  </w:num>
  <w:num w:numId="163">
    <w:abstractNumId w:val="160"/>
  </w:num>
  <w:num w:numId="164">
    <w:abstractNumId w:val="86"/>
  </w:num>
  <w:num w:numId="165">
    <w:abstractNumId w:val="204"/>
  </w:num>
  <w:num w:numId="166">
    <w:abstractNumId w:val="46"/>
  </w:num>
  <w:num w:numId="167">
    <w:abstractNumId w:val="130"/>
  </w:num>
  <w:num w:numId="168">
    <w:abstractNumId w:val="148"/>
  </w:num>
  <w:num w:numId="169">
    <w:abstractNumId w:val="132"/>
  </w:num>
  <w:num w:numId="170">
    <w:abstractNumId w:val="120"/>
  </w:num>
  <w:num w:numId="171">
    <w:abstractNumId w:val="180"/>
  </w:num>
  <w:num w:numId="172">
    <w:abstractNumId w:val="167"/>
  </w:num>
  <w:num w:numId="173">
    <w:abstractNumId w:val="140"/>
  </w:num>
  <w:num w:numId="174">
    <w:abstractNumId w:val="126"/>
  </w:num>
  <w:num w:numId="175">
    <w:abstractNumId w:val="205"/>
  </w:num>
  <w:num w:numId="176">
    <w:abstractNumId w:val="188"/>
  </w:num>
  <w:num w:numId="177">
    <w:abstractNumId w:val="166"/>
  </w:num>
  <w:num w:numId="178">
    <w:abstractNumId w:val="163"/>
  </w:num>
  <w:num w:numId="179">
    <w:abstractNumId w:val="157"/>
  </w:num>
  <w:num w:numId="180">
    <w:abstractNumId w:val="181"/>
  </w:num>
  <w:num w:numId="181">
    <w:abstractNumId w:val="66"/>
  </w:num>
  <w:num w:numId="182">
    <w:abstractNumId w:val="190"/>
  </w:num>
  <w:num w:numId="183">
    <w:abstractNumId w:val="136"/>
  </w:num>
  <w:num w:numId="184">
    <w:abstractNumId w:val="110"/>
  </w:num>
  <w:num w:numId="185">
    <w:abstractNumId w:val="199"/>
  </w:num>
  <w:num w:numId="186">
    <w:abstractNumId w:val="137"/>
  </w:num>
  <w:num w:numId="187">
    <w:abstractNumId w:val="80"/>
  </w:num>
  <w:num w:numId="188">
    <w:abstractNumId w:val="77"/>
  </w:num>
  <w:num w:numId="189">
    <w:abstractNumId w:val="128"/>
  </w:num>
  <w:num w:numId="190">
    <w:abstractNumId w:val="114"/>
  </w:num>
  <w:num w:numId="191">
    <w:abstractNumId w:val="88"/>
  </w:num>
  <w:num w:numId="192">
    <w:abstractNumId w:val="174"/>
  </w:num>
  <w:num w:numId="193">
    <w:abstractNumId w:val="135"/>
  </w:num>
  <w:num w:numId="194">
    <w:abstractNumId w:val="95"/>
  </w:num>
  <w:num w:numId="195">
    <w:abstractNumId w:val="62"/>
  </w:num>
  <w:num w:numId="196">
    <w:abstractNumId w:val="57"/>
  </w:num>
  <w:num w:numId="197">
    <w:abstractNumId w:val="134"/>
  </w:num>
  <w:num w:numId="198">
    <w:abstractNumId w:val="105"/>
  </w:num>
  <w:num w:numId="199">
    <w:abstractNumId w:val="87"/>
  </w:num>
  <w:num w:numId="200">
    <w:abstractNumId w:val="149"/>
  </w:num>
  <w:num w:numId="201">
    <w:abstractNumId w:val="71"/>
  </w:num>
  <w:num w:numId="202">
    <w:abstractNumId w:val="125"/>
  </w:num>
  <w:numIdMacAtCleanup w:val="20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iggerstaff, Craig (JSC-DD22)[LOCKHEED MARTIN CORP]">
    <w15:presenceInfo w15:providerId="AD" w15:userId="S-1-5-21-330711430-3775241029-4075259233-192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hideGrammaticalErrors/>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rawingGridHorizontalSpacing w:val="120"/>
  <w:drawingGridVerticalSpacing w:val="158"/>
  <w:displayHorizontalDrawingGridEvery w:val="2"/>
  <w:displayVerticalDrawingGridEvery w:val="2"/>
  <w:noPunctuationKerning/>
  <w:characterSpacingControl w:val="doNotCompress"/>
  <w:footnotePr>
    <w:footnote w:id="-1"/>
    <w:footnote w:id="0"/>
    <w:footnote w:id="1"/>
  </w:footnotePr>
  <w:endnotePr>
    <w:endnote w:id="-1"/>
    <w:endnote w:id="0"/>
    <w:endnote w:id="1"/>
  </w:endnotePr>
  <w:compat>
    <w:suppressTopSpacing/>
    <w:suppressSpacingAtTopOfPage/>
    <w:suppressSpBfAfterPgBrk/>
    <w:usePrinterMetric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581340"/>
    <w:rsid w:val="00005DEE"/>
    <w:rsid w:val="00006062"/>
    <w:rsid w:val="00013909"/>
    <w:rsid w:val="000150AA"/>
    <w:rsid w:val="00015EFC"/>
    <w:rsid w:val="00016348"/>
    <w:rsid w:val="00037972"/>
    <w:rsid w:val="00043CC5"/>
    <w:rsid w:val="0005611F"/>
    <w:rsid w:val="00057728"/>
    <w:rsid w:val="00063BB1"/>
    <w:rsid w:val="00072318"/>
    <w:rsid w:val="00085416"/>
    <w:rsid w:val="000B2A24"/>
    <w:rsid w:val="000C4BFD"/>
    <w:rsid w:val="000C5E2D"/>
    <w:rsid w:val="000D50B7"/>
    <w:rsid w:val="000E38C8"/>
    <w:rsid w:val="000E4F85"/>
    <w:rsid w:val="000E5B50"/>
    <w:rsid w:val="000E6BD9"/>
    <w:rsid w:val="000E74AF"/>
    <w:rsid w:val="001136F2"/>
    <w:rsid w:val="00121A64"/>
    <w:rsid w:val="00124A7F"/>
    <w:rsid w:val="001331F1"/>
    <w:rsid w:val="001429DD"/>
    <w:rsid w:val="00143EAC"/>
    <w:rsid w:val="00145FD2"/>
    <w:rsid w:val="00175691"/>
    <w:rsid w:val="00177DC1"/>
    <w:rsid w:val="001864A8"/>
    <w:rsid w:val="00192EAE"/>
    <w:rsid w:val="00193D78"/>
    <w:rsid w:val="001A4275"/>
    <w:rsid w:val="001A674D"/>
    <w:rsid w:val="001A74F1"/>
    <w:rsid w:val="001B5DD0"/>
    <w:rsid w:val="001E288B"/>
    <w:rsid w:val="001E5934"/>
    <w:rsid w:val="00201D7E"/>
    <w:rsid w:val="0020371E"/>
    <w:rsid w:val="0021048B"/>
    <w:rsid w:val="00223683"/>
    <w:rsid w:val="00224008"/>
    <w:rsid w:val="00225980"/>
    <w:rsid w:val="00251C63"/>
    <w:rsid w:val="002646AF"/>
    <w:rsid w:val="00265EDF"/>
    <w:rsid w:val="0026693A"/>
    <w:rsid w:val="00276FEA"/>
    <w:rsid w:val="00280154"/>
    <w:rsid w:val="00282809"/>
    <w:rsid w:val="00285B66"/>
    <w:rsid w:val="00296258"/>
    <w:rsid w:val="002971B7"/>
    <w:rsid w:val="002B3ABA"/>
    <w:rsid w:val="002D1F2D"/>
    <w:rsid w:val="002D305D"/>
    <w:rsid w:val="002E186F"/>
    <w:rsid w:val="002F1795"/>
    <w:rsid w:val="002F2CE9"/>
    <w:rsid w:val="003015C2"/>
    <w:rsid w:val="00302505"/>
    <w:rsid w:val="003435DB"/>
    <w:rsid w:val="00363AE6"/>
    <w:rsid w:val="00395AFE"/>
    <w:rsid w:val="00396E0B"/>
    <w:rsid w:val="003B374D"/>
    <w:rsid w:val="003D13C4"/>
    <w:rsid w:val="003D3776"/>
    <w:rsid w:val="003D5EAD"/>
    <w:rsid w:val="003E5AEA"/>
    <w:rsid w:val="004003DC"/>
    <w:rsid w:val="00403C0B"/>
    <w:rsid w:val="004110CA"/>
    <w:rsid w:val="00425AE7"/>
    <w:rsid w:val="00426017"/>
    <w:rsid w:val="004302C6"/>
    <w:rsid w:val="004362B1"/>
    <w:rsid w:val="004441A6"/>
    <w:rsid w:val="00451453"/>
    <w:rsid w:val="00465B52"/>
    <w:rsid w:val="004729CE"/>
    <w:rsid w:val="00475A34"/>
    <w:rsid w:val="00475E93"/>
    <w:rsid w:val="00477292"/>
    <w:rsid w:val="004848CE"/>
    <w:rsid w:val="00494348"/>
    <w:rsid w:val="00494C30"/>
    <w:rsid w:val="004A443A"/>
    <w:rsid w:val="004A4AA2"/>
    <w:rsid w:val="004D2AC9"/>
    <w:rsid w:val="004E25E6"/>
    <w:rsid w:val="004E7858"/>
    <w:rsid w:val="0050408C"/>
    <w:rsid w:val="00505265"/>
    <w:rsid w:val="005174BC"/>
    <w:rsid w:val="0053447D"/>
    <w:rsid w:val="00546CE0"/>
    <w:rsid w:val="005649C1"/>
    <w:rsid w:val="00567428"/>
    <w:rsid w:val="00573717"/>
    <w:rsid w:val="00575B11"/>
    <w:rsid w:val="00581340"/>
    <w:rsid w:val="00586021"/>
    <w:rsid w:val="00586BB0"/>
    <w:rsid w:val="00590E58"/>
    <w:rsid w:val="00595109"/>
    <w:rsid w:val="005A719D"/>
    <w:rsid w:val="005B142D"/>
    <w:rsid w:val="005C2BA8"/>
    <w:rsid w:val="005D353A"/>
    <w:rsid w:val="005D62FD"/>
    <w:rsid w:val="005E47D4"/>
    <w:rsid w:val="005E5EBE"/>
    <w:rsid w:val="005E5ED6"/>
    <w:rsid w:val="00601EA5"/>
    <w:rsid w:val="00603735"/>
    <w:rsid w:val="00614BCF"/>
    <w:rsid w:val="0064037C"/>
    <w:rsid w:val="006455ED"/>
    <w:rsid w:val="00652A34"/>
    <w:rsid w:val="00670127"/>
    <w:rsid w:val="00671F9E"/>
    <w:rsid w:val="00675ABB"/>
    <w:rsid w:val="00677601"/>
    <w:rsid w:val="006858C8"/>
    <w:rsid w:val="00696E90"/>
    <w:rsid w:val="006A4AB1"/>
    <w:rsid w:val="006A77EC"/>
    <w:rsid w:val="006E1E79"/>
    <w:rsid w:val="006F394D"/>
    <w:rsid w:val="0071588A"/>
    <w:rsid w:val="007225DC"/>
    <w:rsid w:val="007308F8"/>
    <w:rsid w:val="00737681"/>
    <w:rsid w:val="00740E23"/>
    <w:rsid w:val="007452A6"/>
    <w:rsid w:val="00755181"/>
    <w:rsid w:val="00755579"/>
    <w:rsid w:val="007665B7"/>
    <w:rsid w:val="00770741"/>
    <w:rsid w:val="007724A4"/>
    <w:rsid w:val="0077330B"/>
    <w:rsid w:val="00782543"/>
    <w:rsid w:val="00784215"/>
    <w:rsid w:val="00785960"/>
    <w:rsid w:val="007C18EB"/>
    <w:rsid w:val="007F0CFE"/>
    <w:rsid w:val="007F5B50"/>
    <w:rsid w:val="007F6B14"/>
    <w:rsid w:val="00800499"/>
    <w:rsid w:val="00801359"/>
    <w:rsid w:val="0080504A"/>
    <w:rsid w:val="00813EE6"/>
    <w:rsid w:val="00852A04"/>
    <w:rsid w:val="008621A3"/>
    <w:rsid w:val="00865FBD"/>
    <w:rsid w:val="008854A4"/>
    <w:rsid w:val="00892F7A"/>
    <w:rsid w:val="008A4E90"/>
    <w:rsid w:val="008A7EB5"/>
    <w:rsid w:val="008B18D5"/>
    <w:rsid w:val="008E181C"/>
    <w:rsid w:val="008E7C9E"/>
    <w:rsid w:val="008F2EE5"/>
    <w:rsid w:val="00903C4D"/>
    <w:rsid w:val="0090494B"/>
    <w:rsid w:val="00906A7F"/>
    <w:rsid w:val="00914915"/>
    <w:rsid w:val="009225EF"/>
    <w:rsid w:val="00925EB3"/>
    <w:rsid w:val="00934B4D"/>
    <w:rsid w:val="00936D5B"/>
    <w:rsid w:val="00940417"/>
    <w:rsid w:val="00955F48"/>
    <w:rsid w:val="00966BAF"/>
    <w:rsid w:val="00984662"/>
    <w:rsid w:val="00993A69"/>
    <w:rsid w:val="00994C76"/>
    <w:rsid w:val="009B60B0"/>
    <w:rsid w:val="009B7DF5"/>
    <w:rsid w:val="009D263E"/>
    <w:rsid w:val="009E6883"/>
    <w:rsid w:val="00A13CDB"/>
    <w:rsid w:val="00A32998"/>
    <w:rsid w:val="00A41B3D"/>
    <w:rsid w:val="00A44F8C"/>
    <w:rsid w:val="00A6505D"/>
    <w:rsid w:val="00A66BDE"/>
    <w:rsid w:val="00A826C7"/>
    <w:rsid w:val="00A82A9E"/>
    <w:rsid w:val="00A874AD"/>
    <w:rsid w:val="00A918C6"/>
    <w:rsid w:val="00A93207"/>
    <w:rsid w:val="00A95F96"/>
    <w:rsid w:val="00AB7696"/>
    <w:rsid w:val="00AD5F06"/>
    <w:rsid w:val="00AF2523"/>
    <w:rsid w:val="00AF38B5"/>
    <w:rsid w:val="00B049F5"/>
    <w:rsid w:val="00B0596A"/>
    <w:rsid w:val="00B15C98"/>
    <w:rsid w:val="00B2209F"/>
    <w:rsid w:val="00B22744"/>
    <w:rsid w:val="00B304A0"/>
    <w:rsid w:val="00B30F23"/>
    <w:rsid w:val="00B327CA"/>
    <w:rsid w:val="00B37EE7"/>
    <w:rsid w:val="00B45A8F"/>
    <w:rsid w:val="00B47A71"/>
    <w:rsid w:val="00B47ED2"/>
    <w:rsid w:val="00B50B83"/>
    <w:rsid w:val="00B51E74"/>
    <w:rsid w:val="00B611D9"/>
    <w:rsid w:val="00B66237"/>
    <w:rsid w:val="00B66679"/>
    <w:rsid w:val="00B815E0"/>
    <w:rsid w:val="00B8240D"/>
    <w:rsid w:val="00BA7307"/>
    <w:rsid w:val="00BC7726"/>
    <w:rsid w:val="00BE08E4"/>
    <w:rsid w:val="00BE2971"/>
    <w:rsid w:val="00BE37C6"/>
    <w:rsid w:val="00BF5CA5"/>
    <w:rsid w:val="00BF647C"/>
    <w:rsid w:val="00C02194"/>
    <w:rsid w:val="00C1613D"/>
    <w:rsid w:val="00C16A00"/>
    <w:rsid w:val="00C214A4"/>
    <w:rsid w:val="00C23C23"/>
    <w:rsid w:val="00C302E5"/>
    <w:rsid w:val="00C440E2"/>
    <w:rsid w:val="00C465CD"/>
    <w:rsid w:val="00C4679A"/>
    <w:rsid w:val="00C52B3D"/>
    <w:rsid w:val="00C52BF1"/>
    <w:rsid w:val="00C762A1"/>
    <w:rsid w:val="00C8313E"/>
    <w:rsid w:val="00C84B11"/>
    <w:rsid w:val="00C86B6F"/>
    <w:rsid w:val="00C87EBC"/>
    <w:rsid w:val="00C90BE1"/>
    <w:rsid w:val="00C90CA7"/>
    <w:rsid w:val="00C95327"/>
    <w:rsid w:val="00CB054B"/>
    <w:rsid w:val="00CB48F9"/>
    <w:rsid w:val="00CB4F30"/>
    <w:rsid w:val="00CD022B"/>
    <w:rsid w:val="00CD506E"/>
    <w:rsid w:val="00CE69EF"/>
    <w:rsid w:val="00CF76B5"/>
    <w:rsid w:val="00D007D9"/>
    <w:rsid w:val="00D07538"/>
    <w:rsid w:val="00D11972"/>
    <w:rsid w:val="00D21600"/>
    <w:rsid w:val="00D22256"/>
    <w:rsid w:val="00D26645"/>
    <w:rsid w:val="00D30B65"/>
    <w:rsid w:val="00D36304"/>
    <w:rsid w:val="00D41054"/>
    <w:rsid w:val="00D44EDF"/>
    <w:rsid w:val="00D5780F"/>
    <w:rsid w:val="00D637AF"/>
    <w:rsid w:val="00D75A99"/>
    <w:rsid w:val="00D77670"/>
    <w:rsid w:val="00D81782"/>
    <w:rsid w:val="00D92374"/>
    <w:rsid w:val="00DA08D6"/>
    <w:rsid w:val="00DA4059"/>
    <w:rsid w:val="00DB31B9"/>
    <w:rsid w:val="00DB3AD7"/>
    <w:rsid w:val="00DC2DF4"/>
    <w:rsid w:val="00DE00E2"/>
    <w:rsid w:val="00DE13FB"/>
    <w:rsid w:val="00DF6DED"/>
    <w:rsid w:val="00E11CB3"/>
    <w:rsid w:val="00E15E1D"/>
    <w:rsid w:val="00E213B9"/>
    <w:rsid w:val="00E24E19"/>
    <w:rsid w:val="00E357D3"/>
    <w:rsid w:val="00E35B25"/>
    <w:rsid w:val="00E54719"/>
    <w:rsid w:val="00E8304B"/>
    <w:rsid w:val="00E87FA4"/>
    <w:rsid w:val="00E91A59"/>
    <w:rsid w:val="00EA22CA"/>
    <w:rsid w:val="00EA2F29"/>
    <w:rsid w:val="00EC3951"/>
    <w:rsid w:val="00EC39BD"/>
    <w:rsid w:val="00ED0AD6"/>
    <w:rsid w:val="00EF27B4"/>
    <w:rsid w:val="00F005D6"/>
    <w:rsid w:val="00F44DEA"/>
    <w:rsid w:val="00F453C8"/>
    <w:rsid w:val="00F61FA8"/>
    <w:rsid w:val="00F624B5"/>
    <w:rsid w:val="00FA1F4C"/>
    <w:rsid w:val="00FA7DF6"/>
    <w:rsid w:val="00FB5184"/>
    <w:rsid w:val="00FC26C9"/>
    <w:rsid w:val="00FC46DF"/>
    <w:rsid w:val="00FD1F06"/>
    <w:rsid w:val="00FF0A1F"/>
    <w:rsid w:val="00FF2D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9"/>
    <o:shapelayout v:ext="edit">
      <o:idmap v:ext="edit" data="1"/>
    </o:shapelayout>
  </w:shapeDefaults>
  <w:doNotEmbedSmartTags/>
  <w:decimalSymbol w:val="."/>
  <w:listSeparator w:val=","/>
  <w14:docId w14:val="5A84BF7A"/>
  <w15:chartTrackingRefBased/>
  <w15:docId w15:val="{5AA174F7-1CBC-4E49-9CFF-AAD980401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240" w:line="280" w:lineRule="atLeast"/>
      <w:jc w:val="both"/>
    </w:pPr>
    <w:rPr>
      <w:sz w:val="24"/>
    </w:rPr>
  </w:style>
  <w:style w:type="paragraph" w:styleId="Heading1">
    <w:name w:val="heading 1"/>
    <w:basedOn w:val="Normal"/>
    <w:next w:val="Normal"/>
    <w:link w:val="Heading1Char"/>
    <w:qFormat/>
    <w:rsid w:val="0090494B"/>
    <w:pPr>
      <w:keepNext/>
      <w:keepLines/>
      <w:pageBreakBefore/>
      <w:numPr>
        <w:numId w:val="3"/>
      </w:numPr>
      <w:spacing w:before="0" w:line="240" w:lineRule="auto"/>
      <w:ind w:left="432" w:hanging="432"/>
      <w:jc w:val="left"/>
      <w:outlineLvl w:val="0"/>
    </w:pPr>
    <w:rPr>
      <w:b/>
      <w:caps/>
      <w:sz w:val="28"/>
    </w:rPr>
  </w:style>
  <w:style w:type="paragraph" w:styleId="Heading2">
    <w:name w:val="heading 2"/>
    <w:basedOn w:val="Normal"/>
    <w:next w:val="Normal"/>
    <w:link w:val="Heading2Char"/>
    <w:qFormat/>
    <w:rsid w:val="0090494B"/>
    <w:pPr>
      <w:keepNext/>
      <w:keepLines/>
      <w:numPr>
        <w:ilvl w:val="1"/>
        <w:numId w:val="3"/>
      </w:numPr>
      <w:spacing w:line="240" w:lineRule="auto"/>
      <w:ind w:left="576" w:hanging="576"/>
      <w:jc w:val="left"/>
      <w:outlineLvl w:val="1"/>
    </w:pPr>
    <w:rPr>
      <w:b/>
      <w:caps/>
    </w:rPr>
  </w:style>
  <w:style w:type="paragraph" w:styleId="Heading3">
    <w:name w:val="heading 3"/>
    <w:basedOn w:val="Normal"/>
    <w:next w:val="Normal"/>
    <w:link w:val="Heading3Char"/>
    <w:qFormat/>
    <w:rsid w:val="0090494B"/>
    <w:pPr>
      <w:keepNext/>
      <w:keepLines/>
      <w:numPr>
        <w:ilvl w:val="2"/>
        <w:numId w:val="3"/>
      </w:numPr>
      <w:spacing w:line="240" w:lineRule="auto"/>
      <w:ind w:left="720" w:hanging="720"/>
      <w:jc w:val="left"/>
      <w:outlineLvl w:val="2"/>
    </w:pPr>
    <w:rPr>
      <w:b/>
      <w:caps/>
    </w:rPr>
  </w:style>
  <w:style w:type="paragraph" w:styleId="Heading4">
    <w:name w:val="heading 4"/>
    <w:basedOn w:val="Normal"/>
    <w:next w:val="Normal"/>
    <w:link w:val="Heading4Char"/>
    <w:qFormat/>
    <w:rsid w:val="0090494B"/>
    <w:pPr>
      <w:keepNext/>
      <w:keepLines/>
      <w:numPr>
        <w:ilvl w:val="3"/>
        <w:numId w:val="3"/>
      </w:numPr>
      <w:spacing w:line="240" w:lineRule="auto"/>
      <w:ind w:left="900" w:hanging="900"/>
      <w:jc w:val="left"/>
      <w:outlineLvl w:val="3"/>
    </w:pPr>
    <w:rPr>
      <w:b/>
    </w:rPr>
  </w:style>
  <w:style w:type="paragraph" w:styleId="Heading5">
    <w:name w:val="heading 5"/>
    <w:basedOn w:val="Normal"/>
    <w:next w:val="Normal"/>
    <w:link w:val="Heading5Char"/>
    <w:qFormat/>
    <w:rsid w:val="0090494B"/>
    <w:pPr>
      <w:keepNext/>
      <w:keepLines/>
      <w:numPr>
        <w:ilvl w:val="4"/>
        <w:numId w:val="3"/>
      </w:numPr>
      <w:spacing w:line="240" w:lineRule="auto"/>
      <w:ind w:left="1080" w:hanging="1080"/>
      <w:jc w:val="left"/>
      <w:outlineLvl w:val="4"/>
    </w:pPr>
    <w:rPr>
      <w:b/>
    </w:rPr>
  </w:style>
  <w:style w:type="paragraph" w:styleId="Heading6">
    <w:name w:val="heading 6"/>
    <w:basedOn w:val="Normal"/>
    <w:next w:val="Normal"/>
    <w:link w:val="Heading6Char"/>
    <w:qFormat/>
    <w:rsid w:val="0090494B"/>
    <w:pPr>
      <w:keepNext/>
      <w:keepLines/>
      <w:numPr>
        <w:ilvl w:val="5"/>
        <w:numId w:val="3"/>
      </w:numPr>
      <w:spacing w:line="240" w:lineRule="auto"/>
      <w:ind w:left="1260" w:hanging="1260"/>
      <w:jc w:val="left"/>
      <w:outlineLvl w:val="5"/>
    </w:pPr>
    <w:rPr>
      <w:b/>
      <w:bCs/>
      <w:szCs w:val="22"/>
    </w:rPr>
  </w:style>
  <w:style w:type="paragraph" w:styleId="Heading7">
    <w:name w:val="heading 7"/>
    <w:basedOn w:val="Normal"/>
    <w:next w:val="Normal"/>
    <w:link w:val="Heading7Char"/>
    <w:qFormat/>
    <w:rsid w:val="0090494B"/>
    <w:pPr>
      <w:keepNext/>
      <w:keepLines/>
      <w:numPr>
        <w:ilvl w:val="6"/>
        <w:numId w:val="3"/>
      </w:numPr>
      <w:spacing w:line="240" w:lineRule="auto"/>
      <w:ind w:left="1440" w:hanging="1440"/>
      <w:jc w:val="left"/>
      <w:outlineLvl w:val="6"/>
    </w:pPr>
    <w:rPr>
      <w:b/>
      <w:szCs w:val="24"/>
    </w:rPr>
  </w:style>
  <w:style w:type="paragraph" w:styleId="Heading8">
    <w:name w:val="heading 8"/>
    <w:aliases w:val="Annex Heading 1"/>
    <w:basedOn w:val="Normal"/>
    <w:next w:val="Normal"/>
    <w:link w:val="Heading8Char"/>
    <w:qFormat/>
    <w:rsid w:val="0090494B"/>
    <w:pPr>
      <w:pageBreakBefore/>
      <w:numPr>
        <w:numId w:val="1"/>
      </w:numPr>
      <w:spacing w:before="0" w:line="240" w:lineRule="auto"/>
      <w:jc w:val="center"/>
      <w:outlineLvl w:val="7"/>
    </w:pPr>
    <w:rPr>
      <w:b/>
      <w:iCs/>
      <w:caps/>
      <w:sz w:val="28"/>
      <w:szCs w:val="24"/>
    </w:rPr>
  </w:style>
  <w:style w:type="paragraph" w:styleId="Heading9">
    <w:name w:val="heading 9"/>
    <w:aliases w:val="Index Heading 1"/>
    <w:basedOn w:val="Normal"/>
    <w:next w:val="Normal"/>
    <w:link w:val="Heading9Char"/>
    <w:qFormat/>
    <w:rsid w:val="0090494B"/>
    <w:pPr>
      <w:keepNext/>
      <w:pageBreakBefore/>
      <w:numPr>
        <w:ilvl w:val="8"/>
        <w:numId w:val="3"/>
      </w:numPr>
      <w:spacing w:before="0" w:line="240" w:lineRule="auto"/>
      <w:jc w:val="center"/>
      <w:outlineLvl w:val="8"/>
    </w:pPr>
    <w:rPr>
      <w:b/>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unhideWhenUsed/>
  </w:style>
  <w:style w:type="character" w:customStyle="1" w:styleId="Heading1Char">
    <w:name w:val="Heading 1 Char"/>
    <w:link w:val="Heading1"/>
    <w:rsid w:val="008A4E90"/>
    <w:rPr>
      <w:b/>
      <w:caps/>
      <w:sz w:val="28"/>
      <w:lang w:val="en-US" w:eastAsia="en-US"/>
    </w:rPr>
  </w:style>
  <w:style w:type="paragraph" w:styleId="TOC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OC2">
    <w:name w:val="toc 2"/>
    <w:basedOn w:val="Normal"/>
    <w:next w:val="Normal"/>
    <w:autoRedefine/>
    <w:uiPriority w:val="39"/>
    <w:rsid w:val="00696E90"/>
    <w:pPr>
      <w:tabs>
        <w:tab w:val="right" w:leader="dot" w:pos="9000"/>
      </w:tabs>
      <w:spacing w:before="0" w:line="240" w:lineRule="auto"/>
      <w:ind w:left="907" w:hanging="547"/>
      <w:jc w:val="left"/>
    </w:pPr>
    <w:rPr>
      <w:caps/>
    </w:rPr>
  </w:style>
  <w:style w:type="paragraph" w:styleId="TOC3">
    <w:name w:val="toc 3"/>
    <w:basedOn w:val="Normal"/>
    <w:next w:val="Normal"/>
    <w:autoRedefine/>
    <w:rsid w:val="00696E90"/>
    <w:pPr>
      <w:tabs>
        <w:tab w:val="right" w:leader="dot" w:pos="9000"/>
      </w:tabs>
      <w:spacing w:before="0"/>
      <w:ind w:left="1627" w:hanging="720"/>
      <w:jc w:val="left"/>
    </w:pPr>
    <w:rPr>
      <w:caps/>
    </w:rPr>
  </w:style>
  <w:style w:type="paragraph" w:styleId="TOC8">
    <w:name w:val="toc 8"/>
    <w:basedOn w:val="Normal"/>
    <w:next w:val="Normal"/>
    <w:autoRedefine/>
    <w:uiPriority w:val="39"/>
    <w:rsid w:val="00696E90"/>
    <w:pPr>
      <w:tabs>
        <w:tab w:val="right" w:leader="dot" w:pos="9000"/>
      </w:tabs>
      <w:spacing w:before="0" w:line="240" w:lineRule="auto"/>
      <w:ind w:left="1267" w:hanging="1267"/>
      <w:jc w:val="left"/>
    </w:pPr>
    <w:rPr>
      <w:b/>
      <w:caps/>
    </w:rPr>
  </w:style>
  <w:style w:type="paragraph" w:styleId="TOC9">
    <w:name w:val="toc 9"/>
    <w:basedOn w:val="Normal"/>
    <w:next w:val="Normal"/>
    <w:autoRedefine/>
    <w:semiHidden/>
    <w:rsid w:val="00696E90"/>
    <w:pPr>
      <w:ind w:left="1920"/>
    </w:pPr>
  </w:style>
  <w:style w:type="paragraph" w:customStyle="1" w:styleId="CenteredHeading">
    <w:name w:val="Centered Heading"/>
    <w:basedOn w:val="Normal"/>
    <w:next w:val="Normal"/>
    <w:link w:val="CenteredHeadingChar"/>
    <w:rsid w:val="00696E90"/>
    <w:pPr>
      <w:pageBreakBefore/>
      <w:spacing w:before="0" w:line="240" w:lineRule="auto"/>
      <w:jc w:val="center"/>
    </w:pPr>
    <w:rPr>
      <w:b/>
      <w:caps/>
      <w:sz w:val="28"/>
    </w:rPr>
  </w:style>
  <w:style w:type="paragraph" w:customStyle="1" w:styleId="toccolumnheadings">
    <w:name w:val="toc column headings"/>
    <w:basedOn w:val="Normal"/>
    <w:next w:val="Normal"/>
    <w:link w:val="toccolumnheadingsChar"/>
    <w:rsid w:val="00696E90"/>
    <w:pPr>
      <w:keepNext/>
      <w:tabs>
        <w:tab w:val="right" w:pos="9000"/>
      </w:tabs>
      <w:spacing w:after="240" w:line="240" w:lineRule="auto"/>
      <w:jc w:val="left"/>
    </w:pPr>
    <w:rPr>
      <w:u w:val="words"/>
    </w:rPr>
  </w:style>
  <w:style w:type="paragraph" w:customStyle="1" w:styleId="TOCF">
    <w:name w:val="TOC F"/>
    <w:basedOn w:val="TOC1"/>
    <w:link w:val="TOCFChar"/>
    <w:rsid w:val="00696E90"/>
    <w:pPr>
      <w:suppressAutoHyphens w:val="0"/>
      <w:ind w:left="547" w:hanging="547"/>
    </w:pPr>
    <w:rPr>
      <w:b w:val="0"/>
      <w:caps w:val="0"/>
    </w:rPr>
  </w:style>
  <w:style w:type="paragraph" w:styleId="List">
    <w:name w:val="List"/>
    <w:basedOn w:val="Normal"/>
    <w:link w:val="ListChar"/>
    <w:rsid w:val="00696E90"/>
    <w:pPr>
      <w:spacing w:before="180" w:line="240" w:lineRule="auto"/>
      <w:ind w:left="720" w:hanging="360"/>
    </w:pPr>
  </w:style>
  <w:style w:type="paragraph" w:styleId="List2">
    <w:name w:val="List 2"/>
    <w:basedOn w:val="Normal"/>
    <w:rsid w:val="00696E90"/>
    <w:pPr>
      <w:spacing w:before="180"/>
      <w:ind w:left="1080" w:hanging="360"/>
    </w:pPr>
  </w:style>
  <w:style w:type="paragraph" w:styleId="List3">
    <w:name w:val="List 3"/>
    <w:basedOn w:val="Normal"/>
    <w:rsid w:val="00696E90"/>
    <w:pPr>
      <w:spacing w:before="180"/>
      <w:ind w:left="1440" w:hanging="360"/>
    </w:pPr>
  </w:style>
  <w:style w:type="paragraph" w:styleId="List4">
    <w:name w:val="List 4"/>
    <w:basedOn w:val="Normal"/>
    <w:rsid w:val="00696E90"/>
    <w:pPr>
      <w:spacing w:before="180"/>
      <w:ind w:left="1800" w:hanging="360"/>
    </w:pPr>
  </w:style>
  <w:style w:type="paragraph" w:styleId="List5">
    <w:name w:val="List 5"/>
    <w:basedOn w:val="Normal"/>
    <w:rsid w:val="00696E90"/>
    <w:pPr>
      <w:spacing w:before="180"/>
      <w:ind w:left="2160" w:hanging="360"/>
    </w:pPr>
  </w:style>
  <w:style w:type="paragraph" w:customStyle="1" w:styleId="References">
    <w:name w:val="References"/>
    <w:basedOn w:val="Normal"/>
    <w:link w:val="ReferencesChar"/>
    <w:rsid w:val="00696E90"/>
    <w:pPr>
      <w:keepLines/>
      <w:ind w:left="547" w:hanging="547"/>
    </w:pPr>
  </w:style>
  <w:style w:type="paragraph" w:styleId="Header">
    <w:name w:val="header"/>
    <w:basedOn w:val="Normal"/>
    <w:link w:val="HeaderChar"/>
    <w:rsid w:val="00696E90"/>
    <w:pPr>
      <w:spacing w:before="0" w:line="240" w:lineRule="auto"/>
      <w:jc w:val="center"/>
    </w:pPr>
    <w:rPr>
      <w:sz w:val="22"/>
    </w:rPr>
  </w:style>
  <w:style w:type="paragraph" w:styleId="Footer">
    <w:name w:val="footer"/>
    <w:basedOn w:val="Normal"/>
    <w:link w:val="FooterChar"/>
    <w:rsid w:val="00696E90"/>
    <w:pPr>
      <w:tabs>
        <w:tab w:val="center" w:pos="4507"/>
        <w:tab w:val="right" w:pos="9000"/>
      </w:tabs>
      <w:spacing w:before="0" w:line="240" w:lineRule="auto"/>
      <w:jc w:val="left"/>
    </w:pPr>
    <w:rPr>
      <w:sz w:val="22"/>
    </w:rPr>
  </w:style>
  <w:style w:type="paragraph" w:customStyle="1" w:styleId="Paragraph2">
    <w:name w:val="Paragraph 2"/>
    <w:basedOn w:val="Heading2"/>
    <w:link w:val="Paragraph2Char"/>
    <w:rsid w:val="00696E90"/>
    <w:pPr>
      <w:keepNext w:val="0"/>
      <w:keepLines w:val="0"/>
      <w:tabs>
        <w:tab w:val="clear" w:pos="576"/>
        <w:tab w:val="left" w:pos="547"/>
      </w:tabs>
      <w:spacing w:line="280" w:lineRule="atLeast"/>
      <w:ind w:left="0" w:firstLine="0"/>
      <w:jc w:val="both"/>
      <w:outlineLvl w:val="9"/>
    </w:pPr>
    <w:rPr>
      <w:b w:val="0"/>
      <w:caps w:val="0"/>
    </w:rPr>
  </w:style>
  <w:style w:type="paragraph" w:customStyle="1" w:styleId="Paragraph3">
    <w:name w:val="Paragraph 3"/>
    <w:basedOn w:val="Heading3"/>
    <w:link w:val="Paragraph3Char"/>
    <w:rsid w:val="00696E90"/>
    <w:pPr>
      <w:keepNext w:val="0"/>
      <w:keepLines w:val="0"/>
      <w:tabs>
        <w:tab w:val="left" w:pos="720"/>
      </w:tabs>
      <w:spacing w:line="280" w:lineRule="atLeast"/>
      <w:ind w:left="0" w:firstLine="0"/>
      <w:jc w:val="both"/>
      <w:outlineLvl w:val="9"/>
    </w:pPr>
    <w:rPr>
      <w:b w:val="0"/>
      <w:caps w:val="0"/>
    </w:rPr>
  </w:style>
  <w:style w:type="paragraph" w:customStyle="1" w:styleId="Paragraph4">
    <w:name w:val="Paragraph 4"/>
    <w:basedOn w:val="Heading4"/>
    <w:link w:val="Paragraph4Char"/>
    <w:rsid w:val="00696E90"/>
    <w:pPr>
      <w:keepNext w:val="0"/>
      <w:keepLines w:val="0"/>
      <w:tabs>
        <w:tab w:val="left" w:pos="907"/>
      </w:tabs>
      <w:spacing w:line="280" w:lineRule="atLeast"/>
      <w:ind w:left="0" w:firstLine="0"/>
      <w:jc w:val="both"/>
      <w:outlineLvl w:val="9"/>
    </w:pPr>
    <w:rPr>
      <w:b w:val="0"/>
    </w:rPr>
  </w:style>
  <w:style w:type="paragraph" w:customStyle="1" w:styleId="Paragraph5">
    <w:name w:val="Paragraph 5"/>
    <w:basedOn w:val="Heading5"/>
    <w:link w:val="Paragraph5Char"/>
    <w:rsid w:val="00696E90"/>
    <w:pPr>
      <w:keepNext w:val="0"/>
      <w:keepLines w:val="0"/>
      <w:tabs>
        <w:tab w:val="left" w:pos="1080"/>
      </w:tabs>
      <w:spacing w:line="280" w:lineRule="atLeast"/>
      <w:ind w:left="0" w:firstLine="0"/>
      <w:jc w:val="both"/>
      <w:outlineLvl w:val="9"/>
    </w:pPr>
    <w:rPr>
      <w:b w:val="0"/>
    </w:rPr>
  </w:style>
  <w:style w:type="paragraph" w:customStyle="1" w:styleId="Paragraph6">
    <w:name w:val="Paragraph 6"/>
    <w:basedOn w:val="Heading6"/>
    <w:link w:val="Paragraph6Char"/>
    <w:rsid w:val="00696E90"/>
    <w:pPr>
      <w:keepNext w:val="0"/>
      <w:keepLines w:val="0"/>
      <w:tabs>
        <w:tab w:val="left" w:pos="1267"/>
      </w:tabs>
      <w:spacing w:line="280" w:lineRule="atLeast"/>
      <w:ind w:left="0" w:firstLine="0"/>
      <w:jc w:val="both"/>
      <w:outlineLvl w:val="9"/>
    </w:pPr>
    <w:rPr>
      <w:b w:val="0"/>
    </w:rPr>
  </w:style>
  <w:style w:type="paragraph" w:customStyle="1" w:styleId="Paragraph7">
    <w:name w:val="Paragraph 7"/>
    <w:basedOn w:val="Heading7"/>
    <w:link w:val="Paragraph7Char"/>
    <w:rsid w:val="00696E90"/>
    <w:pPr>
      <w:keepNext w:val="0"/>
      <w:keepLines w:val="0"/>
      <w:tabs>
        <w:tab w:val="left" w:pos="1440"/>
      </w:tabs>
      <w:spacing w:line="280" w:lineRule="atLeast"/>
      <w:ind w:left="0" w:firstLine="0"/>
      <w:jc w:val="both"/>
      <w:outlineLvl w:val="9"/>
    </w:pPr>
    <w:rPr>
      <w:b w:val="0"/>
    </w:rPr>
  </w:style>
  <w:style w:type="paragraph" w:customStyle="1" w:styleId="Notelevel1">
    <w:name w:val="Note level 1"/>
    <w:basedOn w:val="Normal"/>
    <w:next w:val="Normal"/>
    <w:link w:val="Notelevel1Char"/>
    <w:rsid w:val="00696E90"/>
    <w:pPr>
      <w:keepLines/>
      <w:tabs>
        <w:tab w:val="left" w:pos="806"/>
      </w:tabs>
      <w:ind w:left="1138" w:hanging="1138"/>
    </w:pPr>
  </w:style>
  <w:style w:type="paragraph" w:customStyle="1" w:styleId="Notelevel2">
    <w:name w:val="Note level 2"/>
    <w:basedOn w:val="Normal"/>
    <w:next w:val="Normal"/>
    <w:link w:val="Notelevel2Char"/>
    <w:rsid w:val="00696E90"/>
    <w:pPr>
      <w:keepLines/>
      <w:tabs>
        <w:tab w:val="left" w:pos="1166"/>
      </w:tabs>
      <w:ind w:left="1498" w:hanging="1138"/>
    </w:pPr>
  </w:style>
  <w:style w:type="paragraph" w:customStyle="1" w:styleId="Notelevel3">
    <w:name w:val="Note level 3"/>
    <w:basedOn w:val="Normal"/>
    <w:next w:val="Normal"/>
    <w:link w:val="Notelevel3Char"/>
    <w:rsid w:val="00696E90"/>
    <w:pPr>
      <w:keepLines/>
      <w:tabs>
        <w:tab w:val="left" w:pos="1526"/>
      </w:tabs>
      <w:ind w:left="1858" w:hanging="1138"/>
    </w:pPr>
  </w:style>
  <w:style w:type="paragraph" w:customStyle="1" w:styleId="Notelevel4">
    <w:name w:val="Note level 4"/>
    <w:basedOn w:val="Normal"/>
    <w:next w:val="Normal"/>
    <w:link w:val="Notelevel4Char"/>
    <w:rsid w:val="00696E90"/>
    <w:pPr>
      <w:keepLines/>
      <w:tabs>
        <w:tab w:val="left" w:pos="1886"/>
      </w:tabs>
      <w:ind w:left="2218" w:hanging="1138"/>
    </w:pPr>
  </w:style>
  <w:style w:type="paragraph" w:customStyle="1" w:styleId="Noteslevel1">
    <w:name w:val="Notes level 1"/>
    <w:basedOn w:val="Normal"/>
    <w:link w:val="Noteslevel1Char"/>
    <w:rsid w:val="00696E90"/>
    <w:pPr>
      <w:ind w:left="720" w:hanging="720"/>
    </w:pPr>
  </w:style>
  <w:style w:type="paragraph" w:customStyle="1" w:styleId="Noteslevel2">
    <w:name w:val="Notes level 2"/>
    <w:basedOn w:val="Normal"/>
    <w:link w:val="Noteslevel2Char"/>
    <w:rsid w:val="00696E90"/>
    <w:pPr>
      <w:ind w:left="1080" w:hanging="720"/>
    </w:pPr>
  </w:style>
  <w:style w:type="paragraph" w:customStyle="1" w:styleId="Noteslevel3">
    <w:name w:val="Notes level 3"/>
    <w:basedOn w:val="Normal"/>
    <w:link w:val="Noteslevel3Char"/>
    <w:rsid w:val="00696E90"/>
    <w:pPr>
      <w:ind w:left="1440" w:hanging="720"/>
    </w:pPr>
  </w:style>
  <w:style w:type="paragraph" w:customStyle="1" w:styleId="Noteslevel4">
    <w:name w:val="Notes level 4"/>
    <w:basedOn w:val="Normal"/>
    <w:link w:val="Noteslevel4Char"/>
    <w:rsid w:val="00696E90"/>
    <w:pPr>
      <w:ind w:left="1800" w:hanging="720"/>
    </w:pPr>
  </w:style>
  <w:style w:type="paragraph" w:customStyle="1" w:styleId="numberednotelevel1">
    <w:name w:val="numbered note level 1"/>
    <w:basedOn w:val="Normal"/>
    <w:link w:val="numberednotelevel1Char"/>
    <w:rsid w:val="00696E90"/>
    <w:pPr>
      <w:tabs>
        <w:tab w:val="right" w:pos="1051"/>
      </w:tabs>
      <w:ind w:left="1166" w:hanging="1166"/>
    </w:pPr>
  </w:style>
  <w:style w:type="paragraph" w:customStyle="1" w:styleId="numberednotelevel2">
    <w:name w:val="numbered note level 2"/>
    <w:basedOn w:val="Normal"/>
    <w:link w:val="numberednotelevel2Char"/>
    <w:rsid w:val="00696E90"/>
    <w:pPr>
      <w:tabs>
        <w:tab w:val="right" w:pos="1411"/>
      </w:tabs>
      <w:ind w:left="1526" w:hanging="1166"/>
    </w:pPr>
  </w:style>
  <w:style w:type="paragraph" w:customStyle="1" w:styleId="numberednotelevel3">
    <w:name w:val="numbered note level 3"/>
    <w:basedOn w:val="Normal"/>
    <w:link w:val="numberednotelevel3Char"/>
    <w:rsid w:val="00696E90"/>
    <w:pPr>
      <w:tabs>
        <w:tab w:val="left" w:pos="1800"/>
      </w:tabs>
      <w:ind w:left="1440" w:hanging="720"/>
    </w:pPr>
  </w:style>
  <w:style w:type="paragraph" w:customStyle="1" w:styleId="numberednotelevel4">
    <w:name w:val="numbered note level 4"/>
    <w:basedOn w:val="Normal"/>
    <w:link w:val="numberednotelevel4Char"/>
    <w:rsid w:val="00696E90"/>
    <w:pPr>
      <w:tabs>
        <w:tab w:val="right" w:pos="2131"/>
      </w:tabs>
      <w:ind w:left="2246" w:hanging="1166"/>
    </w:pPr>
  </w:style>
  <w:style w:type="paragraph" w:customStyle="1" w:styleId="Annex2">
    <w:name w:val="Annex 2"/>
    <w:basedOn w:val="Heading8"/>
    <w:next w:val="Normal"/>
    <w:link w:val="Annex2Char"/>
    <w:rsid w:val="00696E90"/>
    <w:pPr>
      <w:keepNext/>
      <w:pageBreakBefore w:val="0"/>
      <w:numPr>
        <w:ilvl w:val="1"/>
      </w:numPr>
      <w:spacing w:before="240"/>
      <w:jc w:val="left"/>
      <w:outlineLvl w:val="9"/>
    </w:pPr>
    <w:rPr>
      <w:sz w:val="24"/>
    </w:rPr>
  </w:style>
  <w:style w:type="paragraph" w:customStyle="1" w:styleId="Annex3">
    <w:name w:val="Annex 3"/>
    <w:basedOn w:val="Normal"/>
    <w:next w:val="Normal"/>
    <w:link w:val="Annex3Char"/>
    <w:rsid w:val="00696E90"/>
    <w:pPr>
      <w:keepNext/>
      <w:numPr>
        <w:ilvl w:val="2"/>
        <w:numId w:val="1"/>
      </w:numPr>
      <w:spacing w:line="240" w:lineRule="auto"/>
      <w:jc w:val="left"/>
    </w:pPr>
    <w:rPr>
      <w:b/>
      <w:caps/>
    </w:rPr>
  </w:style>
  <w:style w:type="paragraph" w:customStyle="1" w:styleId="Annex4">
    <w:name w:val="Annex 4"/>
    <w:basedOn w:val="Normal"/>
    <w:next w:val="Normal"/>
    <w:link w:val="Annex4Char"/>
    <w:rsid w:val="00696E90"/>
    <w:pPr>
      <w:keepNext/>
      <w:numPr>
        <w:ilvl w:val="3"/>
        <w:numId w:val="1"/>
      </w:numPr>
      <w:spacing w:line="240" w:lineRule="auto"/>
      <w:jc w:val="left"/>
    </w:pPr>
    <w:rPr>
      <w:b/>
    </w:rPr>
  </w:style>
  <w:style w:type="paragraph" w:customStyle="1" w:styleId="Annex5">
    <w:name w:val="Annex 5"/>
    <w:basedOn w:val="Normal"/>
    <w:next w:val="Normal"/>
    <w:link w:val="Annex5Char"/>
    <w:rsid w:val="00696E90"/>
    <w:pPr>
      <w:keepNext/>
      <w:numPr>
        <w:ilvl w:val="4"/>
        <w:numId w:val="1"/>
      </w:numPr>
      <w:spacing w:line="240" w:lineRule="auto"/>
      <w:jc w:val="left"/>
    </w:pPr>
    <w:rPr>
      <w:b/>
    </w:rPr>
  </w:style>
  <w:style w:type="paragraph" w:customStyle="1" w:styleId="Annex6">
    <w:name w:val="Annex 6"/>
    <w:basedOn w:val="Normal"/>
    <w:next w:val="Normal"/>
    <w:link w:val="Annex6Char"/>
    <w:rsid w:val="00696E90"/>
    <w:pPr>
      <w:keepNext/>
      <w:numPr>
        <w:ilvl w:val="5"/>
        <w:numId w:val="1"/>
      </w:numPr>
      <w:spacing w:line="240" w:lineRule="auto"/>
      <w:jc w:val="left"/>
    </w:pPr>
    <w:rPr>
      <w:b/>
    </w:rPr>
  </w:style>
  <w:style w:type="paragraph" w:customStyle="1" w:styleId="Annex7">
    <w:name w:val="Annex 7"/>
    <w:basedOn w:val="Normal"/>
    <w:next w:val="Normal"/>
    <w:link w:val="Annex7Char"/>
    <w:rsid w:val="00696E90"/>
    <w:pPr>
      <w:keepNext/>
      <w:numPr>
        <w:ilvl w:val="6"/>
        <w:numId w:val="1"/>
      </w:numPr>
      <w:spacing w:line="240" w:lineRule="auto"/>
      <w:jc w:val="left"/>
    </w:pPr>
    <w:rPr>
      <w:b/>
    </w:rPr>
  </w:style>
  <w:style w:type="paragraph" w:customStyle="1" w:styleId="Annex8">
    <w:name w:val="Annex 8"/>
    <w:basedOn w:val="Normal"/>
    <w:next w:val="Normal"/>
    <w:link w:val="Annex8Char"/>
    <w:rsid w:val="00696E90"/>
    <w:pPr>
      <w:keepNext/>
      <w:numPr>
        <w:ilvl w:val="7"/>
        <w:numId w:val="1"/>
      </w:numPr>
      <w:spacing w:line="240" w:lineRule="auto"/>
      <w:jc w:val="left"/>
    </w:pPr>
    <w:rPr>
      <w:b/>
    </w:rPr>
  </w:style>
  <w:style w:type="paragraph" w:customStyle="1" w:styleId="Annex9">
    <w:name w:val="Annex 9"/>
    <w:basedOn w:val="Normal"/>
    <w:next w:val="Normal"/>
    <w:link w:val="Annex9Char"/>
    <w:rsid w:val="00696E90"/>
    <w:pPr>
      <w:keepNext/>
      <w:numPr>
        <w:ilvl w:val="8"/>
        <w:numId w:val="1"/>
      </w:numPr>
      <w:spacing w:line="240" w:lineRule="auto"/>
      <w:jc w:val="left"/>
    </w:pPr>
    <w:rPr>
      <w:b/>
    </w:rPr>
  </w:style>
  <w:style w:type="paragraph" w:customStyle="1" w:styleId="XParagraph2">
    <w:name w:val="XParagraph 2"/>
    <w:basedOn w:val="Annex2"/>
    <w:next w:val="Normal"/>
    <w:link w:val="XParagraph2Char"/>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link w:val="XParagraph3Char"/>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link w:val="XParagraph4Char"/>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link w:val="XParagraph5Char"/>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link w:val="XParagraph6Char"/>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link w:val="XParagraph7Char"/>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link w:val="XParagraph8Char"/>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link w:val="XParagraph9Char"/>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rPr>
  </w:style>
  <w:style w:type="paragraph" w:customStyle="1" w:styleId="CvrDocType">
    <w:name w:val="CvrDocType"/>
    <w:rsid w:val="00696E90"/>
    <w:pPr>
      <w:spacing w:before="1600"/>
      <w:jc w:val="center"/>
    </w:pPr>
    <w:rPr>
      <w:rFonts w:ascii="Arial" w:hAnsi="Arial" w:cs="Arial"/>
      <w:b/>
      <w:caps/>
      <w:sz w:val="40"/>
      <w:szCs w:val="40"/>
    </w:rPr>
  </w:style>
  <w:style w:type="paragraph" w:customStyle="1" w:styleId="CvrDocNo">
    <w:name w:val="CvrDocNo"/>
    <w:rsid w:val="00696E90"/>
    <w:pPr>
      <w:spacing w:before="480"/>
      <w:jc w:val="center"/>
    </w:pPr>
    <w:rPr>
      <w:rFonts w:ascii="Arial" w:hAnsi="Arial" w:cs="Arial"/>
      <w:b/>
      <w:sz w:val="40"/>
      <w:szCs w:val="40"/>
    </w:rPr>
  </w:style>
  <w:style w:type="paragraph" w:customStyle="1" w:styleId="CvrColor">
    <w:name w:val="CvrColor"/>
    <w:rsid w:val="00696E90"/>
    <w:pPr>
      <w:spacing w:before="2000"/>
      <w:jc w:val="center"/>
    </w:pPr>
    <w:rPr>
      <w:rFonts w:ascii="Arial" w:hAnsi="Arial" w:cs="Arial"/>
      <w:b/>
      <w:caps/>
      <w:sz w:val="44"/>
      <w:szCs w:val="44"/>
    </w:rPr>
  </w:style>
  <w:style w:type="paragraph" w:customStyle="1" w:styleId="CvrDate">
    <w:name w:val="CvrDate"/>
    <w:rsid w:val="00696E90"/>
    <w:pPr>
      <w:jc w:val="center"/>
    </w:pPr>
    <w:rPr>
      <w:rFonts w:ascii="Arial" w:hAnsi="Arial" w:cs="Arial"/>
      <w:b/>
      <w:sz w:val="36"/>
      <w:szCs w:val="36"/>
    </w:rPr>
  </w:style>
  <w:style w:type="paragraph" w:customStyle="1" w:styleId="CvrTitle">
    <w:name w:val="CvrTitle"/>
    <w:rsid w:val="00696E90"/>
    <w:pPr>
      <w:spacing w:before="480" w:line="960" w:lineRule="atLeast"/>
      <w:jc w:val="center"/>
    </w:pPr>
    <w:rPr>
      <w:rFonts w:ascii="Helvetica" w:hAnsi="Helvetica"/>
      <w:b/>
      <w:caps/>
      <w:sz w:val="72"/>
      <w:szCs w:val="72"/>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PageNumber">
    <w:name w:val="page number"/>
    <w:basedOn w:val="DefaultParagraphFont"/>
    <w:rsid w:val="00696E90"/>
  </w:style>
  <w:style w:type="character" w:customStyle="1" w:styleId="Heading2Char">
    <w:name w:val="Heading 2 Char"/>
    <w:link w:val="Heading2"/>
    <w:rsid w:val="008A4E90"/>
    <w:rPr>
      <w:b/>
      <w:caps/>
      <w:sz w:val="24"/>
      <w:lang w:val="en-US" w:eastAsia="en-US"/>
    </w:rPr>
  </w:style>
  <w:style w:type="character" w:customStyle="1" w:styleId="Heading3Char">
    <w:name w:val="Heading 3 Char"/>
    <w:link w:val="Heading3"/>
    <w:rsid w:val="008A4E90"/>
    <w:rPr>
      <w:b/>
      <w:caps/>
      <w:sz w:val="24"/>
      <w:lang w:val="en-US" w:eastAsia="en-US"/>
    </w:rPr>
  </w:style>
  <w:style w:type="paragraph" w:customStyle="1" w:styleId="TableCell">
    <w:name w:val="Table Cell"/>
    <w:basedOn w:val="Normal"/>
    <w:rsid w:val="00755181"/>
    <w:pPr>
      <w:keepLines/>
      <w:widowControl w:val="0"/>
      <w:spacing w:before="60" w:line="260" w:lineRule="atLeast"/>
      <w:jc w:val="left"/>
    </w:pPr>
    <w:rPr>
      <w:rFonts w:ascii="Arial" w:eastAsia="平成明朝" w:hAnsi="Arial"/>
      <w:kern w:val="2"/>
      <w:sz w:val="20"/>
      <w:szCs w:val="22"/>
      <w:lang w:eastAsia="ja-JP"/>
    </w:rPr>
  </w:style>
  <w:style w:type="paragraph" w:customStyle="1" w:styleId="TableCell--Coding">
    <w:name w:val="Table Cell--Coding"/>
    <w:basedOn w:val="TableCell"/>
    <w:qFormat/>
    <w:rsid w:val="00755181"/>
    <w:rPr>
      <w:rFonts w:ascii="Courier New" w:hAnsi="Courier New" w:cs="Courier New"/>
    </w:rPr>
  </w:style>
  <w:style w:type="table" w:styleId="TableGrid">
    <w:name w:val="Table Grid"/>
    <w:basedOn w:val="TableNormal"/>
    <w:uiPriority w:val="59"/>
    <w:rsid w:val="0075518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Cell"/>
    <w:next w:val="TableCell"/>
    <w:rsid w:val="00755181"/>
    <w:pPr>
      <w:keepNext/>
      <w:jc w:val="center"/>
    </w:pPr>
    <w:rPr>
      <w:b/>
      <w:bCs/>
    </w:rPr>
  </w:style>
  <w:style w:type="paragraph" w:customStyle="1" w:styleId="TableList">
    <w:name w:val="Table List"/>
    <w:basedOn w:val="List"/>
    <w:qFormat/>
    <w:rsid w:val="00755181"/>
    <w:pPr>
      <w:numPr>
        <w:numId w:val="4"/>
      </w:numPr>
      <w:spacing w:before="0"/>
    </w:pPr>
    <w:rPr>
      <w:rFonts w:ascii="Arial" w:hAnsi="Arial" w:cs="Arial"/>
      <w:sz w:val="20"/>
    </w:rPr>
  </w:style>
  <w:style w:type="character" w:customStyle="1" w:styleId="ListChar">
    <w:name w:val="List Char"/>
    <w:link w:val="List"/>
    <w:rsid w:val="00072318"/>
    <w:rPr>
      <w:sz w:val="24"/>
    </w:rPr>
  </w:style>
  <w:style w:type="character" w:styleId="Hyperlink">
    <w:name w:val="Hyperlink"/>
    <w:uiPriority w:val="99"/>
    <w:unhideWhenUsed/>
    <w:rsid w:val="00475E93"/>
    <w:rPr>
      <w:color w:val="0000FF"/>
      <w:u w:val="single"/>
    </w:rPr>
  </w:style>
  <w:style w:type="character" w:customStyle="1" w:styleId="Heading8Char">
    <w:name w:val="Heading 8 Char"/>
    <w:aliases w:val="Annex Heading 1 Char"/>
    <w:link w:val="Heading8"/>
    <w:rsid w:val="00475E93"/>
    <w:rPr>
      <w:b/>
      <w:iCs/>
      <w:caps/>
      <w:sz w:val="28"/>
      <w:szCs w:val="24"/>
      <w:lang w:val="en-US" w:eastAsia="en-US"/>
    </w:rPr>
  </w:style>
  <w:style w:type="character" w:customStyle="1" w:styleId="Annex2Char">
    <w:name w:val="Annex 2 Char"/>
    <w:link w:val="Annex2"/>
    <w:rsid w:val="00475E93"/>
    <w:rPr>
      <w:b/>
      <w:iCs/>
      <w:caps/>
      <w:sz w:val="24"/>
      <w:szCs w:val="24"/>
      <w:lang w:val="en-US" w:eastAsia="en-US"/>
    </w:rPr>
  </w:style>
  <w:style w:type="character" w:customStyle="1" w:styleId="Annex3Char">
    <w:name w:val="Annex 3 Char"/>
    <w:link w:val="Annex3"/>
    <w:rsid w:val="00475E93"/>
    <w:rPr>
      <w:b/>
      <w:caps/>
      <w:sz w:val="24"/>
      <w:lang w:val="en-US" w:eastAsia="en-US"/>
    </w:rPr>
  </w:style>
  <w:style w:type="character" w:customStyle="1" w:styleId="Notelevel1Char">
    <w:name w:val="Note level 1 Char"/>
    <w:link w:val="Notelevel1"/>
    <w:rsid w:val="007452A6"/>
    <w:rPr>
      <w:sz w:val="24"/>
    </w:rPr>
  </w:style>
  <w:style w:type="character" w:styleId="CommentReference">
    <w:name w:val="annotation reference"/>
    <w:semiHidden/>
    <w:unhideWhenUsed/>
    <w:rsid w:val="00737681"/>
    <w:rPr>
      <w:sz w:val="16"/>
      <w:szCs w:val="16"/>
    </w:rPr>
  </w:style>
  <w:style w:type="paragraph" w:styleId="CommentText">
    <w:name w:val="annotation text"/>
    <w:basedOn w:val="Normal"/>
    <w:link w:val="CommentTextChar"/>
    <w:uiPriority w:val="99"/>
    <w:semiHidden/>
    <w:unhideWhenUsed/>
    <w:rsid w:val="00737681"/>
    <w:rPr>
      <w:sz w:val="20"/>
    </w:rPr>
  </w:style>
  <w:style w:type="character" w:customStyle="1" w:styleId="CommentTextChar">
    <w:name w:val="Comment Text Char"/>
    <w:link w:val="CommentText"/>
    <w:uiPriority w:val="99"/>
    <w:semiHidden/>
    <w:rsid w:val="00737681"/>
    <w:rPr>
      <w:lang w:val="en-US" w:eastAsia="en-US"/>
    </w:rPr>
  </w:style>
  <w:style w:type="paragraph" w:styleId="CommentSubject">
    <w:name w:val="annotation subject"/>
    <w:basedOn w:val="CommentText"/>
    <w:next w:val="CommentText"/>
    <w:link w:val="CommentSubjectChar"/>
    <w:uiPriority w:val="99"/>
    <w:semiHidden/>
    <w:unhideWhenUsed/>
    <w:rsid w:val="00737681"/>
    <w:rPr>
      <w:b/>
      <w:bCs/>
    </w:rPr>
  </w:style>
  <w:style w:type="character" w:customStyle="1" w:styleId="CommentSubjectChar">
    <w:name w:val="Comment Subject Char"/>
    <w:link w:val="CommentSubject"/>
    <w:uiPriority w:val="99"/>
    <w:semiHidden/>
    <w:rsid w:val="00737681"/>
    <w:rPr>
      <w:b/>
      <w:bCs/>
      <w:lang w:val="en-US" w:eastAsia="en-US"/>
    </w:rPr>
  </w:style>
  <w:style w:type="paragraph" w:styleId="BalloonText">
    <w:name w:val="Balloon Text"/>
    <w:basedOn w:val="Normal"/>
    <w:link w:val="BalloonTextChar"/>
    <w:uiPriority w:val="99"/>
    <w:semiHidden/>
    <w:unhideWhenUsed/>
    <w:rsid w:val="00737681"/>
    <w:pPr>
      <w:spacing w:before="0" w:line="240" w:lineRule="auto"/>
    </w:pPr>
    <w:rPr>
      <w:rFonts w:ascii="Tahoma" w:hAnsi="Tahoma" w:cs="Tahoma"/>
      <w:sz w:val="16"/>
      <w:szCs w:val="16"/>
    </w:rPr>
  </w:style>
  <w:style w:type="character" w:customStyle="1" w:styleId="BalloonTextChar">
    <w:name w:val="Balloon Text Char"/>
    <w:link w:val="BalloonText"/>
    <w:uiPriority w:val="99"/>
    <w:semiHidden/>
    <w:rsid w:val="00737681"/>
    <w:rPr>
      <w:rFonts w:ascii="Tahoma" w:hAnsi="Tahoma" w:cs="Tahoma"/>
      <w:sz w:val="16"/>
      <w:szCs w:val="16"/>
      <w:lang w:val="en-US" w:eastAsia="en-US"/>
    </w:rPr>
  </w:style>
  <w:style w:type="paragraph" w:styleId="Caption">
    <w:name w:val="caption"/>
    <w:basedOn w:val="Normal"/>
    <w:next w:val="Normal"/>
    <w:uiPriority w:val="99"/>
    <w:unhideWhenUsed/>
    <w:qFormat/>
    <w:rsid w:val="00225980"/>
    <w:rPr>
      <w:b/>
      <w:bCs/>
      <w:sz w:val="20"/>
    </w:rPr>
  </w:style>
  <w:style w:type="character" w:customStyle="1" w:styleId="Heading4Char">
    <w:name w:val="Heading 4 Char"/>
    <w:link w:val="Heading4"/>
    <w:rsid w:val="00B15C98"/>
    <w:rPr>
      <w:b/>
      <w:sz w:val="24"/>
      <w:lang w:val="en-US" w:eastAsia="en-US"/>
    </w:rPr>
  </w:style>
  <w:style w:type="character" w:customStyle="1" w:styleId="Heading5Char">
    <w:name w:val="Heading 5 Char"/>
    <w:link w:val="Heading5"/>
    <w:rsid w:val="00B611D9"/>
    <w:rPr>
      <w:b/>
      <w:sz w:val="24"/>
      <w:lang w:val="en-US" w:eastAsia="en-US"/>
    </w:rPr>
  </w:style>
  <w:style w:type="character" w:customStyle="1" w:styleId="Heading6Char">
    <w:name w:val="Heading 6 Char"/>
    <w:link w:val="Heading6"/>
    <w:rsid w:val="00B611D9"/>
    <w:rPr>
      <w:b/>
      <w:bCs/>
      <w:sz w:val="24"/>
      <w:szCs w:val="22"/>
      <w:lang w:val="en-US" w:eastAsia="en-US"/>
    </w:rPr>
  </w:style>
  <w:style w:type="paragraph" w:styleId="TableofFigures">
    <w:name w:val="table of figures"/>
    <w:basedOn w:val="Normal"/>
    <w:next w:val="Normal"/>
    <w:uiPriority w:val="99"/>
    <w:unhideWhenUsed/>
    <w:rsid w:val="00B611D9"/>
  </w:style>
  <w:style w:type="character" w:customStyle="1" w:styleId="ReferencesChar">
    <w:name w:val="References Char"/>
    <w:link w:val="References"/>
    <w:locked/>
    <w:rsid w:val="00B611D9"/>
    <w:rPr>
      <w:sz w:val="24"/>
      <w:lang w:val="en-US" w:eastAsia="en-US"/>
    </w:rPr>
  </w:style>
  <w:style w:type="paragraph" w:styleId="Revision">
    <w:name w:val="Revision"/>
    <w:hidden/>
    <w:uiPriority w:val="99"/>
    <w:semiHidden/>
    <w:rsid w:val="00B611D9"/>
    <w:rPr>
      <w:sz w:val="24"/>
    </w:rPr>
  </w:style>
  <w:style w:type="character" w:styleId="FollowedHyperlink">
    <w:name w:val="FollowedHyperlink"/>
    <w:uiPriority w:val="99"/>
    <w:semiHidden/>
    <w:unhideWhenUsed/>
    <w:rsid w:val="00B611D9"/>
    <w:rPr>
      <w:color w:val="800080"/>
      <w:u w:val="single"/>
    </w:rPr>
  </w:style>
  <w:style w:type="character" w:customStyle="1" w:styleId="Noteslevel1Char">
    <w:name w:val="Notes level 1 Char"/>
    <w:link w:val="Noteslevel1"/>
    <w:rsid w:val="00B611D9"/>
    <w:rPr>
      <w:sz w:val="24"/>
      <w:lang w:val="en-US" w:eastAsia="en-US"/>
    </w:rPr>
  </w:style>
  <w:style w:type="paragraph" w:styleId="ListParagraph">
    <w:name w:val="List Paragraph"/>
    <w:basedOn w:val="Normal"/>
    <w:link w:val="ListParagraphChar"/>
    <w:uiPriority w:val="34"/>
    <w:qFormat/>
    <w:rsid w:val="00B611D9"/>
    <w:pPr>
      <w:spacing w:before="0" w:line="240" w:lineRule="auto"/>
      <w:ind w:left="720"/>
      <w:jc w:val="left"/>
    </w:pPr>
    <w:rPr>
      <w:szCs w:val="24"/>
      <w:lang w:val="en-GB" w:eastAsia="en-GB"/>
    </w:rPr>
  </w:style>
  <w:style w:type="character" w:customStyle="1" w:styleId="Heading7Char">
    <w:name w:val="Heading 7 Char"/>
    <w:basedOn w:val="DefaultParagraphFont"/>
    <w:link w:val="Heading7"/>
    <w:rsid w:val="00B049F5"/>
    <w:rPr>
      <w:b/>
      <w:sz w:val="24"/>
      <w:szCs w:val="24"/>
    </w:rPr>
  </w:style>
  <w:style w:type="character" w:customStyle="1" w:styleId="Heading9Char">
    <w:name w:val="Heading 9 Char"/>
    <w:aliases w:val="Index Heading 1 Char"/>
    <w:basedOn w:val="DefaultParagraphFont"/>
    <w:link w:val="Heading9"/>
    <w:rsid w:val="00B049F5"/>
    <w:rPr>
      <w:b/>
      <w:sz w:val="28"/>
      <w:szCs w:val="22"/>
    </w:rPr>
  </w:style>
  <w:style w:type="character" w:customStyle="1" w:styleId="CenteredHeadingChar">
    <w:name w:val="Centered Heading Char"/>
    <w:link w:val="CenteredHeading"/>
    <w:rsid w:val="00B049F5"/>
    <w:rPr>
      <w:b/>
      <w:caps/>
      <w:sz w:val="28"/>
    </w:rPr>
  </w:style>
  <w:style w:type="character" w:customStyle="1" w:styleId="toccolumnheadingsChar">
    <w:name w:val="toc column headings Char"/>
    <w:link w:val="toccolumnheadings"/>
    <w:rsid w:val="00B049F5"/>
    <w:rPr>
      <w:sz w:val="24"/>
      <w:u w:val="words"/>
    </w:rPr>
  </w:style>
  <w:style w:type="character" w:customStyle="1" w:styleId="TOCFChar">
    <w:name w:val="TOC F Char"/>
    <w:link w:val="TOCF"/>
    <w:rsid w:val="00B049F5"/>
    <w:rPr>
      <w:sz w:val="24"/>
    </w:rPr>
  </w:style>
  <w:style w:type="character" w:customStyle="1" w:styleId="HeaderChar">
    <w:name w:val="Header Char"/>
    <w:basedOn w:val="DefaultParagraphFont"/>
    <w:link w:val="Header"/>
    <w:rsid w:val="00B049F5"/>
    <w:rPr>
      <w:sz w:val="22"/>
    </w:rPr>
  </w:style>
  <w:style w:type="character" w:customStyle="1" w:styleId="FooterChar">
    <w:name w:val="Footer Char"/>
    <w:basedOn w:val="DefaultParagraphFont"/>
    <w:link w:val="Footer"/>
    <w:rsid w:val="00B049F5"/>
    <w:rPr>
      <w:sz w:val="22"/>
    </w:rPr>
  </w:style>
  <w:style w:type="character" w:customStyle="1" w:styleId="Paragraph2Char">
    <w:name w:val="Paragraph 2 Char"/>
    <w:link w:val="Paragraph2"/>
    <w:rsid w:val="00B049F5"/>
    <w:rPr>
      <w:sz w:val="24"/>
    </w:rPr>
  </w:style>
  <w:style w:type="character" w:customStyle="1" w:styleId="Paragraph3Char">
    <w:name w:val="Paragraph 3 Char"/>
    <w:link w:val="Paragraph3"/>
    <w:rsid w:val="00B049F5"/>
    <w:rPr>
      <w:sz w:val="24"/>
    </w:rPr>
  </w:style>
  <w:style w:type="character" w:customStyle="1" w:styleId="Paragraph4Char">
    <w:name w:val="Paragraph 4 Char"/>
    <w:link w:val="Paragraph4"/>
    <w:rsid w:val="00B049F5"/>
    <w:rPr>
      <w:sz w:val="24"/>
    </w:rPr>
  </w:style>
  <w:style w:type="character" w:customStyle="1" w:styleId="Paragraph5Char">
    <w:name w:val="Paragraph 5 Char"/>
    <w:link w:val="Paragraph5"/>
    <w:rsid w:val="00B049F5"/>
    <w:rPr>
      <w:sz w:val="24"/>
    </w:rPr>
  </w:style>
  <w:style w:type="character" w:customStyle="1" w:styleId="Paragraph6Char">
    <w:name w:val="Paragraph 6 Char"/>
    <w:link w:val="Paragraph6"/>
    <w:rsid w:val="00B049F5"/>
    <w:rPr>
      <w:bCs/>
      <w:sz w:val="24"/>
      <w:szCs w:val="22"/>
    </w:rPr>
  </w:style>
  <w:style w:type="character" w:customStyle="1" w:styleId="Paragraph7Char">
    <w:name w:val="Paragraph 7 Char"/>
    <w:link w:val="Paragraph7"/>
    <w:rsid w:val="00B049F5"/>
    <w:rPr>
      <w:sz w:val="24"/>
      <w:szCs w:val="24"/>
    </w:rPr>
  </w:style>
  <w:style w:type="character" w:customStyle="1" w:styleId="Notelevel2Char">
    <w:name w:val="Note level 2 Char"/>
    <w:link w:val="Notelevel2"/>
    <w:rsid w:val="00B049F5"/>
    <w:rPr>
      <w:sz w:val="24"/>
    </w:rPr>
  </w:style>
  <w:style w:type="character" w:customStyle="1" w:styleId="Notelevel3Char">
    <w:name w:val="Note level 3 Char"/>
    <w:link w:val="Notelevel3"/>
    <w:rsid w:val="00B049F5"/>
    <w:rPr>
      <w:sz w:val="24"/>
    </w:rPr>
  </w:style>
  <w:style w:type="character" w:customStyle="1" w:styleId="Notelevel4Char">
    <w:name w:val="Note level 4 Char"/>
    <w:link w:val="Notelevel4"/>
    <w:rsid w:val="00B049F5"/>
    <w:rPr>
      <w:sz w:val="24"/>
    </w:rPr>
  </w:style>
  <w:style w:type="character" w:customStyle="1" w:styleId="Noteslevel2Char">
    <w:name w:val="Notes level 2 Char"/>
    <w:link w:val="Noteslevel2"/>
    <w:rsid w:val="00B049F5"/>
    <w:rPr>
      <w:sz w:val="24"/>
    </w:rPr>
  </w:style>
  <w:style w:type="character" w:customStyle="1" w:styleId="Noteslevel3Char">
    <w:name w:val="Notes level 3 Char"/>
    <w:link w:val="Noteslevel3"/>
    <w:rsid w:val="00B049F5"/>
    <w:rPr>
      <w:sz w:val="24"/>
    </w:rPr>
  </w:style>
  <w:style w:type="character" w:customStyle="1" w:styleId="Noteslevel4Char">
    <w:name w:val="Notes level 4 Char"/>
    <w:link w:val="Noteslevel4"/>
    <w:rsid w:val="00B049F5"/>
    <w:rPr>
      <w:sz w:val="24"/>
    </w:rPr>
  </w:style>
  <w:style w:type="character" w:customStyle="1" w:styleId="numberednotelevel1Char">
    <w:name w:val="numbered note level 1 Char"/>
    <w:link w:val="numberednotelevel1"/>
    <w:rsid w:val="00B049F5"/>
    <w:rPr>
      <w:sz w:val="24"/>
    </w:rPr>
  </w:style>
  <w:style w:type="character" w:customStyle="1" w:styleId="numberednotelevel2Char">
    <w:name w:val="numbered note level 2 Char"/>
    <w:link w:val="numberednotelevel2"/>
    <w:rsid w:val="00B049F5"/>
    <w:rPr>
      <w:sz w:val="24"/>
    </w:rPr>
  </w:style>
  <w:style w:type="character" w:customStyle="1" w:styleId="numberednotelevel3Char">
    <w:name w:val="numbered note level 3 Char"/>
    <w:link w:val="numberednotelevel3"/>
    <w:rsid w:val="00B049F5"/>
    <w:rPr>
      <w:sz w:val="24"/>
    </w:rPr>
  </w:style>
  <w:style w:type="character" w:customStyle="1" w:styleId="numberednotelevel4Char">
    <w:name w:val="numbered note level 4 Char"/>
    <w:link w:val="numberednotelevel4"/>
    <w:rsid w:val="00B049F5"/>
    <w:rPr>
      <w:sz w:val="24"/>
    </w:rPr>
  </w:style>
  <w:style w:type="character" w:customStyle="1" w:styleId="Annex4Char">
    <w:name w:val="Annex 4 Char"/>
    <w:link w:val="Annex4"/>
    <w:rsid w:val="00B049F5"/>
    <w:rPr>
      <w:b/>
      <w:sz w:val="24"/>
    </w:rPr>
  </w:style>
  <w:style w:type="character" w:customStyle="1" w:styleId="Annex5Char">
    <w:name w:val="Annex 5 Char"/>
    <w:link w:val="Annex5"/>
    <w:rsid w:val="00B049F5"/>
    <w:rPr>
      <w:b/>
      <w:sz w:val="24"/>
    </w:rPr>
  </w:style>
  <w:style w:type="character" w:customStyle="1" w:styleId="Annex6Char">
    <w:name w:val="Annex 6 Char"/>
    <w:link w:val="Annex6"/>
    <w:rsid w:val="00B049F5"/>
    <w:rPr>
      <w:b/>
      <w:sz w:val="24"/>
    </w:rPr>
  </w:style>
  <w:style w:type="character" w:customStyle="1" w:styleId="Annex7Char">
    <w:name w:val="Annex 7 Char"/>
    <w:link w:val="Annex7"/>
    <w:rsid w:val="00B049F5"/>
    <w:rPr>
      <w:b/>
      <w:sz w:val="24"/>
    </w:rPr>
  </w:style>
  <w:style w:type="character" w:customStyle="1" w:styleId="Annex8Char">
    <w:name w:val="Annex 8 Char"/>
    <w:link w:val="Annex8"/>
    <w:rsid w:val="00B049F5"/>
    <w:rPr>
      <w:b/>
      <w:sz w:val="24"/>
    </w:rPr>
  </w:style>
  <w:style w:type="character" w:customStyle="1" w:styleId="Annex9Char">
    <w:name w:val="Annex 9 Char"/>
    <w:link w:val="Annex9"/>
    <w:rsid w:val="00B049F5"/>
    <w:rPr>
      <w:b/>
      <w:sz w:val="24"/>
    </w:rPr>
  </w:style>
  <w:style w:type="character" w:customStyle="1" w:styleId="XParagraph2Char">
    <w:name w:val="XParagraph 2 Char"/>
    <w:link w:val="XParagraph2"/>
    <w:rsid w:val="00B049F5"/>
    <w:rPr>
      <w:iCs/>
      <w:sz w:val="24"/>
      <w:szCs w:val="24"/>
    </w:rPr>
  </w:style>
  <w:style w:type="character" w:customStyle="1" w:styleId="XParagraph3Char">
    <w:name w:val="XParagraph 3 Char"/>
    <w:link w:val="XParagraph3"/>
    <w:rsid w:val="00B049F5"/>
    <w:rPr>
      <w:sz w:val="24"/>
    </w:rPr>
  </w:style>
  <w:style w:type="character" w:customStyle="1" w:styleId="XParagraph4Char">
    <w:name w:val="XParagraph 4 Char"/>
    <w:link w:val="XParagraph4"/>
    <w:rsid w:val="00B049F5"/>
    <w:rPr>
      <w:sz w:val="24"/>
    </w:rPr>
  </w:style>
  <w:style w:type="character" w:customStyle="1" w:styleId="XParagraph5Char">
    <w:name w:val="XParagraph 5 Char"/>
    <w:link w:val="XParagraph5"/>
    <w:rsid w:val="00B049F5"/>
    <w:rPr>
      <w:sz w:val="24"/>
    </w:rPr>
  </w:style>
  <w:style w:type="character" w:customStyle="1" w:styleId="XParagraph6Char">
    <w:name w:val="XParagraph 6 Char"/>
    <w:link w:val="XParagraph6"/>
    <w:rsid w:val="00B049F5"/>
    <w:rPr>
      <w:sz w:val="24"/>
    </w:rPr>
  </w:style>
  <w:style w:type="character" w:customStyle="1" w:styleId="XParagraph7Char">
    <w:name w:val="XParagraph 7 Char"/>
    <w:link w:val="XParagraph7"/>
    <w:rsid w:val="00B049F5"/>
    <w:rPr>
      <w:sz w:val="24"/>
    </w:rPr>
  </w:style>
  <w:style w:type="character" w:customStyle="1" w:styleId="XParagraph8Char">
    <w:name w:val="XParagraph 8 Char"/>
    <w:link w:val="XParagraph8"/>
    <w:rsid w:val="00B049F5"/>
    <w:rPr>
      <w:sz w:val="24"/>
    </w:rPr>
  </w:style>
  <w:style w:type="character" w:customStyle="1" w:styleId="XParagraph9Char">
    <w:name w:val="XParagraph 9 Char"/>
    <w:link w:val="XParagraph9"/>
    <w:rsid w:val="00B049F5"/>
    <w:rPr>
      <w:sz w:val="24"/>
    </w:rPr>
  </w:style>
  <w:style w:type="character" w:customStyle="1" w:styleId="ListParagraphChar">
    <w:name w:val="List Paragraph Char"/>
    <w:link w:val="ListParagraph"/>
    <w:uiPriority w:val="34"/>
    <w:rsid w:val="00B049F5"/>
    <w:rPr>
      <w:sz w:val="24"/>
      <w:szCs w:val="24"/>
      <w:lang w:val="en-GB" w:eastAsia="en-GB"/>
    </w:rPr>
  </w:style>
  <w:style w:type="paragraph" w:styleId="ListNumber2">
    <w:name w:val="List Number 2"/>
    <w:basedOn w:val="Normal"/>
    <w:uiPriority w:val="99"/>
    <w:rsid w:val="00B049F5"/>
    <w:pPr>
      <w:contextualSpacing/>
    </w:pPr>
  </w:style>
  <w:style w:type="character" w:styleId="FootnoteReference">
    <w:name w:val="footnote reference"/>
    <w:uiPriority w:val="99"/>
    <w:rsid w:val="00B049F5"/>
    <w:rPr>
      <w:rFonts w:cs="Times New Roman"/>
      <w:vertAlign w:val="superscript"/>
    </w:rPr>
  </w:style>
  <w:style w:type="paragraph" w:styleId="FootnoteText">
    <w:name w:val="footnote text"/>
    <w:basedOn w:val="Normal"/>
    <w:link w:val="FootnoteTextChar"/>
    <w:uiPriority w:val="99"/>
    <w:semiHidden/>
    <w:rsid w:val="00B049F5"/>
    <w:pPr>
      <w:suppressAutoHyphens/>
      <w:spacing w:before="0" w:line="100" w:lineRule="atLeast"/>
    </w:pPr>
    <w:rPr>
      <w:sz w:val="18"/>
      <w:szCs w:val="18"/>
      <w:lang w:val="x-none" w:eastAsia="ar-SA"/>
    </w:rPr>
  </w:style>
  <w:style w:type="character" w:customStyle="1" w:styleId="FootnoteTextChar">
    <w:name w:val="Footnote Text Char"/>
    <w:basedOn w:val="DefaultParagraphFont"/>
    <w:link w:val="FootnoteText"/>
    <w:uiPriority w:val="99"/>
    <w:semiHidden/>
    <w:rsid w:val="00B049F5"/>
    <w:rPr>
      <w:sz w:val="18"/>
      <w:szCs w:val="18"/>
      <w:lang w:val="x-none" w:eastAsia="ar-SA"/>
    </w:rPr>
  </w:style>
  <w:style w:type="paragraph" w:customStyle="1" w:styleId="CvrSeries">
    <w:name w:val="CvrSeries"/>
    <w:rsid w:val="00B049F5"/>
    <w:pPr>
      <w:spacing w:before="1400" w:after="1400" w:line="380" w:lineRule="exact"/>
      <w:jc w:val="center"/>
    </w:pPr>
    <w:rPr>
      <w:rFonts w:ascii="Arial" w:hAnsi="Arial" w:cs="Arial"/>
      <w:b/>
      <w:sz w:val="37"/>
      <w:szCs w:val="3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image" Target="media/image16.emf"/><Relationship Id="rId47" Type="http://schemas.openxmlformats.org/officeDocument/2006/relationships/image" Target="media/image21.emf"/><Relationship Id="rId63" Type="http://schemas.openxmlformats.org/officeDocument/2006/relationships/oleObject" Target="embeddings/oleObject11.bin"/><Relationship Id="rId68" Type="http://schemas.openxmlformats.org/officeDocument/2006/relationships/image" Target="media/image39.emf"/><Relationship Id="rId84" Type="http://schemas.openxmlformats.org/officeDocument/2006/relationships/image" Target="media/image47.emf"/><Relationship Id="rId89" Type="http://schemas.openxmlformats.org/officeDocument/2006/relationships/oleObject" Target="embeddings/oleObject24.bin"/><Relationship Id="rId7" Type="http://schemas.openxmlformats.org/officeDocument/2006/relationships/settings" Target="settings.xml"/><Relationship Id="rId71" Type="http://schemas.openxmlformats.org/officeDocument/2006/relationships/oleObject" Target="embeddings/oleObject15.bin"/><Relationship Id="rId92" Type="http://schemas.openxmlformats.org/officeDocument/2006/relationships/image" Target="media/image51.emf"/><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9.bin"/><Relationship Id="rId40" Type="http://schemas.openxmlformats.org/officeDocument/2006/relationships/image" Target="media/image14.emf"/><Relationship Id="rId45"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image" Target="media/image32.emf"/><Relationship Id="rId66" Type="http://schemas.openxmlformats.org/officeDocument/2006/relationships/image" Target="media/image38.emf"/><Relationship Id="rId74" Type="http://schemas.openxmlformats.org/officeDocument/2006/relationships/image" Target="media/image42.emf"/><Relationship Id="rId79" Type="http://schemas.openxmlformats.org/officeDocument/2006/relationships/oleObject" Target="embeddings/oleObject19.bin"/><Relationship Id="rId87" Type="http://schemas.openxmlformats.org/officeDocument/2006/relationships/oleObject" Target="embeddings/oleObject23.bin"/><Relationship Id="rId102" Type="http://schemas.openxmlformats.org/officeDocument/2006/relationships/image" Target="media/image58.emf"/><Relationship Id="rId5" Type="http://schemas.openxmlformats.org/officeDocument/2006/relationships/numbering" Target="numbering.xml"/><Relationship Id="rId61" Type="http://schemas.openxmlformats.org/officeDocument/2006/relationships/image" Target="media/image35.emf"/><Relationship Id="rId82" Type="http://schemas.openxmlformats.org/officeDocument/2006/relationships/image" Target="media/image46.emf"/><Relationship Id="rId90" Type="http://schemas.openxmlformats.org/officeDocument/2006/relationships/image" Target="media/image50.emf"/><Relationship Id="rId95" Type="http://schemas.openxmlformats.org/officeDocument/2006/relationships/oleObject" Target="embeddings/oleObject27.bin"/><Relationship Id="rId1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oleObject" Target="embeddings/oleObject4.bin"/><Relationship Id="rId30" Type="http://schemas.openxmlformats.org/officeDocument/2006/relationships/image" Target="media/image9.emf"/><Relationship Id="rId35" Type="http://schemas.openxmlformats.org/officeDocument/2006/relationships/oleObject" Target="embeddings/oleObject8.bin"/><Relationship Id="rId43" Type="http://schemas.openxmlformats.org/officeDocument/2006/relationships/image" Target="media/image17.emf"/><Relationship Id="rId48" Type="http://schemas.openxmlformats.org/officeDocument/2006/relationships/image" Target="media/image22.emf"/><Relationship Id="rId56" Type="http://schemas.openxmlformats.org/officeDocument/2006/relationships/image" Target="media/image30.emf"/><Relationship Id="rId64" Type="http://schemas.openxmlformats.org/officeDocument/2006/relationships/image" Target="media/image37.emf"/><Relationship Id="rId69" Type="http://schemas.openxmlformats.org/officeDocument/2006/relationships/oleObject" Target="embeddings/oleObject14.bin"/><Relationship Id="rId77" Type="http://schemas.openxmlformats.org/officeDocument/2006/relationships/oleObject" Target="embeddings/oleObject18.bin"/><Relationship Id="rId100" Type="http://schemas.openxmlformats.org/officeDocument/2006/relationships/image" Target="media/image56.emf"/><Relationship Id="rId105"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5.emf"/><Relationship Id="rId72" Type="http://schemas.openxmlformats.org/officeDocument/2006/relationships/image" Target="media/image41.emf"/><Relationship Id="rId80" Type="http://schemas.openxmlformats.org/officeDocument/2006/relationships/image" Target="media/image45.emf"/><Relationship Id="rId85" Type="http://schemas.openxmlformats.org/officeDocument/2006/relationships/oleObject" Target="embeddings/oleObject22.bin"/><Relationship Id="rId93" Type="http://schemas.openxmlformats.org/officeDocument/2006/relationships/oleObject" Target="embeddings/oleObject26.bin"/><Relationship Id="rId98" Type="http://schemas.openxmlformats.org/officeDocument/2006/relationships/image" Target="media/image54.emf"/><Relationship Id="rId3" Type="http://schemas.openxmlformats.org/officeDocument/2006/relationships/customXml" Target="../customXml/item3.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3.emf"/><Relationship Id="rId46" Type="http://schemas.openxmlformats.org/officeDocument/2006/relationships/image" Target="media/image20.emf"/><Relationship Id="rId59" Type="http://schemas.openxmlformats.org/officeDocument/2006/relationships/image" Target="media/image33.emf"/><Relationship Id="rId67" Type="http://schemas.openxmlformats.org/officeDocument/2006/relationships/oleObject" Target="embeddings/oleObject13.bin"/><Relationship Id="rId103"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image" Target="media/image15.emf"/><Relationship Id="rId54" Type="http://schemas.openxmlformats.org/officeDocument/2006/relationships/image" Target="media/image28.emf"/><Relationship Id="rId62" Type="http://schemas.openxmlformats.org/officeDocument/2006/relationships/image" Target="media/image36.emf"/><Relationship Id="rId70" Type="http://schemas.openxmlformats.org/officeDocument/2006/relationships/image" Target="media/image40.emf"/><Relationship Id="rId75" Type="http://schemas.openxmlformats.org/officeDocument/2006/relationships/oleObject" Target="embeddings/oleObject17.bin"/><Relationship Id="rId83" Type="http://schemas.openxmlformats.org/officeDocument/2006/relationships/oleObject" Target="embeddings/oleObject21.bin"/><Relationship Id="rId88" Type="http://schemas.openxmlformats.org/officeDocument/2006/relationships/image" Target="media/image49.emf"/><Relationship Id="rId91" Type="http://schemas.openxmlformats.org/officeDocument/2006/relationships/oleObject" Target="embeddings/oleObject25.bin"/><Relationship Id="rId96"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oleObject" Target="embeddings/oleObject2.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23.emf"/><Relationship Id="rId57" Type="http://schemas.openxmlformats.org/officeDocument/2006/relationships/image" Target="media/image31.emf"/><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8.emf"/><Relationship Id="rId52" Type="http://schemas.openxmlformats.org/officeDocument/2006/relationships/image" Target="media/image26.emf"/><Relationship Id="rId60" Type="http://schemas.openxmlformats.org/officeDocument/2006/relationships/image" Target="media/image34.e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image" Target="media/image44.emf"/><Relationship Id="rId81" Type="http://schemas.openxmlformats.org/officeDocument/2006/relationships/oleObject" Target="embeddings/oleObject20.bin"/><Relationship Id="rId86" Type="http://schemas.openxmlformats.org/officeDocument/2006/relationships/image" Target="media/image48.emf"/><Relationship Id="rId94" Type="http://schemas.openxmlformats.org/officeDocument/2006/relationships/image" Target="media/image52.emf"/><Relationship Id="rId99" Type="http://schemas.openxmlformats.org/officeDocument/2006/relationships/image" Target="media/image55.emf"/><Relationship Id="rId101" Type="http://schemas.openxmlformats.org/officeDocument/2006/relationships/image" Target="media/image57.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2.emf"/><Relationship Id="rId39" Type="http://schemas.openxmlformats.org/officeDocument/2006/relationships/oleObject" Target="embeddings/oleObject10.bin"/><Relationship Id="rId34" Type="http://schemas.openxmlformats.org/officeDocument/2006/relationships/image" Target="media/image11.emf"/><Relationship Id="rId50" Type="http://schemas.openxmlformats.org/officeDocument/2006/relationships/image" Target="media/image24.emf"/><Relationship Id="rId55" Type="http://schemas.openxmlformats.org/officeDocument/2006/relationships/image" Target="media/image29.emf"/><Relationship Id="rId76" Type="http://schemas.openxmlformats.org/officeDocument/2006/relationships/image" Target="media/image43.emf"/><Relationship Id="rId97" Type="http://schemas.openxmlformats.org/officeDocument/2006/relationships/oleObject" Target="embeddings/oleObject28.bin"/><Relationship Id="rId10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3E1DF3F71C7494BBEAD0FAFE1D2625F" ma:contentTypeVersion="0" ma:contentTypeDescription="Create a new document." ma:contentTypeScope="" ma:versionID="2ee15c208980d92d158651cf7e877f1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C946B67-9836-41DE-8C21-154F678840F7}">
  <ds:schemaRefs>
    <ds:schemaRef ds:uri="http://schemas.microsoft.com/office/2006/metadata/properties"/>
    <ds:schemaRef ds:uri="http://schemas.microsoft.com/office/2006/documentManagement/types"/>
    <ds:schemaRef ds:uri="http://purl.org/dc/elements/1.1/"/>
    <ds:schemaRef ds:uri="http://purl.org/dc/terms/"/>
    <ds:schemaRef ds:uri="http://purl.org/dc/dcmitype/"/>
    <ds:schemaRef ds:uri="http://schemas.openxmlformats.org/package/2006/metadata/core-properties"/>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71315D0D-2E10-4279-9B9D-545FD46504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50538E8-7326-4BC9-A32C-9B9CA5D6545D}">
  <ds:schemaRefs>
    <ds:schemaRef ds:uri="http://schemas.microsoft.com/sharepoint/v3/contenttype/forms"/>
  </ds:schemaRefs>
</ds:datastoreItem>
</file>

<file path=customXml/itemProps4.xml><?xml version="1.0" encoding="utf-8"?>
<ds:datastoreItem xmlns:ds="http://schemas.openxmlformats.org/officeDocument/2006/customXml" ds:itemID="{4854A01A-1450-41BE-B4DA-F6C6FD2836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21</Pages>
  <Words>21821</Words>
  <Characters>124386</Characters>
  <Application>Microsoft Office Word</Application>
  <DocSecurity>0</DocSecurity>
  <Lines>1036</Lines>
  <Paragraphs>291</Paragraphs>
  <ScaleCrop>false</ScaleCrop>
  <HeadingPairs>
    <vt:vector size="2" baseType="variant">
      <vt:variant>
        <vt:lpstr>Title</vt:lpstr>
      </vt:variant>
      <vt:variant>
        <vt:i4>1</vt:i4>
      </vt:variant>
    </vt:vector>
  </HeadingPairs>
  <TitlesOfParts>
    <vt:vector size="1" baseType="lpstr">
      <vt:lpstr>Blue Book (Recommended Standard) Template</vt:lpstr>
    </vt:vector>
  </TitlesOfParts>
  <Company/>
  <LinksUpToDate>false</LinksUpToDate>
  <CharactersWithSpaces>145916</CharactersWithSpaces>
  <SharedDoc>false</SharedDoc>
  <HLinks>
    <vt:vector size="474" baseType="variant">
      <vt:variant>
        <vt:i4>1900596</vt:i4>
      </vt:variant>
      <vt:variant>
        <vt:i4>476</vt:i4>
      </vt:variant>
      <vt:variant>
        <vt:i4>0</vt:i4>
      </vt:variant>
      <vt:variant>
        <vt:i4>5</vt:i4>
      </vt:variant>
      <vt:variant>
        <vt:lpwstr/>
      </vt:variant>
      <vt:variant>
        <vt:lpwstr>_Toc464738737</vt:lpwstr>
      </vt:variant>
      <vt:variant>
        <vt:i4>1900596</vt:i4>
      </vt:variant>
      <vt:variant>
        <vt:i4>470</vt:i4>
      </vt:variant>
      <vt:variant>
        <vt:i4>0</vt:i4>
      </vt:variant>
      <vt:variant>
        <vt:i4>5</vt:i4>
      </vt:variant>
      <vt:variant>
        <vt:lpwstr/>
      </vt:variant>
      <vt:variant>
        <vt:lpwstr>_Toc464738736</vt:lpwstr>
      </vt:variant>
      <vt:variant>
        <vt:i4>1900596</vt:i4>
      </vt:variant>
      <vt:variant>
        <vt:i4>464</vt:i4>
      </vt:variant>
      <vt:variant>
        <vt:i4>0</vt:i4>
      </vt:variant>
      <vt:variant>
        <vt:i4>5</vt:i4>
      </vt:variant>
      <vt:variant>
        <vt:lpwstr/>
      </vt:variant>
      <vt:variant>
        <vt:lpwstr>_Toc464738735</vt:lpwstr>
      </vt:variant>
      <vt:variant>
        <vt:i4>1900596</vt:i4>
      </vt:variant>
      <vt:variant>
        <vt:i4>458</vt:i4>
      </vt:variant>
      <vt:variant>
        <vt:i4>0</vt:i4>
      </vt:variant>
      <vt:variant>
        <vt:i4>5</vt:i4>
      </vt:variant>
      <vt:variant>
        <vt:lpwstr/>
      </vt:variant>
      <vt:variant>
        <vt:lpwstr>_Toc464738734</vt:lpwstr>
      </vt:variant>
      <vt:variant>
        <vt:i4>1900596</vt:i4>
      </vt:variant>
      <vt:variant>
        <vt:i4>452</vt:i4>
      </vt:variant>
      <vt:variant>
        <vt:i4>0</vt:i4>
      </vt:variant>
      <vt:variant>
        <vt:i4>5</vt:i4>
      </vt:variant>
      <vt:variant>
        <vt:lpwstr/>
      </vt:variant>
      <vt:variant>
        <vt:lpwstr>_Toc464738733</vt:lpwstr>
      </vt:variant>
      <vt:variant>
        <vt:i4>1900596</vt:i4>
      </vt:variant>
      <vt:variant>
        <vt:i4>446</vt:i4>
      </vt:variant>
      <vt:variant>
        <vt:i4>0</vt:i4>
      </vt:variant>
      <vt:variant>
        <vt:i4>5</vt:i4>
      </vt:variant>
      <vt:variant>
        <vt:lpwstr/>
      </vt:variant>
      <vt:variant>
        <vt:lpwstr>_Toc464738732</vt:lpwstr>
      </vt:variant>
      <vt:variant>
        <vt:i4>1900596</vt:i4>
      </vt:variant>
      <vt:variant>
        <vt:i4>440</vt:i4>
      </vt:variant>
      <vt:variant>
        <vt:i4>0</vt:i4>
      </vt:variant>
      <vt:variant>
        <vt:i4>5</vt:i4>
      </vt:variant>
      <vt:variant>
        <vt:lpwstr/>
      </vt:variant>
      <vt:variant>
        <vt:lpwstr>_Toc464738731</vt:lpwstr>
      </vt:variant>
      <vt:variant>
        <vt:i4>1900596</vt:i4>
      </vt:variant>
      <vt:variant>
        <vt:i4>434</vt:i4>
      </vt:variant>
      <vt:variant>
        <vt:i4>0</vt:i4>
      </vt:variant>
      <vt:variant>
        <vt:i4>5</vt:i4>
      </vt:variant>
      <vt:variant>
        <vt:lpwstr/>
      </vt:variant>
      <vt:variant>
        <vt:lpwstr>_Toc464738730</vt:lpwstr>
      </vt:variant>
      <vt:variant>
        <vt:i4>1835060</vt:i4>
      </vt:variant>
      <vt:variant>
        <vt:i4>428</vt:i4>
      </vt:variant>
      <vt:variant>
        <vt:i4>0</vt:i4>
      </vt:variant>
      <vt:variant>
        <vt:i4>5</vt:i4>
      </vt:variant>
      <vt:variant>
        <vt:lpwstr/>
      </vt:variant>
      <vt:variant>
        <vt:lpwstr>_Toc464738729</vt:lpwstr>
      </vt:variant>
      <vt:variant>
        <vt:i4>1835060</vt:i4>
      </vt:variant>
      <vt:variant>
        <vt:i4>422</vt:i4>
      </vt:variant>
      <vt:variant>
        <vt:i4>0</vt:i4>
      </vt:variant>
      <vt:variant>
        <vt:i4>5</vt:i4>
      </vt:variant>
      <vt:variant>
        <vt:lpwstr/>
      </vt:variant>
      <vt:variant>
        <vt:lpwstr>_Toc464738728</vt:lpwstr>
      </vt:variant>
      <vt:variant>
        <vt:i4>1835060</vt:i4>
      </vt:variant>
      <vt:variant>
        <vt:i4>416</vt:i4>
      </vt:variant>
      <vt:variant>
        <vt:i4>0</vt:i4>
      </vt:variant>
      <vt:variant>
        <vt:i4>5</vt:i4>
      </vt:variant>
      <vt:variant>
        <vt:lpwstr/>
      </vt:variant>
      <vt:variant>
        <vt:lpwstr>_Toc464738727</vt:lpwstr>
      </vt:variant>
      <vt:variant>
        <vt:i4>1835060</vt:i4>
      </vt:variant>
      <vt:variant>
        <vt:i4>410</vt:i4>
      </vt:variant>
      <vt:variant>
        <vt:i4>0</vt:i4>
      </vt:variant>
      <vt:variant>
        <vt:i4>5</vt:i4>
      </vt:variant>
      <vt:variant>
        <vt:lpwstr/>
      </vt:variant>
      <vt:variant>
        <vt:lpwstr>_Toc464738726</vt:lpwstr>
      </vt:variant>
      <vt:variant>
        <vt:i4>1835060</vt:i4>
      </vt:variant>
      <vt:variant>
        <vt:i4>404</vt:i4>
      </vt:variant>
      <vt:variant>
        <vt:i4>0</vt:i4>
      </vt:variant>
      <vt:variant>
        <vt:i4>5</vt:i4>
      </vt:variant>
      <vt:variant>
        <vt:lpwstr/>
      </vt:variant>
      <vt:variant>
        <vt:lpwstr>_Toc464738725</vt:lpwstr>
      </vt:variant>
      <vt:variant>
        <vt:i4>1835060</vt:i4>
      </vt:variant>
      <vt:variant>
        <vt:i4>398</vt:i4>
      </vt:variant>
      <vt:variant>
        <vt:i4>0</vt:i4>
      </vt:variant>
      <vt:variant>
        <vt:i4>5</vt:i4>
      </vt:variant>
      <vt:variant>
        <vt:lpwstr/>
      </vt:variant>
      <vt:variant>
        <vt:lpwstr>_Toc464738724</vt:lpwstr>
      </vt:variant>
      <vt:variant>
        <vt:i4>1835060</vt:i4>
      </vt:variant>
      <vt:variant>
        <vt:i4>392</vt:i4>
      </vt:variant>
      <vt:variant>
        <vt:i4>0</vt:i4>
      </vt:variant>
      <vt:variant>
        <vt:i4>5</vt:i4>
      </vt:variant>
      <vt:variant>
        <vt:lpwstr/>
      </vt:variant>
      <vt:variant>
        <vt:lpwstr>_Toc464738723</vt:lpwstr>
      </vt:variant>
      <vt:variant>
        <vt:i4>1835060</vt:i4>
      </vt:variant>
      <vt:variant>
        <vt:i4>386</vt:i4>
      </vt:variant>
      <vt:variant>
        <vt:i4>0</vt:i4>
      </vt:variant>
      <vt:variant>
        <vt:i4>5</vt:i4>
      </vt:variant>
      <vt:variant>
        <vt:lpwstr/>
      </vt:variant>
      <vt:variant>
        <vt:lpwstr>_Toc464738722</vt:lpwstr>
      </vt:variant>
      <vt:variant>
        <vt:i4>1835060</vt:i4>
      </vt:variant>
      <vt:variant>
        <vt:i4>380</vt:i4>
      </vt:variant>
      <vt:variant>
        <vt:i4>0</vt:i4>
      </vt:variant>
      <vt:variant>
        <vt:i4>5</vt:i4>
      </vt:variant>
      <vt:variant>
        <vt:lpwstr/>
      </vt:variant>
      <vt:variant>
        <vt:lpwstr>_Toc464738721</vt:lpwstr>
      </vt:variant>
      <vt:variant>
        <vt:i4>1835060</vt:i4>
      </vt:variant>
      <vt:variant>
        <vt:i4>374</vt:i4>
      </vt:variant>
      <vt:variant>
        <vt:i4>0</vt:i4>
      </vt:variant>
      <vt:variant>
        <vt:i4>5</vt:i4>
      </vt:variant>
      <vt:variant>
        <vt:lpwstr/>
      </vt:variant>
      <vt:variant>
        <vt:lpwstr>_Toc464738720</vt:lpwstr>
      </vt:variant>
      <vt:variant>
        <vt:i4>2031668</vt:i4>
      </vt:variant>
      <vt:variant>
        <vt:i4>368</vt:i4>
      </vt:variant>
      <vt:variant>
        <vt:i4>0</vt:i4>
      </vt:variant>
      <vt:variant>
        <vt:i4>5</vt:i4>
      </vt:variant>
      <vt:variant>
        <vt:lpwstr/>
      </vt:variant>
      <vt:variant>
        <vt:lpwstr>_Toc464738719</vt:lpwstr>
      </vt:variant>
      <vt:variant>
        <vt:i4>2031668</vt:i4>
      </vt:variant>
      <vt:variant>
        <vt:i4>362</vt:i4>
      </vt:variant>
      <vt:variant>
        <vt:i4>0</vt:i4>
      </vt:variant>
      <vt:variant>
        <vt:i4>5</vt:i4>
      </vt:variant>
      <vt:variant>
        <vt:lpwstr/>
      </vt:variant>
      <vt:variant>
        <vt:lpwstr>_Toc464738718</vt:lpwstr>
      </vt:variant>
      <vt:variant>
        <vt:i4>2031668</vt:i4>
      </vt:variant>
      <vt:variant>
        <vt:i4>356</vt:i4>
      </vt:variant>
      <vt:variant>
        <vt:i4>0</vt:i4>
      </vt:variant>
      <vt:variant>
        <vt:i4>5</vt:i4>
      </vt:variant>
      <vt:variant>
        <vt:lpwstr/>
      </vt:variant>
      <vt:variant>
        <vt:lpwstr>_Toc464738717</vt:lpwstr>
      </vt:variant>
      <vt:variant>
        <vt:i4>2031668</vt:i4>
      </vt:variant>
      <vt:variant>
        <vt:i4>350</vt:i4>
      </vt:variant>
      <vt:variant>
        <vt:i4>0</vt:i4>
      </vt:variant>
      <vt:variant>
        <vt:i4>5</vt:i4>
      </vt:variant>
      <vt:variant>
        <vt:lpwstr/>
      </vt:variant>
      <vt:variant>
        <vt:lpwstr>_Toc464738716</vt:lpwstr>
      </vt:variant>
      <vt:variant>
        <vt:i4>2031668</vt:i4>
      </vt:variant>
      <vt:variant>
        <vt:i4>344</vt:i4>
      </vt:variant>
      <vt:variant>
        <vt:i4>0</vt:i4>
      </vt:variant>
      <vt:variant>
        <vt:i4>5</vt:i4>
      </vt:variant>
      <vt:variant>
        <vt:lpwstr/>
      </vt:variant>
      <vt:variant>
        <vt:lpwstr>_Toc464738715</vt:lpwstr>
      </vt:variant>
      <vt:variant>
        <vt:i4>2031668</vt:i4>
      </vt:variant>
      <vt:variant>
        <vt:i4>338</vt:i4>
      </vt:variant>
      <vt:variant>
        <vt:i4>0</vt:i4>
      </vt:variant>
      <vt:variant>
        <vt:i4>5</vt:i4>
      </vt:variant>
      <vt:variant>
        <vt:lpwstr/>
      </vt:variant>
      <vt:variant>
        <vt:lpwstr>_Toc464738714</vt:lpwstr>
      </vt:variant>
      <vt:variant>
        <vt:i4>2031668</vt:i4>
      </vt:variant>
      <vt:variant>
        <vt:i4>332</vt:i4>
      </vt:variant>
      <vt:variant>
        <vt:i4>0</vt:i4>
      </vt:variant>
      <vt:variant>
        <vt:i4>5</vt:i4>
      </vt:variant>
      <vt:variant>
        <vt:lpwstr/>
      </vt:variant>
      <vt:variant>
        <vt:lpwstr>_Toc464738713</vt:lpwstr>
      </vt:variant>
      <vt:variant>
        <vt:i4>2031668</vt:i4>
      </vt:variant>
      <vt:variant>
        <vt:i4>326</vt:i4>
      </vt:variant>
      <vt:variant>
        <vt:i4>0</vt:i4>
      </vt:variant>
      <vt:variant>
        <vt:i4>5</vt:i4>
      </vt:variant>
      <vt:variant>
        <vt:lpwstr/>
      </vt:variant>
      <vt:variant>
        <vt:lpwstr>_Toc464738712</vt:lpwstr>
      </vt:variant>
      <vt:variant>
        <vt:i4>2031668</vt:i4>
      </vt:variant>
      <vt:variant>
        <vt:i4>320</vt:i4>
      </vt:variant>
      <vt:variant>
        <vt:i4>0</vt:i4>
      </vt:variant>
      <vt:variant>
        <vt:i4>5</vt:i4>
      </vt:variant>
      <vt:variant>
        <vt:lpwstr/>
      </vt:variant>
      <vt:variant>
        <vt:lpwstr>_Toc464738711</vt:lpwstr>
      </vt:variant>
      <vt:variant>
        <vt:i4>2031668</vt:i4>
      </vt:variant>
      <vt:variant>
        <vt:i4>314</vt:i4>
      </vt:variant>
      <vt:variant>
        <vt:i4>0</vt:i4>
      </vt:variant>
      <vt:variant>
        <vt:i4>5</vt:i4>
      </vt:variant>
      <vt:variant>
        <vt:lpwstr/>
      </vt:variant>
      <vt:variant>
        <vt:lpwstr>_Toc464738710</vt:lpwstr>
      </vt:variant>
      <vt:variant>
        <vt:i4>1966132</vt:i4>
      </vt:variant>
      <vt:variant>
        <vt:i4>308</vt:i4>
      </vt:variant>
      <vt:variant>
        <vt:i4>0</vt:i4>
      </vt:variant>
      <vt:variant>
        <vt:i4>5</vt:i4>
      </vt:variant>
      <vt:variant>
        <vt:lpwstr/>
      </vt:variant>
      <vt:variant>
        <vt:lpwstr>_Toc464738709</vt:lpwstr>
      </vt:variant>
      <vt:variant>
        <vt:i4>1966132</vt:i4>
      </vt:variant>
      <vt:variant>
        <vt:i4>302</vt:i4>
      </vt:variant>
      <vt:variant>
        <vt:i4>0</vt:i4>
      </vt:variant>
      <vt:variant>
        <vt:i4>5</vt:i4>
      </vt:variant>
      <vt:variant>
        <vt:lpwstr/>
      </vt:variant>
      <vt:variant>
        <vt:lpwstr>_Toc464738708</vt:lpwstr>
      </vt:variant>
      <vt:variant>
        <vt:i4>1966132</vt:i4>
      </vt:variant>
      <vt:variant>
        <vt:i4>296</vt:i4>
      </vt:variant>
      <vt:variant>
        <vt:i4>0</vt:i4>
      </vt:variant>
      <vt:variant>
        <vt:i4>5</vt:i4>
      </vt:variant>
      <vt:variant>
        <vt:lpwstr/>
      </vt:variant>
      <vt:variant>
        <vt:lpwstr>_Toc464738707</vt:lpwstr>
      </vt:variant>
      <vt:variant>
        <vt:i4>1966132</vt:i4>
      </vt:variant>
      <vt:variant>
        <vt:i4>290</vt:i4>
      </vt:variant>
      <vt:variant>
        <vt:i4>0</vt:i4>
      </vt:variant>
      <vt:variant>
        <vt:i4>5</vt:i4>
      </vt:variant>
      <vt:variant>
        <vt:lpwstr/>
      </vt:variant>
      <vt:variant>
        <vt:lpwstr>_Toc464738706</vt:lpwstr>
      </vt:variant>
      <vt:variant>
        <vt:i4>1966132</vt:i4>
      </vt:variant>
      <vt:variant>
        <vt:i4>284</vt:i4>
      </vt:variant>
      <vt:variant>
        <vt:i4>0</vt:i4>
      </vt:variant>
      <vt:variant>
        <vt:i4>5</vt:i4>
      </vt:variant>
      <vt:variant>
        <vt:lpwstr/>
      </vt:variant>
      <vt:variant>
        <vt:lpwstr>_Toc464738705</vt:lpwstr>
      </vt:variant>
      <vt:variant>
        <vt:i4>1966132</vt:i4>
      </vt:variant>
      <vt:variant>
        <vt:i4>278</vt:i4>
      </vt:variant>
      <vt:variant>
        <vt:i4>0</vt:i4>
      </vt:variant>
      <vt:variant>
        <vt:i4>5</vt:i4>
      </vt:variant>
      <vt:variant>
        <vt:lpwstr/>
      </vt:variant>
      <vt:variant>
        <vt:lpwstr>_Toc464738704</vt:lpwstr>
      </vt:variant>
      <vt:variant>
        <vt:i4>1966132</vt:i4>
      </vt:variant>
      <vt:variant>
        <vt:i4>272</vt:i4>
      </vt:variant>
      <vt:variant>
        <vt:i4>0</vt:i4>
      </vt:variant>
      <vt:variant>
        <vt:i4>5</vt:i4>
      </vt:variant>
      <vt:variant>
        <vt:lpwstr/>
      </vt:variant>
      <vt:variant>
        <vt:lpwstr>_Toc464738703</vt:lpwstr>
      </vt:variant>
      <vt:variant>
        <vt:i4>1966132</vt:i4>
      </vt:variant>
      <vt:variant>
        <vt:i4>266</vt:i4>
      </vt:variant>
      <vt:variant>
        <vt:i4>0</vt:i4>
      </vt:variant>
      <vt:variant>
        <vt:i4>5</vt:i4>
      </vt:variant>
      <vt:variant>
        <vt:lpwstr/>
      </vt:variant>
      <vt:variant>
        <vt:lpwstr>_Toc464738702</vt:lpwstr>
      </vt:variant>
      <vt:variant>
        <vt:i4>1966132</vt:i4>
      </vt:variant>
      <vt:variant>
        <vt:i4>260</vt:i4>
      </vt:variant>
      <vt:variant>
        <vt:i4>0</vt:i4>
      </vt:variant>
      <vt:variant>
        <vt:i4>5</vt:i4>
      </vt:variant>
      <vt:variant>
        <vt:lpwstr/>
      </vt:variant>
      <vt:variant>
        <vt:lpwstr>_Toc464738701</vt:lpwstr>
      </vt:variant>
      <vt:variant>
        <vt:i4>1966132</vt:i4>
      </vt:variant>
      <vt:variant>
        <vt:i4>254</vt:i4>
      </vt:variant>
      <vt:variant>
        <vt:i4>0</vt:i4>
      </vt:variant>
      <vt:variant>
        <vt:i4>5</vt:i4>
      </vt:variant>
      <vt:variant>
        <vt:lpwstr/>
      </vt:variant>
      <vt:variant>
        <vt:lpwstr>_Toc464738700</vt:lpwstr>
      </vt:variant>
      <vt:variant>
        <vt:i4>1507381</vt:i4>
      </vt:variant>
      <vt:variant>
        <vt:i4>248</vt:i4>
      </vt:variant>
      <vt:variant>
        <vt:i4>0</vt:i4>
      </vt:variant>
      <vt:variant>
        <vt:i4>5</vt:i4>
      </vt:variant>
      <vt:variant>
        <vt:lpwstr/>
      </vt:variant>
      <vt:variant>
        <vt:lpwstr>_Toc464738699</vt:lpwstr>
      </vt:variant>
      <vt:variant>
        <vt:i4>1507381</vt:i4>
      </vt:variant>
      <vt:variant>
        <vt:i4>242</vt:i4>
      </vt:variant>
      <vt:variant>
        <vt:i4>0</vt:i4>
      </vt:variant>
      <vt:variant>
        <vt:i4>5</vt:i4>
      </vt:variant>
      <vt:variant>
        <vt:lpwstr/>
      </vt:variant>
      <vt:variant>
        <vt:lpwstr>_Toc464738698</vt:lpwstr>
      </vt:variant>
      <vt:variant>
        <vt:i4>1507381</vt:i4>
      </vt:variant>
      <vt:variant>
        <vt:i4>236</vt:i4>
      </vt:variant>
      <vt:variant>
        <vt:i4>0</vt:i4>
      </vt:variant>
      <vt:variant>
        <vt:i4>5</vt:i4>
      </vt:variant>
      <vt:variant>
        <vt:lpwstr/>
      </vt:variant>
      <vt:variant>
        <vt:lpwstr>_Toc464738697</vt:lpwstr>
      </vt:variant>
      <vt:variant>
        <vt:i4>1507381</vt:i4>
      </vt:variant>
      <vt:variant>
        <vt:i4>230</vt:i4>
      </vt:variant>
      <vt:variant>
        <vt:i4>0</vt:i4>
      </vt:variant>
      <vt:variant>
        <vt:i4>5</vt:i4>
      </vt:variant>
      <vt:variant>
        <vt:lpwstr/>
      </vt:variant>
      <vt:variant>
        <vt:lpwstr>_Toc464738696</vt:lpwstr>
      </vt:variant>
      <vt:variant>
        <vt:i4>1507381</vt:i4>
      </vt:variant>
      <vt:variant>
        <vt:i4>224</vt:i4>
      </vt:variant>
      <vt:variant>
        <vt:i4>0</vt:i4>
      </vt:variant>
      <vt:variant>
        <vt:i4>5</vt:i4>
      </vt:variant>
      <vt:variant>
        <vt:lpwstr/>
      </vt:variant>
      <vt:variant>
        <vt:lpwstr>_Toc464738695</vt:lpwstr>
      </vt:variant>
      <vt:variant>
        <vt:i4>1507381</vt:i4>
      </vt:variant>
      <vt:variant>
        <vt:i4>218</vt:i4>
      </vt:variant>
      <vt:variant>
        <vt:i4>0</vt:i4>
      </vt:variant>
      <vt:variant>
        <vt:i4>5</vt:i4>
      </vt:variant>
      <vt:variant>
        <vt:lpwstr/>
      </vt:variant>
      <vt:variant>
        <vt:lpwstr>_Toc464738694</vt:lpwstr>
      </vt:variant>
      <vt:variant>
        <vt:i4>1507381</vt:i4>
      </vt:variant>
      <vt:variant>
        <vt:i4>212</vt:i4>
      </vt:variant>
      <vt:variant>
        <vt:i4>0</vt:i4>
      </vt:variant>
      <vt:variant>
        <vt:i4>5</vt:i4>
      </vt:variant>
      <vt:variant>
        <vt:lpwstr/>
      </vt:variant>
      <vt:variant>
        <vt:lpwstr>_Toc464738693</vt:lpwstr>
      </vt:variant>
      <vt:variant>
        <vt:i4>1507381</vt:i4>
      </vt:variant>
      <vt:variant>
        <vt:i4>203</vt:i4>
      </vt:variant>
      <vt:variant>
        <vt:i4>0</vt:i4>
      </vt:variant>
      <vt:variant>
        <vt:i4>5</vt:i4>
      </vt:variant>
      <vt:variant>
        <vt:lpwstr/>
      </vt:variant>
      <vt:variant>
        <vt:lpwstr>_Toc464738692</vt:lpwstr>
      </vt:variant>
      <vt:variant>
        <vt:i4>1507381</vt:i4>
      </vt:variant>
      <vt:variant>
        <vt:i4>197</vt:i4>
      </vt:variant>
      <vt:variant>
        <vt:i4>0</vt:i4>
      </vt:variant>
      <vt:variant>
        <vt:i4>5</vt:i4>
      </vt:variant>
      <vt:variant>
        <vt:lpwstr/>
      </vt:variant>
      <vt:variant>
        <vt:lpwstr>_Toc464738691</vt:lpwstr>
      </vt:variant>
      <vt:variant>
        <vt:i4>1507381</vt:i4>
      </vt:variant>
      <vt:variant>
        <vt:i4>191</vt:i4>
      </vt:variant>
      <vt:variant>
        <vt:i4>0</vt:i4>
      </vt:variant>
      <vt:variant>
        <vt:i4>5</vt:i4>
      </vt:variant>
      <vt:variant>
        <vt:lpwstr/>
      </vt:variant>
      <vt:variant>
        <vt:lpwstr>_Toc464738690</vt:lpwstr>
      </vt:variant>
      <vt:variant>
        <vt:i4>1441845</vt:i4>
      </vt:variant>
      <vt:variant>
        <vt:i4>185</vt:i4>
      </vt:variant>
      <vt:variant>
        <vt:i4>0</vt:i4>
      </vt:variant>
      <vt:variant>
        <vt:i4>5</vt:i4>
      </vt:variant>
      <vt:variant>
        <vt:lpwstr/>
      </vt:variant>
      <vt:variant>
        <vt:lpwstr>_Toc464738689</vt:lpwstr>
      </vt:variant>
      <vt:variant>
        <vt:i4>1441845</vt:i4>
      </vt:variant>
      <vt:variant>
        <vt:i4>176</vt:i4>
      </vt:variant>
      <vt:variant>
        <vt:i4>0</vt:i4>
      </vt:variant>
      <vt:variant>
        <vt:i4>5</vt:i4>
      </vt:variant>
      <vt:variant>
        <vt:lpwstr/>
      </vt:variant>
      <vt:variant>
        <vt:lpwstr>_Toc464738688</vt:lpwstr>
      </vt:variant>
      <vt:variant>
        <vt:i4>1441845</vt:i4>
      </vt:variant>
      <vt:variant>
        <vt:i4>170</vt:i4>
      </vt:variant>
      <vt:variant>
        <vt:i4>0</vt:i4>
      </vt:variant>
      <vt:variant>
        <vt:i4>5</vt:i4>
      </vt:variant>
      <vt:variant>
        <vt:lpwstr/>
      </vt:variant>
      <vt:variant>
        <vt:lpwstr>_Toc464738687</vt:lpwstr>
      </vt:variant>
      <vt:variant>
        <vt:i4>1441845</vt:i4>
      </vt:variant>
      <vt:variant>
        <vt:i4>164</vt:i4>
      </vt:variant>
      <vt:variant>
        <vt:i4>0</vt:i4>
      </vt:variant>
      <vt:variant>
        <vt:i4>5</vt:i4>
      </vt:variant>
      <vt:variant>
        <vt:lpwstr/>
      </vt:variant>
      <vt:variant>
        <vt:lpwstr>_Toc464738686</vt:lpwstr>
      </vt:variant>
      <vt:variant>
        <vt:i4>1441845</vt:i4>
      </vt:variant>
      <vt:variant>
        <vt:i4>158</vt:i4>
      </vt:variant>
      <vt:variant>
        <vt:i4>0</vt:i4>
      </vt:variant>
      <vt:variant>
        <vt:i4>5</vt:i4>
      </vt:variant>
      <vt:variant>
        <vt:lpwstr/>
      </vt:variant>
      <vt:variant>
        <vt:lpwstr>_Toc464738685</vt:lpwstr>
      </vt:variant>
      <vt:variant>
        <vt:i4>1441845</vt:i4>
      </vt:variant>
      <vt:variant>
        <vt:i4>152</vt:i4>
      </vt:variant>
      <vt:variant>
        <vt:i4>0</vt:i4>
      </vt:variant>
      <vt:variant>
        <vt:i4>5</vt:i4>
      </vt:variant>
      <vt:variant>
        <vt:lpwstr/>
      </vt:variant>
      <vt:variant>
        <vt:lpwstr>_Toc464738684</vt:lpwstr>
      </vt:variant>
      <vt:variant>
        <vt:i4>1441845</vt:i4>
      </vt:variant>
      <vt:variant>
        <vt:i4>146</vt:i4>
      </vt:variant>
      <vt:variant>
        <vt:i4>0</vt:i4>
      </vt:variant>
      <vt:variant>
        <vt:i4>5</vt:i4>
      </vt:variant>
      <vt:variant>
        <vt:lpwstr/>
      </vt:variant>
      <vt:variant>
        <vt:lpwstr>_Toc464738683</vt:lpwstr>
      </vt:variant>
      <vt:variant>
        <vt:i4>1441845</vt:i4>
      </vt:variant>
      <vt:variant>
        <vt:i4>140</vt:i4>
      </vt:variant>
      <vt:variant>
        <vt:i4>0</vt:i4>
      </vt:variant>
      <vt:variant>
        <vt:i4>5</vt:i4>
      </vt:variant>
      <vt:variant>
        <vt:lpwstr/>
      </vt:variant>
      <vt:variant>
        <vt:lpwstr>_Toc464738682</vt:lpwstr>
      </vt:variant>
      <vt:variant>
        <vt:i4>1441845</vt:i4>
      </vt:variant>
      <vt:variant>
        <vt:i4>134</vt:i4>
      </vt:variant>
      <vt:variant>
        <vt:i4>0</vt:i4>
      </vt:variant>
      <vt:variant>
        <vt:i4>5</vt:i4>
      </vt:variant>
      <vt:variant>
        <vt:lpwstr/>
      </vt:variant>
      <vt:variant>
        <vt:lpwstr>_Toc464738681</vt:lpwstr>
      </vt:variant>
      <vt:variant>
        <vt:i4>1441845</vt:i4>
      </vt:variant>
      <vt:variant>
        <vt:i4>128</vt:i4>
      </vt:variant>
      <vt:variant>
        <vt:i4>0</vt:i4>
      </vt:variant>
      <vt:variant>
        <vt:i4>5</vt:i4>
      </vt:variant>
      <vt:variant>
        <vt:lpwstr/>
      </vt:variant>
      <vt:variant>
        <vt:lpwstr>_Toc464738680</vt:lpwstr>
      </vt:variant>
      <vt:variant>
        <vt:i4>1638453</vt:i4>
      </vt:variant>
      <vt:variant>
        <vt:i4>122</vt:i4>
      </vt:variant>
      <vt:variant>
        <vt:i4>0</vt:i4>
      </vt:variant>
      <vt:variant>
        <vt:i4>5</vt:i4>
      </vt:variant>
      <vt:variant>
        <vt:lpwstr/>
      </vt:variant>
      <vt:variant>
        <vt:lpwstr>_Toc464738679</vt:lpwstr>
      </vt:variant>
      <vt:variant>
        <vt:i4>1638453</vt:i4>
      </vt:variant>
      <vt:variant>
        <vt:i4>116</vt:i4>
      </vt:variant>
      <vt:variant>
        <vt:i4>0</vt:i4>
      </vt:variant>
      <vt:variant>
        <vt:i4>5</vt:i4>
      </vt:variant>
      <vt:variant>
        <vt:lpwstr/>
      </vt:variant>
      <vt:variant>
        <vt:lpwstr>_Toc464738678</vt:lpwstr>
      </vt:variant>
      <vt:variant>
        <vt:i4>1638453</vt:i4>
      </vt:variant>
      <vt:variant>
        <vt:i4>110</vt:i4>
      </vt:variant>
      <vt:variant>
        <vt:i4>0</vt:i4>
      </vt:variant>
      <vt:variant>
        <vt:i4>5</vt:i4>
      </vt:variant>
      <vt:variant>
        <vt:lpwstr/>
      </vt:variant>
      <vt:variant>
        <vt:lpwstr>_Toc464738677</vt:lpwstr>
      </vt:variant>
      <vt:variant>
        <vt:i4>1638453</vt:i4>
      </vt:variant>
      <vt:variant>
        <vt:i4>104</vt:i4>
      </vt:variant>
      <vt:variant>
        <vt:i4>0</vt:i4>
      </vt:variant>
      <vt:variant>
        <vt:i4>5</vt:i4>
      </vt:variant>
      <vt:variant>
        <vt:lpwstr/>
      </vt:variant>
      <vt:variant>
        <vt:lpwstr>_Toc464738676</vt:lpwstr>
      </vt:variant>
      <vt:variant>
        <vt:i4>1638453</vt:i4>
      </vt:variant>
      <vt:variant>
        <vt:i4>98</vt:i4>
      </vt:variant>
      <vt:variant>
        <vt:i4>0</vt:i4>
      </vt:variant>
      <vt:variant>
        <vt:i4>5</vt:i4>
      </vt:variant>
      <vt:variant>
        <vt:lpwstr/>
      </vt:variant>
      <vt:variant>
        <vt:lpwstr>_Toc464738675</vt:lpwstr>
      </vt:variant>
      <vt:variant>
        <vt:i4>1638453</vt:i4>
      </vt:variant>
      <vt:variant>
        <vt:i4>92</vt:i4>
      </vt:variant>
      <vt:variant>
        <vt:i4>0</vt:i4>
      </vt:variant>
      <vt:variant>
        <vt:i4>5</vt:i4>
      </vt:variant>
      <vt:variant>
        <vt:lpwstr/>
      </vt:variant>
      <vt:variant>
        <vt:lpwstr>_Toc464738674</vt:lpwstr>
      </vt:variant>
      <vt:variant>
        <vt:i4>1638453</vt:i4>
      </vt:variant>
      <vt:variant>
        <vt:i4>86</vt:i4>
      </vt:variant>
      <vt:variant>
        <vt:i4>0</vt:i4>
      </vt:variant>
      <vt:variant>
        <vt:i4>5</vt:i4>
      </vt:variant>
      <vt:variant>
        <vt:lpwstr/>
      </vt:variant>
      <vt:variant>
        <vt:lpwstr>_Toc464738673</vt:lpwstr>
      </vt:variant>
      <vt:variant>
        <vt:i4>1638453</vt:i4>
      </vt:variant>
      <vt:variant>
        <vt:i4>80</vt:i4>
      </vt:variant>
      <vt:variant>
        <vt:i4>0</vt:i4>
      </vt:variant>
      <vt:variant>
        <vt:i4>5</vt:i4>
      </vt:variant>
      <vt:variant>
        <vt:lpwstr/>
      </vt:variant>
      <vt:variant>
        <vt:lpwstr>_Toc464738672</vt:lpwstr>
      </vt:variant>
      <vt:variant>
        <vt:i4>1638453</vt:i4>
      </vt:variant>
      <vt:variant>
        <vt:i4>74</vt:i4>
      </vt:variant>
      <vt:variant>
        <vt:i4>0</vt:i4>
      </vt:variant>
      <vt:variant>
        <vt:i4>5</vt:i4>
      </vt:variant>
      <vt:variant>
        <vt:lpwstr/>
      </vt:variant>
      <vt:variant>
        <vt:lpwstr>_Toc464738671</vt:lpwstr>
      </vt:variant>
      <vt:variant>
        <vt:i4>1638453</vt:i4>
      </vt:variant>
      <vt:variant>
        <vt:i4>68</vt:i4>
      </vt:variant>
      <vt:variant>
        <vt:i4>0</vt:i4>
      </vt:variant>
      <vt:variant>
        <vt:i4>5</vt:i4>
      </vt:variant>
      <vt:variant>
        <vt:lpwstr/>
      </vt:variant>
      <vt:variant>
        <vt:lpwstr>_Toc464738670</vt:lpwstr>
      </vt:variant>
      <vt:variant>
        <vt:i4>1572917</vt:i4>
      </vt:variant>
      <vt:variant>
        <vt:i4>62</vt:i4>
      </vt:variant>
      <vt:variant>
        <vt:i4>0</vt:i4>
      </vt:variant>
      <vt:variant>
        <vt:i4>5</vt:i4>
      </vt:variant>
      <vt:variant>
        <vt:lpwstr/>
      </vt:variant>
      <vt:variant>
        <vt:lpwstr>_Toc464738669</vt:lpwstr>
      </vt:variant>
      <vt:variant>
        <vt:i4>1572917</vt:i4>
      </vt:variant>
      <vt:variant>
        <vt:i4>56</vt:i4>
      </vt:variant>
      <vt:variant>
        <vt:i4>0</vt:i4>
      </vt:variant>
      <vt:variant>
        <vt:i4>5</vt:i4>
      </vt:variant>
      <vt:variant>
        <vt:lpwstr/>
      </vt:variant>
      <vt:variant>
        <vt:lpwstr>_Toc464738668</vt:lpwstr>
      </vt:variant>
      <vt:variant>
        <vt:i4>1572917</vt:i4>
      </vt:variant>
      <vt:variant>
        <vt:i4>50</vt:i4>
      </vt:variant>
      <vt:variant>
        <vt:i4>0</vt:i4>
      </vt:variant>
      <vt:variant>
        <vt:i4>5</vt:i4>
      </vt:variant>
      <vt:variant>
        <vt:lpwstr/>
      </vt:variant>
      <vt:variant>
        <vt:lpwstr>_Toc464738667</vt:lpwstr>
      </vt:variant>
      <vt:variant>
        <vt:i4>1572917</vt:i4>
      </vt:variant>
      <vt:variant>
        <vt:i4>44</vt:i4>
      </vt:variant>
      <vt:variant>
        <vt:i4>0</vt:i4>
      </vt:variant>
      <vt:variant>
        <vt:i4>5</vt:i4>
      </vt:variant>
      <vt:variant>
        <vt:lpwstr/>
      </vt:variant>
      <vt:variant>
        <vt:lpwstr>_Toc464738666</vt:lpwstr>
      </vt:variant>
      <vt:variant>
        <vt:i4>1572917</vt:i4>
      </vt:variant>
      <vt:variant>
        <vt:i4>38</vt:i4>
      </vt:variant>
      <vt:variant>
        <vt:i4>0</vt:i4>
      </vt:variant>
      <vt:variant>
        <vt:i4>5</vt:i4>
      </vt:variant>
      <vt:variant>
        <vt:lpwstr/>
      </vt:variant>
      <vt:variant>
        <vt:lpwstr>_Toc464738665</vt:lpwstr>
      </vt:variant>
      <vt:variant>
        <vt:i4>1572917</vt:i4>
      </vt:variant>
      <vt:variant>
        <vt:i4>32</vt:i4>
      </vt:variant>
      <vt:variant>
        <vt:i4>0</vt:i4>
      </vt:variant>
      <vt:variant>
        <vt:i4>5</vt:i4>
      </vt:variant>
      <vt:variant>
        <vt:lpwstr/>
      </vt:variant>
      <vt:variant>
        <vt:lpwstr>_Toc464738664</vt:lpwstr>
      </vt:variant>
      <vt:variant>
        <vt:i4>1572917</vt:i4>
      </vt:variant>
      <vt:variant>
        <vt:i4>26</vt:i4>
      </vt:variant>
      <vt:variant>
        <vt:i4>0</vt:i4>
      </vt:variant>
      <vt:variant>
        <vt:i4>5</vt:i4>
      </vt:variant>
      <vt:variant>
        <vt:lpwstr/>
      </vt:variant>
      <vt:variant>
        <vt:lpwstr>_Toc464738663</vt:lpwstr>
      </vt:variant>
      <vt:variant>
        <vt:i4>1572917</vt:i4>
      </vt:variant>
      <vt:variant>
        <vt:i4>20</vt:i4>
      </vt:variant>
      <vt:variant>
        <vt:i4>0</vt:i4>
      </vt:variant>
      <vt:variant>
        <vt:i4>5</vt:i4>
      </vt:variant>
      <vt:variant>
        <vt:lpwstr/>
      </vt:variant>
      <vt:variant>
        <vt:lpwstr>_Toc464738662</vt:lpwstr>
      </vt:variant>
      <vt:variant>
        <vt:i4>1572917</vt:i4>
      </vt:variant>
      <vt:variant>
        <vt:i4>14</vt:i4>
      </vt:variant>
      <vt:variant>
        <vt:i4>0</vt:i4>
      </vt:variant>
      <vt:variant>
        <vt:i4>5</vt:i4>
      </vt:variant>
      <vt:variant>
        <vt:lpwstr/>
      </vt:variant>
      <vt:variant>
        <vt:lpwstr>_Toc464738661</vt:lpwstr>
      </vt:variant>
      <vt:variant>
        <vt:i4>1572917</vt:i4>
      </vt:variant>
      <vt:variant>
        <vt:i4>8</vt:i4>
      </vt:variant>
      <vt:variant>
        <vt:i4>0</vt:i4>
      </vt:variant>
      <vt:variant>
        <vt:i4>5</vt:i4>
      </vt:variant>
      <vt:variant>
        <vt:lpwstr/>
      </vt:variant>
      <vt:variant>
        <vt:lpwstr>_Toc464738660</vt:lpwstr>
      </vt:variant>
      <vt:variant>
        <vt:i4>1769525</vt:i4>
      </vt:variant>
      <vt:variant>
        <vt:i4>2</vt:i4>
      </vt:variant>
      <vt:variant>
        <vt:i4>0</vt:i4>
      </vt:variant>
      <vt:variant>
        <vt:i4>5</vt:i4>
      </vt:variant>
      <vt:variant>
        <vt:lpwstr/>
      </vt:variant>
      <vt:variant>
        <vt:lpwstr>_Toc46473865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ue Book (Recommended Standard) Template</dc:title>
  <dc:subject>Blue Book template</dc:subject>
  <dc:creator>CCSDS</dc:creator>
  <cp:keywords>white book, red book, blue book</cp:keywords>
  <dc:description>This October 2014 version of the template reflects 2014 updates to the Org's and Processes and Publications manuals. It does NOT yet include the mandatory ICS annex information.</dc:description>
  <cp:lastModifiedBy>Biggerstaff, Craig (JSC-DD22)[LOCKHEED MARTIN CORP]</cp:lastModifiedBy>
  <cp:revision>6</cp:revision>
  <dcterms:created xsi:type="dcterms:W3CDTF">2016-10-19T16:16:00Z</dcterms:created>
  <dcterms:modified xsi:type="dcterms:W3CDTF">2017-01-19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000.0-W-0</vt:lpwstr>
  </property>
  <property fmtid="{D5CDD505-2E9C-101B-9397-08002B2CF9AE}" pid="3" name="Issue">
    <vt:lpwstr>Issue 0</vt:lpwstr>
  </property>
  <property fmtid="{D5CDD505-2E9C-101B-9397-08002B2CF9AE}" pid="4" name="Issue Date">
    <vt:lpwstr>November 2014</vt:lpwstr>
  </property>
  <property fmtid="{D5CDD505-2E9C-101B-9397-08002B2CF9AE}" pid="5" name="Document Type">
    <vt:lpwstr>Proposed Draft Recommended Standard</vt:lpwstr>
  </property>
  <property fmtid="{D5CDD505-2E9C-101B-9397-08002B2CF9AE}" pid="6" name="Document Color">
    <vt:lpwstr>White Book</vt:lpwstr>
  </property>
</Properties>
</file>